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customXml/itemProps1.xml" ContentType="application/vnd.openxmlformats-officedocument.customXmlProperties+xml"/>
  <Override PartName="/word/numbering.xml" ContentType="application/vnd.openxmlformats-officedocument.wordprocessingml.numbering+xml"/>
  <Override PartName="/docProps/app.xml" ContentType="application/vnd.openxmlformats-officedocument.extended-properties+xml"/>
  <Override PartName="/docProps/core.xml" ContentType="application/vnd.openxmlformats-package.core-properties+xml"/>
  <Override PartName="/word/fontTable.xml" ContentType="application/vnd.openxmlformats-officedocument.wordprocessingml.fontTable+xml"/>
  <Override PartName="/word/styles.xml" ContentType="application/vnd.openxmlformats-officedocument.wordprocessingml.styles+xml"/>
  <Override PartName="/word/webSettings.xml" ContentType="application/vnd.openxmlformats-officedocument.wordprocessingml.webSetting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CB0E6B1" w14:textId="77777777" w:rsidR="00335C62" w:rsidRPr="00DC36DD" w:rsidRDefault="00335C62" w:rsidP="00335C62">
      <w:pPr>
        <w:jc w:val="center"/>
        <w:rPr>
          <w:color w:val="auto"/>
          <w:sz w:val="28"/>
          <w:szCs w:val="28"/>
        </w:rPr>
      </w:pPr>
      <w:bookmarkStart w:id="0" w:name="_Toc332809365"/>
      <w:bookmarkStart w:id="1" w:name="_Toc376762971"/>
      <w:bookmarkStart w:id="2" w:name="_Toc378086530"/>
      <w:bookmarkStart w:id="3" w:name="hp_LogicalHeaderComplete"/>
      <w:bookmarkStart w:id="4" w:name="_Toc203798194"/>
      <w:bookmarkStart w:id="5" w:name="_Toc204160642"/>
      <w:r w:rsidRPr="00DC36DD">
        <w:rPr>
          <w:color w:val="auto"/>
          <w:sz w:val="28"/>
          <w:szCs w:val="28"/>
        </w:rPr>
        <w:t>NGÂN HÀNG NHÀ NƯỚC VIỆT NAM</w:t>
      </w:r>
    </w:p>
    <w:p w14:paraId="298F1089" w14:textId="77777777" w:rsidR="00335C62" w:rsidRPr="00DC36DD" w:rsidRDefault="00335C62" w:rsidP="00335C62">
      <w:pPr>
        <w:jc w:val="center"/>
        <w:rPr>
          <w:b/>
          <w:color w:val="auto"/>
          <w:sz w:val="28"/>
          <w:szCs w:val="28"/>
        </w:rPr>
      </w:pPr>
      <w:r w:rsidRPr="00DC36DD">
        <w:rPr>
          <w:b/>
          <w:color w:val="auto"/>
          <w:sz w:val="28"/>
          <w:szCs w:val="28"/>
        </w:rPr>
        <w:t>CỤC CÔNG NGHỆ THÔNG TIN</w:t>
      </w:r>
    </w:p>
    <w:p w14:paraId="707A1189" w14:textId="77777777" w:rsidR="00335C62" w:rsidRPr="00DC36DD" w:rsidRDefault="00335C62" w:rsidP="00335C62">
      <w:pPr>
        <w:jc w:val="center"/>
        <w:rPr>
          <w:color w:val="auto"/>
          <w:sz w:val="28"/>
          <w:szCs w:val="28"/>
        </w:rPr>
      </w:pPr>
    </w:p>
    <w:p w14:paraId="15FFB6B3" w14:textId="77777777" w:rsidR="00335C62" w:rsidRPr="00DC36DD" w:rsidRDefault="00335C62" w:rsidP="00335C62">
      <w:pPr>
        <w:jc w:val="center"/>
        <w:rPr>
          <w:color w:val="auto"/>
          <w:sz w:val="28"/>
          <w:szCs w:val="28"/>
        </w:rPr>
      </w:pPr>
    </w:p>
    <w:p w14:paraId="0E10A34F" w14:textId="77777777" w:rsidR="00335C62" w:rsidRPr="00DC36DD" w:rsidRDefault="00335C62" w:rsidP="00335C62">
      <w:pPr>
        <w:jc w:val="center"/>
        <w:rPr>
          <w:color w:val="auto"/>
          <w:sz w:val="28"/>
          <w:szCs w:val="28"/>
        </w:rPr>
      </w:pPr>
      <w:r w:rsidRPr="00DC36DD">
        <w:rPr>
          <w:noProof/>
          <w:color w:val="auto"/>
          <w:sz w:val="28"/>
          <w:szCs w:val="28"/>
          <w:lang w:val="vi-VN" w:eastAsia="vi-VN"/>
        </w:rPr>
        <w:drawing>
          <wp:inline distT="0" distB="0" distL="0" distR="0" wp14:anchorId="5C96AC37" wp14:editId="1B59B4CA">
            <wp:extent cx="1590675" cy="1133475"/>
            <wp:effectExtent l="0" t="0" r="0" b="0"/>
            <wp:docPr id="31" name="Picture 12" descr="Description: C:\Users\Administrator\Desktop\11\Logo SBV_39_TransparentBackgrou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escription: C:\Users\Administrator\Desktop\11\Logo SBV_39_TransparentBackground.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590675" cy="1133475"/>
                    </a:xfrm>
                    <a:prstGeom prst="rect">
                      <a:avLst/>
                    </a:prstGeom>
                    <a:noFill/>
                    <a:ln>
                      <a:noFill/>
                    </a:ln>
                  </pic:spPr>
                </pic:pic>
              </a:graphicData>
            </a:graphic>
          </wp:inline>
        </w:drawing>
      </w:r>
    </w:p>
    <w:p w14:paraId="2F55BC9B" w14:textId="77777777" w:rsidR="00335C62" w:rsidRPr="00DC36DD" w:rsidRDefault="00335C62" w:rsidP="00335C62">
      <w:pPr>
        <w:jc w:val="center"/>
        <w:rPr>
          <w:b/>
          <w:color w:val="auto"/>
          <w:sz w:val="28"/>
          <w:szCs w:val="28"/>
        </w:rPr>
      </w:pPr>
    </w:p>
    <w:p w14:paraId="073154EA" w14:textId="77777777" w:rsidR="00335C62" w:rsidRPr="00DC36DD" w:rsidRDefault="00335C62" w:rsidP="00335C62">
      <w:pPr>
        <w:jc w:val="center"/>
        <w:rPr>
          <w:b/>
          <w:color w:val="auto"/>
          <w:sz w:val="28"/>
          <w:szCs w:val="28"/>
        </w:rPr>
      </w:pPr>
    </w:p>
    <w:p w14:paraId="0A9336E1" w14:textId="55F7E914" w:rsidR="00335C62" w:rsidRPr="00080437" w:rsidRDefault="00335C62" w:rsidP="00335C62">
      <w:pPr>
        <w:jc w:val="center"/>
        <w:rPr>
          <w:b/>
          <w:color w:val="auto"/>
          <w:sz w:val="28"/>
          <w:szCs w:val="28"/>
          <w:lang w:val="vi-VN"/>
        </w:rPr>
      </w:pPr>
      <w:r>
        <w:rPr>
          <w:b/>
          <w:color w:val="auto"/>
          <w:sz w:val="28"/>
          <w:szCs w:val="28"/>
          <w:lang w:val="vi-VN"/>
        </w:rPr>
        <w:t>PHỤ LỤC 02</w:t>
      </w:r>
    </w:p>
    <w:p w14:paraId="20BD361A" w14:textId="04EF9FBC" w:rsidR="00335C62" w:rsidRPr="00335C62" w:rsidRDefault="00335C62" w:rsidP="00335C62">
      <w:pPr>
        <w:pStyle w:val="NoSpacing"/>
        <w:jc w:val="center"/>
        <w:rPr>
          <w:b/>
          <w:sz w:val="32"/>
          <w:szCs w:val="28"/>
        </w:rPr>
      </w:pPr>
      <w:r w:rsidRPr="00335C62">
        <w:rPr>
          <w:b/>
          <w:sz w:val="32"/>
          <w:szCs w:val="28"/>
        </w:rPr>
        <w:t>TÀI LIỆU HƯỚNG DẪN</w:t>
      </w:r>
      <w:r>
        <w:rPr>
          <w:b/>
          <w:sz w:val="32"/>
          <w:szCs w:val="28"/>
          <w:lang w:val="vi-VN"/>
        </w:rPr>
        <w:t xml:space="preserve"> </w:t>
      </w:r>
      <w:r w:rsidRPr="00335C62">
        <w:rPr>
          <w:b/>
          <w:sz w:val="32"/>
          <w:szCs w:val="28"/>
        </w:rPr>
        <w:t xml:space="preserve">SỬ DỤNG CHƯƠNG TRÌNH CITAD </w:t>
      </w:r>
    </w:p>
    <w:p w14:paraId="25DCCDEE" w14:textId="7F798833" w:rsidR="00335C62" w:rsidRDefault="00335C62" w:rsidP="00335C62">
      <w:pPr>
        <w:pStyle w:val="NoSpacing"/>
        <w:spacing w:before="120" w:after="120"/>
        <w:jc w:val="center"/>
        <w:rPr>
          <w:b/>
          <w:sz w:val="28"/>
          <w:szCs w:val="28"/>
        </w:rPr>
      </w:pPr>
      <w:r w:rsidRPr="00335C62">
        <w:rPr>
          <w:b/>
          <w:sz w:val="32"/>
          <w:szCs w:val="28"/>
        </w:rPr>
        <w:t>PHIÊN BẢN 5.0.0.2.0.0</w:t>
      </w:r>
    </w:p>
    <w:p w14:paraId="22D4E660" w14:textId="7EB662CE" w:rsidR="00335C62" w:rsidRDefault="00335C62" w:rsidP="00335C62">
      <w:pPr>
        <w:pStyle w:val="NoSpacing"/>
        <w:spacing w:before="120" w:after="120"/>
        <w:jc w:val="center"/>
        <w:rPr>
          <w:i/>
          <w:sz w:val="28"/>
          <w:szCs w:val="28"/>
          <w:lang w:val="vi-VN"/>
        </w:rPr>
      </w:pPr>
      <w:r w:rsidRPr="00080437">
        <w:rPr>
          <w:i/>
          <w:sz w:val="28"/>
          <w:szCs w:val="28"/>
          <w:lang w:val="vi-VN"/>
        </w:rPr>
        <w:t>(kèm theo Công văn số ……/CNTT5 ngày …./…../2020 về việc Ban hành phiên bản CITAD 5.0.0.2.0.0)</w:t>
      </w:r>
    </w:p>
    <w:p w14:paraId="35F96987" w14:textId="723C9946" w:rsidR="00335C62" w:rsidRDefault="00335C62" w:rsidP="00335C62">
      <w:pPr>
        <w:pStyle w:val="NoSpacing"/>
        <w:spacing w:before="120" w:after="120"/>
        <w:jc w:val="center"/>
        <w:rPr>
          <w:i/>
          <w:sz w:val="28"/>
          <w:szCs w:val="28"/>
          <w:lang w:val="vi-VN"/>
        </w:rPr>
      </w:pPr>
    </w:p>
    <w:p w14:paraId="19D0FBA2" w14:textId="48CABCEB" w:rsidR="00335C62" w:rsidRDefault="00335C62" w:rsidP="00335C62">
      <w:pPr>
        <w:pStyle w:val="NoSpacing"/>
        <w:spacing w:before="120" w:after="120"/>
        <w:jc w:val="center"/>
        <w:rPr>
          <w:i/>
          <w:sz w:val="28"/>
          <w:szCs w:val="28"/>
          <w:lang w:val="vi-VN"/>
        </w:rPr>
      </w:pPr>
    </w:p>
    <w:p w14:paraId="24BE53EC" w14:textId="2D377F9A" w:rsidR="00335C62" w:rsidRDefault="00335C62" w:rsidP="00335C62">
      <w:pPr>
        <w:pStyle w:val="NoSpacing"/>
        <w:spacing w:before="120" w:after="120"/>
        <w:jc w:val="center"/>
        <w:rPr>
          <w:i/>
          <w:sz w:val="28"/>
          <w:szCs w:val="28"/>
          <w:lang w:val="vi-VN"/>
        </w:rPr>
      </w:pPr>
    </w:p>
    <w:p w14:paraId="4526EF5E" w14:textId="65C2031C" w:rsidR="00335C62" w:rsidRDefault="00335C62" w:rsidP="00335C62">
      <w:pPr>
        <w:pStyle w:val="NoSpacing"/>
        <w:spacing w:before="120" w:after="120"/>
        <w:jc w:val="center"/>
        <w:rPr>
          <w:i/>
          <w:sz w:val="28"/>
          <w:szCs w:val="28"/>
          <w:lang w:val="vi-VN"/>
        </w:rPr>
      </w:pPr>
    </w:p>
    <w:p w14:paraId="5EFE336B" w14:textId="10682142" w:rsidR="00335C62" w:rsidRDefault="00335C62" w:rsidP="00335C62">
      <w:pPr>
        <w:pStyle w:val="NoSpacing"/>
        <w:spacing w:before="120" w:after="120"/>
        <w:jc w:val="center"/>
        <w:rPr>
          <w:i/>
          <w:sz w:val="28"/>
          <w:szCs w:val="28"/>
          <w:lang w:val="vi-VN"/>
        </w:rPr>
      </w:pPr>
    </w:p>
    <w:p w14:paraId="05D0A47E" w14:textId="2A182CCE" w:rsidR="00335C62" w:rsidRDefault="00335C62" w:rsidP="00335C62">
      <w:pPr>
        <w:pStyle w:val="NoSpacing"/>
        <w:spacing w:before="120" w:after="120"/>
        <w:jc w:val="center"/>
        <w:rPr>
          <w:i/>
          <w:sz w:val="28"/>
          <w:szCs w:val="28"/>
          <w:lang w:val="vi-VN"/>
        </w:rPr>
      </w:pPr>
    </w:p>
    <w:p w14:paraId="7C7B9C3F" w14:textId="7CEE11A9" w:rsidR="00335C62" w:rsidRDefault="00335C62" w:rsidP="00335C62">
      <w:pPr>
        <w:pStyle w:val="NoSpacing"/>
        <w:spacing w:before="120" w:after="120"/>
        <w:jc w:val="center"/>
        <w:rPr>
          <w:i/>
          <w:sz w:val="28"/>
          <w:szCs w:val="28"/>
          <w:lang w:val="vi-VN"/>
        </w:rPr>
      </w:pPr>
    </w:p>
    <w:p w14:paraId="54288AC9" w14:textId="433DC14B" w:rsidR="00335C62" w:rsidRDefault="00335C62" w:rsidP="00335C62">
      <w:pPr>
        <w:pStyle w:val="NoSpacing"/>
        <w:spacing w:before="120" w:after="120"/>
        <w:jc w:val="center"/>
        <w:rPr>
          <w:i/>
          <w:sz w:val="28"/>
          <w:szCs w:val="28"/>
          <w:lang w:val="vi-VN"/>
        </w:rPr>
      </w:pPr>
    </w:p>
    <w:p w14:paraId="332D3F1A" w14:textId="0021CC1F" w:rsidR="00335C62" w:rsidRDefault="00335C62" w:rsidP="00335C62">
      <w:pPr>
        <w:pStyle w:val="NoSpacing"/>
        <w:spacing w:before="120" w:after="120"/>
        <w:jc w:val="center"/>
        <w:rPr>
          <w:i/>
          <w:sz w:val="28"/>
          <w:szCs w:val="28"/>
          <w:lang w:val="vi-VN"/>
        </w:rPr>
      </w:pPr>
    </w:p>
    <w:p w14:paraId="2BA07A41" w14:textId="503139EC" w:rsidR="00335C62" w:rsidRDefault="00335C62" w:rsidP="00335C62">
      <w:pPr>
        <w:pStyle w:val="NoSpacing"/>
        <w:spacing w:before="120" w:after="120"/>
        <w:jc w:val="center"/>
        <w:rPr>
          <w:i/>
          <w:sz w:val="28"/>
          <w:szCs w:val="28"/>
          <w:lang w:val="vi-VN"/>
        </w:rPr>
      </w:pPr>
    </w:p>
    <w:p w14:paraId="0B8805E7" w14:textId="1E82E485" w:rsidR="00335C62" w:rsidRDefault="00335C62" w:rsidP="00335C62">
      <w:pPr>
        <w:pStyle w:val="NoSpacing"/>
        <w:spacing w:before="120" w:after="120"/>
        <w:jc w:val="center"/>
        <w:rPr>
          <w:i/>
          <w:sz w:val="28"/>
          <w:szCs w:val="28"/>
          <w:lang w:val="vi-VN"/>
        </w:rPr>
      </w:pPr>
    </w:p>
    <w:p w14:paraId="1E858920" w14:textId="747A5FEB" w:rsidR="00335C62" w:rsidRDefault="00335C62" w:rsidP="00335C62">
      <w:pPr>
        <w:pStyle w:val="NoSpacing"/>
        <w:spacing w:before="120" w:after="120"/>
        <w:jc w:val="center"/>
        <w:rPr>
          <w:i/>
          <w:sz w:val="28"/>
          <w:szCs w:val="28"/>
          <w:lang w:val="vi-VN"/>
        </w:rPr>
      </w:pPr>
    </w:p>
    <w:p w14:paraId="15BEA0F3" w14:textId="021DB3F2" w:rsidR="00335C62" w:rsidRDefault="00335C62" w:rsidP="00335C62">
      <w:pPr>
        <w:pStyle w:val="NoSpacing"/>
        <w:spacing w:before="120" w:after="120"/>
        <w:jc w:val="center"/>
        <w:rPr>
          <w:i/>
          <w:sz w:val="28"/>
          <w:szCs w:val="28"/>
          <w:lang w:val="vi-VN"/>
        </w:rPr>
      </w:pPr>
    </w:p>
    <w:p w14:paraId="488D0535" w14:textId="4159587D" w:rsidR="00335C62" w:rsidRDefault="00335C62" w:rsidP="00335C62">
      <w:pPr>
        <w:pStyle w:val="NoSpacing"/>
        <w:spacing w:before="120" w:after="120"/>
        <w:jc w:val="center"/>
        <w:rPr>
          <w:i/>
          <w:sz w:val="28"/>
          <w:szCs w:val="28"/>
          <w:lang w:val="vi-VN"/>
        </w:rPr>
      </w:pPr>
    </w:p>
    <w:p w14:paraId="1BA498F1" w14:textId="77777777" w:rsidR="00335C62" w:rsidRPr="00080437" w:rsidRDefault="00335C62" w:rsidP="00335C62">
      <w:pPr>
        <w:pStyle w:val="NoSpacing"/>
        <w:spacing w:before="120" w:after="120"/>
        <w:jc w:val="center"/>
        <w:rPr>
          <w:i/>
          <w:sz w:val="28"/>
          <w:szCs w:val="28"/>
          <w:lang w:val="vi-VN"/>
        </w:rPr>
      </w:pPr>
    </w:p>
    <w:p w14:paraId="53388B59" w14:textId="52C848D7" w:rsidR="00335C62" w:rsidRDefault="00335C62" w:rsidP="00CF53DB">
      <w:pPr>
        <w:rPr>
          <w:szCs w:val="24"/>
          <w:lang w:val="en-GB"/>
        </w:rPr>
      </w:pPr>
    </w:p>
    <w:p w14:paraId="689F5059" w14:textId="6F2AE716" w:rsidR="00335C62" w:rsidRPr="005973CB" w:rsidRDefault="005973CB" w:rsidP="005973CB">
      <w:pPr>
        <w:jc w:val="center"/>
        <w:rPr>
          <w:b/>
          <w:color w:val="auto"/>
          <w:sz w:val="28"/>
          <w:szCs w:val="28"/>
        </w:rPr>
      </w:pPr>
      <w:r w:rsidRPr="00DC36DD">
        <w:rPr>
          <w:b/>
          <w:color w:val="auto"/>
          <w:sz w:val="28"/>
          <w:szCs w:val="28"/>
        </w:rPr>
        <w:t>Hà Nội, Tháng 06 năm 2020</w:t>
      </w:r>
      <w:bookmarkStart w:id="6" w:name="_GoBack"/>
      <w:bookmarkEnd w:id="6"/>
    </w:p>
    <w:bookmarkEnd w:id="0"/>
    <w:bookmarkEnd w:id="1"/>
    <w:bookmarkEnd w:id="2"/>
    <w:bookmarkEnd w:id="3"/>
    <w:p w14:paraId="6004D450" w14:textId="77777777" w:rsidR="009A5E01" w:rsidRPr="00746081" w:rsidRDefault="00CF53DB" w:rsidP="00CF53DB">
      <w:pPr>
        <w:pStyle w:val="Title"/>
        <w:spacing w:before="120"/>
        <w:outlineLvl w:val="9"/>
        <w:rPr>
          <w:rFonts w:cs="Times New Roman"/>
          <w:sz w:val="24"/>
          <w:szCs w:val="24"/>
        </w:rPr>
      </w:pPr>
      <w:r w:rsidRPr="00746081">
        <w:rPr>
          <w:rFonts w:cs="Times New Roman"/>
          <w:sz w:val="24"/>
          <w:szCs w:val="24"/>
        </w:rPr>
        <w:lastRenderedPageBreak/>
        <w:t>MỤC LỤC</w:t>
      </w:r>
      <w:bookmarkEnd w:id="4"/>
      <w:bookmarkEnd w:id="5"/>
    </w:p>
    <w:p w14:paraId="6C25B9C3" w14:textId="1960C86C" w:rsidR="00BD6495" w:rsidRDefault="00D2157F">
      <w:pPr>
        <w:pStyle w:val="TOC1"/>
        <w:rPr>
          <w:rFonts w:asciiTheme="minorHAnsi" w:eastAsiaTheme="minorEastAsia" w:hAnsiTheme="minorHAnsi" w:cstheme="minorBidi"/>
          <w:b w:val="0"/>
          <w:bCs w:val="0"/>
          <w:iCs w:val="0"/>
          <w:color w:val="auto"/>
          <w:sz w:val="22"/>
          <w:szCs w:val="22"/>
          <w:lang w:eastAsia="en-US"/>
        </w:rPr>
      </w:pPr>
      <w:r w:rsidRPr="007F2107">
        <w:fldChar w:fldCharType="begin"/>
      </w:r>
      <w:r w:rsidR="00224B86" w:rsidRPr="007F2107">
        <w:instrText xml:space="preserve"> TOC \o "1-4" \h \z \u </w:instrText>
      </w:r>
      <w:r w:rsidRPr="007F2107">
        <w:fldChar w:fldCharType="separate"/>
      </w:r>
      <w:hyperlink w:anchor="_Toc43309140" w:history="1">
        <w:r w:rsidR="00BD6495" w:rsidRPr="00D917CF">
          <w:rPr>
            <w:rStyle w:val="Hyperlink"/>
          </w:rPr>
          <w:t>Mục lục hình vẽ</w:t>
        </w:r>
        <w:r w:rsidR="00BD6495">
          <w:rPr>
            <w:webHidden/>
          </w:rPr>
          <w:tab/>
        </w:r>
        <w:r w:rsidR="00BD6495">
          <w:rPr>
            <w:webHidden/>
          </w:rPr>
          <w:fldChar w:fldCharType="begin"/>
        </w:r>
        <w:r w:rsidR="00BD6495">
          <w:rPr>
            <w:webHidden/>
          </w:rPr>
          <w:instrText xml:space="preserve"> PAGEREF _Toc43309140 \h </w:instrText>
        </w:r>
        <w:r w:rsidR="00BD6495">
          <w:rPr>
            <w:webHidden/>
          </w:rPr>
        </w:r>
        <w:r w:rsidR="00BD6495">
          <w:rPr>
            <w:webHidden/>
          </w:rPr>
          <w:fldChar w:fldCharType="separate"/>
        </w:r>
        <w:r w:rsidR="00BD6495">
          <w:rPr>
            <w:webHidden/>
          </w:rPr>
          <w:t>4</w:t>
        </w:r>
        <w:r w:rsidR="00BD6495">
          <w:rPr>
            <w:webHidden/>
          </w:rPr>
          <w:fldChar w:fldCharType="end"/>
        </w:r>
      </w:hyperlink>
    </w:p>
    <w:p w14:paraId="7E544E0B" w14:textId="6ED7C8E9" w:rsidR="00BD6495" w:rsidRDefault="005973CB">
      <w:pPr>
        <w:pStyle w:val="TOC1"/>
        <w:rPr>
          <w:rFonts w:asciiTheme="minorHAnsi" w:eastAsiaTheme="minorEastAsia" w:hAnsiTheme="minorHAnsi" w:cstheme="minorBidi"/>
          <w:b w:val="0"/>
          <w:bCs w:val="0"/>
          <w:iCs w:val="0"/>
          <w:color w:val="auto"/>
          <w:sz w:val="22"/>
          <w:szCs w:val="22"/>
          <w:lang w:eastAsia="en-US"/>
        </w:rPr>
      </w:pPr>
      <w:hyperlink w:anchor="_Toc43309141" w:history="1">
        <w:r w:rsidR="00BD6495" w:rsidRPr="00D917CF">
          <w:rPr>
            <w:rStyle w:val="Hyperlink"/>
            <w14:scene3d>
              <w14:camera w14:prst="orthographicFront"/>
              <w14:lightRig w14:rig="threePt" w14:dir="t">
                <w14:rot w14:lat="0" w14:lon="0" w14:rev="0"/>
              </w14:lightRig>
            </w14:scene3d>
          </w:rPr>
          <w:t>I.</w:t>
        </w:r>
        <w:r w:rsidR="00BD6495">
          <w:rPr>
            <w:rFonts w:asciiTheme="minorHAnsi" w:eastAsiaTheme="minorEastAsia" w:hAnsiTheme="minorHAnsi" w:cstheme="minorBidi"/>
            <w:b w:val="0"/>
            <w:bCs w:val="0"/>
            <w:iCs w:val="0"/>
            <w:color w:val="auto"/>
            <w:sz w:val="22"/>
            <w:szCs w:val="22"/>
            <w:lang w:eastAsia="en-US"/>
          </w:rPr>
          <w:tab/>
        </w:r>
        <w:r w:rsidR="00BD6495" w:rsidRPr="00D917CF">
          <w:rPr>
            <w:rStyle w:val="Hyperlink"/>
          </w:rPr>
          <w:t>Giới thiệu chung</w:t>
        </w:r>
        <w:r w:rsidR="00BD6495">
          <w:rPr>
            <w:webHidden/>
          </w:rPr>
          <w:tab/>
        </w:r>
        <w:r w:rsidR="00BD6495">
          <w:rPr>
            <w:webHidden/>
          </w:rPr>
          <w:fldChar w:fldCharType="begin"/>
        </w:r>
        <w:r w:rsidR="00BD6495">
          <w:rPr>
            <w:webHidden/>
          </w:rPr>
          <w:instrText xml:space="preserve"> PAGEREF _Toc43309141 \h </w:instrText>
        </w:r>
        <w:r w:rsidR="00BD6495">
          <w:rPr>
            <w:webHidden/>
          </w:rPr>
        </w:r>
        <w:r w:rsidR="00BD6495">
          <w:rPr>
            <w:webHidden/>
          </w:rPr>
          <w:fldChar w:fldCharType="separate"/>
        </w:r>
        <w:r w:rsidR="00BD6495">
          <w:rPr>
            <w:webHidden/>
          </w:rPr>
          <w:t>9</w:t>
        </w:r>
        <w:r w:rsidR="00BD6495">
          <w:rPr>
            <w:webHidden/>
          </w:rPr>
          <w:fldChar w:fldCharType="end"/>
        </w:r>
      </w:hyperlink>
    </w:p>
    <w:p w14:paraId="034304E5" w14:textId="6EA23177" w:rsidR="00BD6495" w:rsidRDefault="005973CB">
      <w:pPr>
        <w:pStyle w:val="TOC2"/>
        <w:rPr>
          <w:rFonts w:asciiTheme="minorHAnsi" w:eastAsiaTheme="minorEastAsia" w:hAnsiTheme="minorHAnsi" w:cstheme="minorBidi"/>
          <w:b w:val="0"/>
          <w:bCs w:val="0"/>
          <w:color w:val="auto"/>
          <w:sz w:val="22"/>
          <w:szCs w:val="22"/>
          <w:lang w:eastAsia="en-US"/>
        </w:rPr>
      </w:pPr>
      <w:hyperlink w:anchor="_Toc43309142" w:history="1">
        <w:r w:rsidR="00BD6495" w:rsidRPr="00D917CF">
          <w:rPr>
            <w:rStyle w:val="Hyperlink"/>
          </w:rPr>
          <w:t>I.1.</w:t>
        </w:r>
        <w:r w:rsidR="00BD6495">
          <w:rPr>
            <w:rFonts w:asciiTheme="minorHAnsi" w:eastAsiaTheme="minorEastAsia" w:hAnsiTheme="minorHAnsi" w:cstheme="minorBidi"/>
            <w:b w:val="0"/>
            <w:bCs w:val="0"/>
            <w:color w:val="auto"/>
            <w:sz w:val="22"/>
            <w:szCs w:val="22"/>
            <w:lang w:eastAsia="en-US"/>
          </w:rPr>
          <w:tab/>
        </w:r>
        <w:r w:rsidR="00BD6495" w:rsidRPr="00D917CF">
          <w:rPr>
            <w:rStyle w:val="Hyperlink"/>
          </w:rPr>
          <w:t>Giới thiệu</w:t>
        </w:r>
        <w:r w:rsidR="00BD6495">
          <w:rPr>
            <w:webHidden/>
          </w:rPr>
          <w:tab/>
        </w:r>
        <w:r w:rsidR="00BD6495">
          <w:rPr>
            <w:webHidden/>
          </w:rPr>
          <w:fldChar w:fldCharType="begin"/>
        </w:r>
        <w:r w:rsidR="00BD6495">
          <w:rPr>
            <w:webHidden/>
          </w:rPr>
          <w:instrText xml:space="preserve"> PAGEREF _Toc43309142 \h </w:instrText>
        </w:r>
        <w:r w:rsidR="00BD6495">
          <w:rPr>
            <w:webHidden/>
          </w:rPr>
        </w:r>
        <w:r w:rsidR="00BD6495">
          <w:rPr>
            <w:webHidden/>
          </w:rPr>
          <w:fldChar w:fldCharType="separate"/>
        </w:r>
        <w:r w:rsidR="00BD6495">
          <w:rPr>
            <w:webHidden/>
          </w:rPr>
          <w:t>9</w:t>
        </w:r>
        <w:r w:rsidR="00BD6495">
          <w:rPr>
            <w:webHidden/>
          </w:rPr>
          <w:fldChar w:fldCharType="end"/>
        </w:r>
      </w:hyperlink>
    </w:p>
    <w:p w14:paraId="3D1F7346" w14:textId="1954E57F" w:rsidR="00BD6495" w:rsidRDefault="005973CB">
      <w:pPr>
        <w:pStyle w:val="TOC2"/>
        <w:rPr>
          <w:rFonts w:asciiTheme="minorHAnsi" w:eastAsiaTheme="minorEastAsia" w:hAnsiTheme="minorHAnsi" w:cstheme="minorBidi"/>
          <w:b w:val="0"/>
          <w:bCs w:val="0"/>
          <w:color w:val="auto"/>
          <w:sz w:val="22"/>
          <w:szCs w:val="22"/>
          <w:lang w:eastAsia="en-US"/>
        </w:rPr>
      </w:pPr>
      <w:hyperlink w:anchor="_Toc43309143" w:history="1">
        <w:r w:rsidR="00BD6495" w:rsidRPr="00D917CF">
          <w:rPr>
            <w:rStyle w:val="Hyperlink"/>
          </w:rPr>
          <w:t>I.2.</w:t>
        </w:r>
        <w:r w:rsidR="00BD6495">
          <w:rPr>
            <w:rFonts w:asciiTheme="minorHAnsi" w:eastAsiaTheme="minorEastAsia" w:hAnsiTheme="minorHAnsi" w:cstheme="minorBidi"/>
            <w:b w:val="0"/>
            <w:bCs w:val="0"/>
            <w:color w:val="auto"/>
            <w:sz w:val="22"/>
            <w:szCs w:val="22"/>
            <w:lang w:eastAsia="en-US"/>
          </w:rPr>
          <w:tab/>
        </w:r>
        <w:r w:rsidR="00BD6495" w:rsidRPr="00D917CF">
          <w:rPr>
            <w:rStyle w:val="Hyperlink"/>
          </w:rPr>
          <w:t>Các thuật ngữ viết tắt</w:t>
        </w:r>
        <w:r w:rsidR="00BD6495">
          <w:rPr>
            <w:webHidden/>
          </w:rPr>
          <w:tab/>
        </w:r>
        <w:r w:rsidR="00BD6495">
          <w:rPr>
            <w:webHidden/>
          </w:rPr>
          <w:fldChar w:fldCharType="begin"/>
        </w:r>
        <w:r w:rsidR="00BD6495">
          <w:rPr>
            <w:webHidden/>
          </w:rPr>
          <w:instrText xml:space="preserve"> PAGEREF _Toc43309143 \h </w:instrText>
        </w:r>
        <w:r w:rsidR="00BD6495">
          <w:rPr>
            <w:webHidden/>
          </w:rPr>
        </w:r>
        <w:r w:rsidR="00BD6495">
          <w:rPr>
            <w:webHidden/>
          </w:rPr>
          <w:fldChar w:fldCharType="separate"/>
        </w:r>
        <w:r w:rsidR="00BD6495">
          <w:rPr>
            <w:webHidden/>
          </w:rPr>
          <w:t>9</w:t>
        </w:r>
        <w:r w:rsidR="00BD6495">
          <w:rPr>
            <w:webHidden/>
          </w:rPr>
          <w:fldChar w:fldCharType="end"/>
        </w:r>
      </w:hyperlink>
    </w:p>
    <w:p w14:paraId="7A96131A" w14:textId="2B84F7A1" w:rsidR="00BD6495" w:rsidRDefault="005973CB">
      <w:pPr>
        <w:pStyle w:val="TOC1"/>
        <w:rPr>
          <w:rFonts w:asciiTheme="minorHAnsi" w:eastAsiaTheme="minorEastAsia" w:hAnsiTheme="minorHAnsi" w:cstheme="minorBidi"/>
          <w:b w:val="0"/>
          <w:bCs w:val="0"/>
          <w:iCs w:val="0"/>
          <w:color w:val="auto"/>
          <w:sz w:val="22"/>
          <w:szCs w:val="22"/>
          <w:lang w:eastAsia="en-US"/>
        </w:rPr>
      </w:pPr>
      <w:hyperlink w:anchor="_Toc43309144" w:history="1">
        <w:r w:rsidR="00BD6495" w:rsidRPr="00D917CF">
          <w:rPr>
            <w:rStyle w:val="Hyperlink"/>
            <w14:scene3d>
              <w14:camera w14:prst="orthographicFront"/>
              <w14:lightRig w14:rig="threePt" w14:dir="t">
                <w14:rot w14:lat="0" w14:lon="0" w14:rev="0"/>
              </w14:lightRig>
            </w14:scene3d>
          </w:rPr>
          <w:t>II.</w:t>
        </w:r>
        <w:r w:rsidR="00BD6495">
          <w:rPr>
            <w:rFonts w:asciiTheme="minorHAnsi" w:eastAsiaTheme="minorEastAsia" w:hAnsiTheme="minorHAnsi" w:cstheme="minorBidi"/>
            <w:b w:val="0"/>
            <w:bCs w:val="0"/>
            <w:iCs w:val="0"/>
            <w:color w:val="auto"/>
            <w:sz w:val="22"/>
            <w:szCs w:val="22"/>
            <w:lang w:eastAsia="en-US"/>
          </w:rPr>
          <w:tab/>
        </w:r>
        <w:r w:rsidR="00BD6495" w:rsidRPr="00D917CF">
          <w:rPr>
            <w:rStyle w:val="Hyperlink"/>
          </w:rPr>
          <w:t>Hoạt động của hệ thống</w:t>
        </w:r>
        <w:r w:rsidR="00BD6495">
          <w:rPr>
            <w:webHidden/>
          </w:rPr>
          <w:tab/>
        </w:r>
        <w:r w:rsidR="00BD6495">
          <w:rPr>
            <w:webHidden/>
          </w:rPr>
          <w:fldChar w:fldCharType="begin"/>
        </w:r>
        <w:r w:rsidR="00BD6495">
          <w:rPr>
            <w:webHidden/>
          </w:rPr>
          <w:instrText xml:space="preserve"> PAGEREF _Toc43309144 \h </w:instrText>
        </w:r>
        <w:r w:rsidR="00BD6495">
          <w:rPr>
            <w:webHidden/>
          </w:rPr>
        </w:r>
        <w:r w:rsidR="00BD6495">
          <w:rPr>
            <w:webHidden/>
          </w:rPr>
          <w:fldChar w:fldCharType="separate"/>
        </w:r>
        <w:r w:rsidR="00BD6495">
          <w:rPr>
            <w:webHidden/>
          </w:rPr>
          <w:t>11</w:t>
        </w:r>
        <w:r w:rsidR="00BD6495">
          <w:rPr>
            <w:webHidden/>
          </w:rPr>
          <w:fldChar w:fldCharType="end"/>
        </w:r>
      </w:hyperlink>
    </w:p>
    <w:p w14:paraId="6A67D902" w14:textId="4E292049" w:rsidR="00BD6495" w:rsidRDefault="005973CB">
      <w:pPr>
        <w:pStyle w:val="TOC2"/>
        <w:tabs>
          <w:tab w:val="left" w:pos="1134"/>
        </w:tabs>
        <w:rPr>
          <w:rFonts w:asciiTheme="minorHAnsi" w:eastAsiaTheme="minorEastAsia" w:hAnsiTheme="minorHAnsi" w:cstheme="minorBidi"/>
          <w:b w:val="0"/>
          <w:bCs w:val="0"/>
          <w:color w:val="auto"/>
          <w:sz w:val="22"/>
          <w:szCs w:val="22"/>
          <w:lang w:eastAsia="en-US"/>
        </w:rPr>
      </w:pPr>
      <w:hyperlink w:anchor="_Toc43309145" w:history="1">
        <w:r w:rsidR="00BD6495" w:rsidRPr="00D917CF">
          <w:rPr>
            <w:rStyle w:val="Hyperlink"/>
          </w:rPr>
          <w:t>II.1.</w:t>
        </w:r>
        <w:r w:rsidR="00BD6495">
          <w:rPr>
            <w:rFonts w:asciiTheme="minorHAnsi" w:eastAsiaTheme="minorEastAsia" w:hAnsiTheme="minorHAnsi" w:cstheme="minorBidi"/>
            <w:b w:val="0"/>
            <w:bCs w:val="0"/>
            <w:color w:val="auto"/>
            <w:sz w:val="22"/>
            <w:szCs w:val="22"/>
            <w:lang w:eastAsia="en-US"/>
          </w:rPr>
          <w:tab/>
        </w:r>
        <w:r w:rsidR="00BD6495" w:rsidRPr="00D917CF">
          <w:rPr>
            <w:rStyle w:val="Hyperlink"/>
          </w:rPr>
          <w:t>Hệ thống xử lý giao dịch TAD_WEB</w:t>
        </w:r>
        <w:r w:rsidR="00BD6495">
          <w:rPr>
            <w:webHidden/>
          </w:rPr>
          <w:tab/>
        </w:r>
        <w:r w:rsidR="00BD6495">
          <w:rPr>
            <w:webHidden/>
          </w:rPr>
          <w:fldChar w:fldCharType="begin"/>
        </w:r>
        <w:r w:rsidR="00BD6495">
          <w:rPr>
            <w:webHidden/>
          </w:rPr>
          <w:instrText xml:space="preserve"> PAGEREF _Toc43309145 \h </w:instrText>
        </w:r>
        <w:r w:rsidR="00BD6495">
          <w:rPr>
            <w:webHidden/>
          </w:rPr>
        </w:r>
        <w:r w:rsidR="00BD6495">
          <w:rPr>
            <w:webHidden/>
          </w:rPr>
          <w:fldChar w:fldCharType="separate"/>
        </w:r>
        <w:r w:rsidR="00BD6495">
          <w:rPr>
            <w:webHidden/>
          </w:rPr>
          <w:t>11</w:t>
        </w:r>
        <w:r w:rsidR="00BD6495">
          <w:rPr>
            <w:webHidden/>
          </w:rPr>
          <w:fldChar w:fldCharType="end"/>
        </w:r>
      </w:hyperlink>
    </w:p>
    <w:p w14:paraId="2CFD18A4" w14:textId="79B8EBB9" w:rsidR="00BD6495" w:rsidRDefault="005973CB">
      <w:pPr>
        <w:pStyle w:val="TOC3"/>
        <w:rPr>
          <w:rFonts w:asciiTheme="minorHAnsi" w:eastAsiaTheme="minorEastAsia" w:hAnsiTheme="minorHAnsi" w:cstheme="minorBidi"/>
          <w:b w:val="0"/>
          <w:color w:val="auto"/>
          <w:sz w:val="22"/>
          <w:szCs w:val="22"/>
          <w:lang w:val="en-US" w:eastAsia="en-US"/>
        </w:rPr>
      </w:pPr>
      <w:hyperlink w:anchor="_Toc43309146" w:history="1">
        <w:r w:rsidR="00BD6495" w:rsidRPr="00D917CF">
          <w:rPr>
            <w:rStyle w:val="Hyperlink"/>
          </w:rPr>
          <w:t>II.1.1.</w:t>
        </w:r>
        <w:r w:rsidR="00BD6495">
          <w:rPr>
            <w:rFonts w:asciiTheme="minorHAnsi" w:eastAsiaTheme="minorEastAsia" w:hAnsiTheme="minorHAnsi" w:cstheme="minorBidi"/>
            <w:b w:val="0"/>
            <w:color w:val="auto"/>
            <w:sz w:val="22"/>
            <w:szCs w:val="22"/>
            <w:lang w:val="en-US" w:eastAsia="en-US"/>
          </w:rPr>
          <w:tab/>
        </w:r>
        <w:r w:rsidR="00BD6495" w:rsidRPr="00D917CF">
          <w:rPr>
            <w:rStyle w:val="Hyperlink"/>
          </w:rPr>
          <w:t>Mô tả ứng dụng</w:t>
        </w:r>
        <w:r w:rsidR="00BD6495">
          <w:rPr>
            <w:webHidden/>
          </w:rPr>
          <w:tab/>
        </w:r>
        <w:r w:rsidR="00BD6495">
          <w:rPr>
            <w:webHidden/>
          </w:rPr>
          <w:fldChar w:fldCharType="begin"/>
        </w:r>
        <w:r w:rsidR="00BD6495">
          <w:rPr>
            <w:webHidden/>
          </w:rPr>
          <w:instrText xml:space="preserve"> PAGEREF _Toc43309146 \h </w:instrText>
        </w:r>
        <w:r w:rsidR="00BD6495">
          <w:rPr>
            <w:webHidden/>
          </w:rPr>
        </w:r>
        <w:r w:rsidR="00BD6495">
          <w:rPr>
            <w:webHidden/>
          </w:rPr>
          <w:fldChar w:fldCharType="separate"/>
        </w:r>
        <w:r w:rsidR="00BD6495">
          <w:rPr>
            <w:webHidden/>
          </w:rPr>
          <w:t>11</w:t>
        </w:r>
        <w:r w:rsidR="00BD6495">
          <w:rPr>
            <w:webHidden/>
          </w:rPr>
          <w:fldChar w:fldCharType="end"/>
        </w:r>
      </w:hyperlink>
    </w:p>
    <w:p w14:paraId="04A7092C" w14:textId="2CB5F4E2" w:rsidR="00BD6495" w:rsidRDefault="005973CB">
      <w:pPr>
        <w:pStyle w:val="TOC3"/>
        <w:rPr>
          <w:rFonts w:asciiTheme="minorHAnsi" w:eastAsiaTheme="minorEastAsia" w:hAnsiTheme="minorHAnsi" w:cstheme="minorBidi"/>
          <w:b w:val="0"/>
          <w:color w:val="auto"/>
          <w:sz w:val="22"/>
          <w:szCs w:val="22"/>
          <w:lang w:val="en-US" w:eastAsia="en-US"/>
        </w:rPr>
      </w:pPr>
      <w:hyperlink w:anchor="_Toc43309147" w:history="1">
        <w:r w:rsidR="00BD6495" w:rsidRPr="00D917CF">
          <w:rPr>
            <w:rStyle w:val="Hyperlink"/>
          </w:rPr>
          <w:t>II.1.2.</w:t>
        </w:r>
        <w:r w:rsidR="00BD6495">
          <w:rPr>
            <w:rFonts w:asciiTheme="minorHAnsi" w:eastAsiaTheme="minorEastAsia" w:hAnsiTheme="minorHAnsi" w:cstheme="minorBidi"/>
            <w:b w:val="0"/>
            <w:color w:val="auto"/>
            <w:sz w:val="22"/>
            <w:szCs w:val="22"/>
            <w:lang w:val="en-US" w:eastAsia="en-US"/>
          </w:rPr>
          <w:tab/>
        </w:r>
        <w:r w:rsidR="00BD6495" w:rsidRPr="00D917CF">
          <w:rPr>
            <w:rStyle w:val="Hyperlink"/>
          </w:rPr>
          <w:t>Tương tác với hệ thống</w:t>
        </w:r>
        <w:r w:rsidR="00BD6495">
          <w:rPr>
            <w:webHidden/>
          </w:rPr>
          <w:tab/>
        </w:r>
        <w:r w:rsidR="00BD6495">
          <w:rPr>
            <w:webHidden/>
          </w:rPr>
          <w:fldChar w:fldCharType="begin"/>
        </w:r>
        <w:r w:rsidR="00BD6495">
          <w:rPr>
            <w:webHidden/>
          </w:rPr>
          <w:instrText xml:space="preserve"> PAGEREF _Toc43309147 \h </w:instrText>
        </w:r>
        <w:r w:rsidR="00BD6495">
          <w:rPr>
            <w:webHidden/>
          </w:rPr>
        </w:r>
        <w:r w:rsidR="00BD6495">
          <w:rPr>
            <w:webHidden/>
          </w:rPr>
          <w:fldChar w:fldCharType="separate"/>
        </w:r>
        <w:r w:rsidR="00BD6495">
          <w:rPr>
            <w:webHidden/>
          </w:rPr>
          <w:t>11</w:t>
        </w:r>
        <w:r w:rsidR="00BD6495">
          <w:rPr>
            <w:webHidden/>
          </w:rPr>
          <w:fldChar w:fldCharType="end"/>
        </w:r>
      </w:hyperlink>
    </w:p>
    <w:p w14:paraId="17179C4D" w14:textId="77D6E273" w:rsidR="00BD6495" w:rsidRDefault="005973CB">
      <w:pPr>
        <w:pStyle w:val="TOC4"/>
        <w:tabs>
          <w:tab w:val="left" w:pos="1854"/>
          <w:tab w:val="right" w:leader="dot" w:pos="9763"/>
        </w:tabs>
        <w:rPr>
          <w:rFonts w:asciiTheme="minorHAnsi" w:eastAsiaTheme="minorEastAsia" w:hAnsiTheme="minorHAnsi" w:cstheme="minorBidi"/>
          <w:noProof/>
          <w:color w:val="auto"/>
          <w:sz w:val="22"/>
          <w:szCs w:val="22"/>
          <w:lang w:eastAsia="en-US"/>
        </w:rPr>
      </w:pPr>
      <w:hyperlink w:anchor="_Toc43309148" w:history="1">
        <w:r w:rsidR="00BD6495" w:rsidRPr="00D917CF">
          <w:rPr>
            <w:rStyle w:val="Hyperlink"/>
            <w:noProof/>
          </w:rPr>
          <w:t>II.1.2.1.</w:t>
        </w:r>
        <w:r w:rsidR="00BD6495">
          <w:rPr>
            <w:rFonts w:asciiTheme="minorHAnsi" w:eastAsiaTheme="minorEastAsia" w:hAnsiTheme="minorHAnsi" w:cstheme="minorBidi"/>
            <w:noProof/>
            <w:color w:val="auto"/>
            <w:sz w:val="22"/>
            <w:szCs w:val="22"/>
            <w:lang w:eastAsia="en-US"/>
          </w:rPr>
          <w:tab/>
        </w:r>
        <w:r w:rsidR="00BD6495" w:rsidRPr="00D917CF">
          <w:rPr>
            <w:rStyle w:val="Hyperlink"/>
            <w:noProof/>
          </w:rPr>
          <w:t>Đăng nhập hệ thống</w:t>
        </w:r>
        <w:r w:rsidR="00BD6495">
          <w:rPr>
            <w:noProof/>
            <w:webHidden/>
          </w:rPr>
          <w:tab/>
        </w:r>
        <w:r w:rsidR="00BD6495">
          <w:rPr>
            <w:noProof/>
            <w:webHidden/>
          </w:rPr>
          <w:fldChar w:fldCharType="begin"/>
        </w:r>
        <w:r w:rsidR="00BD6495">
          <w:rPr>
            <w:noProof/>
            <w:webHidden/>
          </w:rPr>
          <w:instrText xml:space="preserve"> PAGEREF _Toc43309148 \h </w:instrText>
        </w:r>
        <w:r w:rsidR="00BD6495">
          <w:rPr>
            <w:noProof/>
            <w:webHidden/>
          </w:rPr>
        </w:r>
        <w:r w:rsidR="00BD6495">
          <w:rPr>
            <w:noProof/>
            <w:webHidden/>
          </w:rPr>
          <w:fldChar w:fldCharType="separate"/>
        </w:r>
        <w:r w:rsidR="00BD6495">
          <w:rPr>
            <w:noProof/>
            <w:webHidden/>
          </w:rPr>
          <w:t>11</w:t>
        </w:r>
        <w:r w:rsidR="00BD6495">
          <w:rPr>
            <w:noProof/>
            <w:webHidden/>
          </w:rPr>
          <w:fldChar w:fldCharType="end"/>
        </w:r>
      </w:hyperlink>
    </w:p>
    <w:p w14:paraId="7FD3FC1A" w14:textId="37B57058" w:rsidR="00BD6495" w:rsidRDefault="005973CB">
      <w:pPr>
        <w:pStyle w:val="TOC4"/>
        <w:tabs>
          <w:tab w:val="left" w:pos="1854"/>
          <w:tab w:val="right" w:leader="dot" w:pos="9763"/>
        </w:tabs>
        <w:rPr>
          <w:rFonts w:asciiTheme="minorHAnsi" w:eastAsiaTheme="minorEastAsia" w:hAnsiTheme="minorHAnsi" w:cstheme="minorBidi"/>
          <w:noProof/>
          <w:color w:val="auto"/>
          <w:sz w:val="22"/>
          <w:szCs w:val="22"/>
          <w:lang w:eastAsia="en-US"/>
        </w:rPr>
      </w:pPr>
      <w:hyperlink w:anchor="_Toc43309149" w:history="1">
        <w:r w:rsidR="00BD6495" w:rsidRPr="00D917CF">
          <w:rPr>
            <w:rStyle w:val="Hyperlink"/>
            <w:noProof/>
            <w:lang w:val="fr-FR"/>
          </w:rPr>
          <w:t>II.1.2.2.</w:t>
        </w:r>
        <w:r w:rsidR="00BD6495">
          <w:rPr>
            <w:rFonts w:asciiTheme="minorHAnsi" w:eastAsiaTheme="minorEastAsia" w:hAnsiTheme="minorHAnsi" w:cstheme="minorBidi"/>
            <w:noProof/>
            <w:color w:val="auto"/>
            <w:sz w:val="22"/>
            <w:szCs w:val="22"/>
            <w:lang w:eastAsia="en-US"/>
          </w:rPr>
          <w:tab/>
        </w:r>
        <w:r w:rsidR="00BD6495" w:rsidRPr="00D917CF">
          <w:rPr>
            <w:rStyle w:val="Hyperlink"/>
            <w:noProof/>
            <w:lang w:val="fr-FR"/>
          </w:rPr>
          <w:t>Mô tả chung về giao diện hệ thống</w:t>
        </w:r>
        <w:r w:rsidR="00BD6495">
          <w:rPr>
            <w:noProof/>
            <w:webHidden/>
          </w:rPr>
          <w:tab/>
        </w:r>
        <w:r w:rsidR="00BD6495">
          <w:rPr>
            <w:noProof/>
            <w:webHidden/>
          </w:rPr>
          <w:fldChar w:fldCharType="begin"/>
        </w:r>
        <w:r w:rsidR="00BD6495">
          <w:rPr>
            <w:noProof/>
            <w:webHidden/>
          </w:rPr>
          <w:instrText xml:space="preserve"> PAGEREF _Toc43309149 \h </w:instrText>
        </w:r>
        <w:r w:rsidR="00BD6495">
          <w:rPr>
            <w:noProof/>
            <w:webHidden/>
          </w:rPr>
        </w:r>
        <w:r w:rsidR="00BD6495">
          <w:rPr>
            <w:noProof/>
            <w:webHidden/>
          </w:rPr>
          <w:fldChar w:fldCharType="separate"/>
        </w:r>
        <w:r w:rsidR="00BD6495">
          <w:rPr>
            <w:noProof/>
            <w:webHidden/>
          </w:rPr>
          <w:t>12</w:t>
        </w:r>
        <w:r w:rsidR="00BD6495">
          <w:rPr>
            <w:noProof/>
            <w:webHidden/>
          </w:rPr>
          <w:fldChar w:fldCharType="end"/>
        </w:r>
      </w:hyperlink>
    </w:p>
    <w:p w14:paraId="027B7240" w14:textId="2B1E0C22" w:rsidR="00BD6495" w:rsidRDefault="005973CB">
      <w:pPr>
        <w:pStyle w:val="TOC4"/>
        <w:tabs>
          <w:tab w:val="left" w:pos="1854"/>
          <w:tab w:val="right" w:leader="dot" w:pos="9763"/>
        </w:tabs>
        <w:rPr>
          <w:rFonts w:asciiTheme="minorHAnsi" w:eastAsiaTheme="minorEastAsia" w:hAnsiTheme="minorHAnsi" w:cstheme="minorBidi"/>
          <w:noProof/>
          <w:color w:val="auto"/>
          <w:sz w:val="22"/>
          <w:szCs w:val="22"/>
          <w:lang w:eastAsia="en-US"/>
        </w:rPr>
      </w:pPr>
      <w:hyperlink w:anchor="_Toc43309150" w:history="1">
        <w:r w:rsidR="00BD6495" w:rsidRPr="00D917CF">
          <w:rPr>
            <w:rStyle w:val="Hyperlink"/>
            <w:noProof/>
          </w:rPr>
          <w:t>II.1.2.3.</w:t>
        </w:r>
        <w:r w:rsidR="00BD6495">
          <w:rPr>
            <w:rFonts w:asciiTheme="minorHAnsi" w:eastAsiaTheme="minorEastAsia" w:hAnsiTheme="minorHAnsi" w:cstheme="minorBidi"/>
            <w:noProof/>
            <w:color w:val="auto"/>
            <w:sz w:val="22"/>
            <w:szCs w:val="22"/>
            <w:lang w:eastAsia="en-US"/>
          </w:rPr>
          <w:tab/>
        </w:r>
        <w:r w:rsidR="00BD6495" w:rsidRPr="00D917CF">
          <w:rPr>
            <w:rStyle w:val="Hyperlink"/>
            <w:noProof/>
          </w:rPr>
          <w:t>Quản lý vận hành hệ thống</w:t>
        </w:r>
        <w:r w:rsidR="00BD6495">
          <w:rPr>
            <w:noProof/>
            <w:webHidden/>
          </w:rPr>
          <w:tab/>
        </w:r>
        <w:r w:rsidR="00BD6495">
          <w:rPr>
            <w:noProof/>
            <w:webHidden/>
          </w:rPr>
          <w:fldChar w:fldCharType="begin"/>
        </w:r>
        <w:r w:rsidR="00BD6495">
          <w:rPr>
            <w:noProof/>
            <w:webHidden/>
          </w:rPr>
          <w:instrText xml:space="preserve"> PAGEREF _Toc43309150 \h </w:instrText>
        </w:r>
        <w:r w:rsidR="00BD6495">
          <w:rPr>
            <w:noProof/>
            <w:webHidden/>
          </w:rPr>
        </w:r>
        <w:r w:rsidR="00BD6495">
          <w:rPr>
            <w:noProof/>
            <w:webHidden/>
          </w:rPr>
          <w:fldChar w:fldCharType="separate"/>
        </w:r>
        <w:r w:rsidR="00BD6495">
          <w:rPr>
            <w:noProof/>
            <w:webHidden/>
          </w:rPr>
          <w:t>13</w:t>
        </w:r>
        <w:r w:rsidR="00BD6495">
          <w:rPr>
            <w:noProof/>
            <w:webHidden/>
          </w:rPr>
          <w:fldChar w:fldCharType="end"/>
        </w:r>
      </w:hyperlink>
    </w:p>
    <w:p w14:paraId="54DABE04" w14:textId="7D3833F4" w:rsidR="00BD6495" w:rsidRDefault="005973CB">
      <w:pPr>
        <w:pStyle w:val="TOC4"/>
        <w:tabs>
          <w:tab w:val="left" w:pos="1854"/>
          <w:tab w:val="right" w:leader="dot" w:pos="9763"/>
        </w:tabs>
        <w:rPr>
          <w:rFonts w:asciiTheme="minorHAnsi" w:eastAsiaTheme="minorEastAsia" w:hAnsiTheme="minorHAnsi" w:cstheme="minorBidi"/>
          <w:noProof/>
          <w:color w:val="auto"/>
          <w:sz w:val="22"/>
          <w:szCs w:val="22"/>
          <w:lang w:eastAsia="en-US"/>
        </w:rPr>
      </w:pPr>
      <w:hyperlink w:anchor="_Toc43309151" w:history="1">
        <w:r w:rsidR="00BD6495" w:rsidRPr="00D917CF">
          <w:rPr>
            <w:rStyle w:val="Hyperlink"/>
            <w:noProof/>
          </w:rPr>
          <w:t>II.1.2.4.</w:t>
        </w:r>
        <w:r w:rsidR="00BD6495">
          <w:rPr>
            <w:rFonts w:asciiTheme="minorHAnsi" w:eastAsiaTheme="minorEastAsia" w:hAnsiTheme="minorHAnsi" w:cstheme="minorBidi"/>
            <w:noProof/>
            <w:color w:val="auto"/>
            <w:sz w:val="22"/>
            <w:szCs w:val="22"/>
            <w:lang w:eastAsia="en-US"/>
          </w:rPr>
          <w:tab/>
        </w:r>
        <w:r w:rsidR="00BD6495" w:rsidRPr="00D917CF">
          <w:rPr>
            <w:rStyle w:val="Hyperlink"/>
            <w:noProof/>
          </w:rPr>
          <w:t>Xử lý giao dịch trong ngày</w:t>
        </w:r>
        <w:r w:rsidR="00BD6495">
          <w:rPr>
            <w:noProof/>
            <w:webHidden/>
          </w:rPr>
          <w:tab/>
        </w:r>
        <w:r w:rsidR="00BD6495">
          <w:rPr>
            <w:noProof/>
            <w:webHidden/>
          </w:rPr>
          <w:fldChar w:fldCharType="begin"/>
        </w:r>
        <w:r w:rsidR="00BD6495">
          <w:rPr>
            <w:noProof/>
            <w:webHidden/>
          </w:rPr>
          <w:instrText xml:space="preserve"> PAGEREF _Toc43309151 \h </w:instrText>
        </w:r>
        <w:r w:rsidR="00BD6495">
          <w:rPr>
            <w:noProof/>
            <w:webHidden/>
          </w:rPr>
        </w:r>
        <w:r w:rsidR="00BD6495">
          <w:rPr>
            <w:noProof/>
            <w:webHidden/>
          </w:rPr>
          <w:fldChar w:fldCharType="separate"/>
        </w:r>
        <w:r w:rsidR="00BD6495">
          <w:rPr>
            <w:noProof/>
            <w:webHidden/>
          </w:rPr>
          <w:t>27</w:t>
        </w:r>
        <w:r w:rsidR="00BD6495">
          <w:rPr>
            <w:noProof/>
            <w:webHidden/>
          </w:rPr>
          <w:fldChar w:fldCharType="end"/>
        </w:r>
      </w:hyperlink>
    </w:p>
    <w:p w14:paraId="66B88535" w14:textId="666A6A13" w:rsidR="00BD6495" w:rsidRDefault="005973CB">
      <w:pPr>
        <w:pStyle w:val="TOC4"/>
        <w:tabs>
          <w:tab w:val="left" w:pos="1854"/>
          <w:tab w:val="right" w:leader="dot" w:pos="9763"/>
        </w:tabs>
        <w:rPr>
          <w:rFonts w:asciiTheme="minorHAnsi" w:eastAsiaTheme="minorEastAsia" w:hAnsiTheme="minorHAnsi" w:cstheme="minorBidi"/>
          <w:noProof/>
          <w:color w:val="auto"/>
          <w:sz w:val="22"/>
          <w:szCs w:val="22"/>
          <w:lang w:eastAsia="en-US"/>
        </w:rPr>
      </w:pPr>
      <w:hyperlink w:anchor="_Toc43309152" w:history="1">
        <w:r w:rsidR="00BD6495" w:rsidRPr="00D917CF">
          <w:rPr>
            <w:rStyle w:val="Hyperlink"/>
            <w:noProof/>
            <w:lang w:val="fr-FR"/>
          </w:rPr>
          <w:t>II.1.2.5.</w:t>
        </w:r>
        <w:r w:rsidR="00BD6495">
          <w:rPr>
            <w:rFonts w:asciiTheme="minorHAnsi" w:eastAsiaTheme="minorEastAsia" w:hAnsiTheme="minorHAnsi" w:cstheme="minorBidi"/>
            <w:noProof/>
            <w:color w:val="auto"/>
            <w:sz w:val="22"/>
            <w:szCs w:val="22"/>
            <w:lang w:eastAsia="en-US"/>
          </w:rPr>
          <w:tab/>
        </w:r>
        <w:r w:rsidR="00BD6495" w:rsidRPr="00D917CF">
          <w:rPr>
            <w:rStyle w:val="Hyperlink"/>
            <w:noProof/>
            <w:lang w:val="fr-FR"/>
          </w:rPr>
          <w:t>Xử lý và khắc phục sự cố</w:t>
        </w:r>
        <w:r w:rsidR="00BD6495">
          <w:rPr>
            <w:noProof/>
            <w:webHidden/>
          </w:rPr>
          <w:tab/>
        </w:r>
        <w:r w:rsidR="00BD6495">
          <w:rPr>
            <w:noProof/>
            <w:webHidden/>
          </w:rPr>
          <w:fldChar w:fldCharType="begin"/>
        </w:r>
        <w:r w:rsidR="00BD6495">
          <w:rPr>
            <w:noProof/>
            <w:webHidden/>
          </w:rPr>
          <w:instrText xml:space="preserve"> PAGEREF _Toc43309152 \h </w:instrText>
        </w:r>
        <w:r w:rsidR="00BD6495">
          <w:rPr>
            <w:noProof/>
            <w:webHidden/>
          </w:rPr>
        </w:r>
        <w:r w:rsidR="00BD6495">
          <w:rPr>
            <w:noProof/>
            <w:webHidden/>
          </w:rPr>
          <w:fldChar w:fldCharType="separate"/>
        </w:r>
        <w:r w:rsidR="00BD6495">
          <w:rPr>
            <w:noProof/>
            <w:webHidden/>
          </w:rPr>
          <w:t>100</w:t>
        </w:r>
        <w:r w:rsidR="00BD6495">
          <w:rPr>
            <w:noProof/>
            <w:webHidden/>
          </w:rPr>
          <w:fldChar w:fldCharType="end"/>
        </w:r>
      </w:hyperlink>
    </w:p>
    <w:p w14:paraId="4FDB265C" w14:textId="20E3D5C8" w:rsidR="00BD6495" w:rsidRDefault="005973CB">
      <w:pPr>
        <w:pStyle w:val="TOC2"/>
        <w:tabs>
          <w:tab w:val="left" w:pos="1134"/>
        </w:tabs>
        <w:rPr>
          <w:rFonts w:asciiTheme="minorHAnsi" w:eastAsiaTheme="minorEastAsia" w:hAnsiTheme="minorHAnsi" w:cstheme="minorBidi"/>
          <w:b w:val="0"/>
          <w:bCs w:val="0"/>
          <w:color w:val="auto"/>
          <w:sz w:val="22"/>
          <w:szCs w:val="22"/>
          <w:lang w:eastAsia="en-US"/>
        </w:rPr>
      </w:pPr>
      <w:hyperlink w:anchor="_Toc43309153" w:history="1">
        <w:r w:rsidR="00BD6495" w:rsidRPr="00D917CF">
          <w:rPr>
            <w:rStyle w:val="Hyperlink"/>
          </w:rPr>
          <w:t>II.2.</w:t>
        </w:r>
        <w:r w:rsidR="00BD6495">
          <w:rPr>
            <w:rFonts w:asciiTheme="minorHAnsi" w:eastAsiaTheme="minorEastAsia" w:hAnsiTheme="minorHAnsi" w:cstheme="minorBidi"/>
            <w:b w:val="0"/>
            <w:bCs w:val="0"/>
            <w:color w:val="auto"/>
            <w:sz w:val="22"/>
            <w:szCs w:val="22"/>
            <w:lang w:eastAsia="en-US"/>
          </w:rPr>
          <w:tab/>
        </w:r>
        <w:r w:rsidR="00BD6495" w:rsidRPr="00D917CF">
          <w:rPr>
            <w:rStyle w:val="Hyperlink"/>
          </w:rPr>
          <w:t>Truyền thông-TAD_COMM</w:t>
        </w:r>
        <w:r w:rsidR="00BD6495">
          <w:rPr>
            <w:webHidden/>
          </w:rPr>
          <w:tab/>
        </w:r>
        <w:r w:rsidR="00BD6495">
          <w:rPr>
            <w:webHidden/>
          </w:rPr>
          <w:fldChar w:fldCharType="begin"/>
        </w:r>
        <w:r w:rsidR="00BD6495">
          <w:rPr>
            <w:webHidden/>
          </w:rPr>
          <w:instrText xml:space="preserve"> PAGEREF _Toc43309153 \h </w:instrText>
        </w:r>
        <w:r w:rsidR="00BD6495">
          <w:rPr>
            <w:webHidden/>
          </w:rPr>
        </w:r>
        <w:r w:rsidR="00BD6495">
          <w:rPr>
            <w:webHidden/>
          </w:rPr>
          <w:fldChar w:fldCharType="separate"/>
        </w:r>
        <w:r w:rsidR="00BD6495">
          <w:rPr>
            <w:webHidden/>
          </w:rPr>
          <w:t>104</w:t>
        </w:r>
        <w:r w:rsidR="00BD6495">
          <w:rPr>
            <w:webHidden/>
          </w:rPr>
          <w:fldChar w:fldCharType="end"/>
        </w:r>
      </w:hyperlink>
    </w:p>
    <w:p w14:paraId="255B64AD" w14:textId="25414806" w:rsidR="00BD6495" w:rsidRDefault="005973CB">
      <w:pPr>
        <w:pStyle w:val="TOC3"/>
        <w:rPr>
          <w:rFonts w:asciiTheme="minorHAnsi" w:eastAsiaTheme="minorEastAsia" w:hAnsiTheme="minorHAnsi" w:cstheme="minorBidi"/>
          <w:b w:val="0"/>
          <w:color w:val="auto"/>
          <w:sz w:val="22"/>
          <w:szCs w:val="22"/>
          <w:lang w:val="en-US" w:eastAsia="en-US"/>
        </w:rPr>
      </w:pPr>
      <w:hyperlink w:anchor="_Toc43309154" w:history="1">
        <w:r w:rsidR="00BD6495" w:rsidRPr="00D917CF">
          <w:rPr>
            <w:rStyle w:val="Hyperlink"/>
          </w:rPr>
          <w:t>II.2.1.</w:t>
        </w:r>
        <w:r w:rsidR="00BD6495">
          <w:rPr>
            <w:rFonts w:asciiTheme="minorHAnsi" w:eastAsiaTheme="minorEastAsia" w:hAnsiTheme="minorHAnsi" w:cstheme="minorBidi"/>
            <w:b w:val="0"/>
            <w:color w:val="auto"/>
            <w:sz w:val="22"/>
            <w:szCs w:val="22"/>
            <w:lang w:val="en-US" w:eastAsia="en-US"/>
          </w:rPr>
          <w:tab/>
        </w:r>
        <w:r w:rsidR="00BD6495" w:rsidRPr="00D917CF">
          <w:rPr>
            <w:rStyle w:val="Hyperlink"/>
          </w:rPr>
          <w:t>Mô tả ứng dụng</w:t>
        </w:r>
        <w:r w:rsidR="00BD6495">
          <w:rPr>
            <w:webHidden/>
          </w:rPr>
          <w:tab/>
        </w:r>
        <w:r w:rsidR="00BD6495">
          <w:rPr>
            <w:webHidden/>
          </w:rPr>
          <w:fldChar w:fldCharType="begin"/>
        </w:r>
        <w:r w:rsidR="00BD6495">
          <w:rPr>
            <w:webHidden/>
          </w:rPr>
          <w:instrText xml:space="preserve"> PAGEREF _Toc43309154 \h </w:instrText>
        </w:r>
        <w:r w:rsidR="00BD6495">
          <w:rPr>
            <w:webHidden/>
          </w:rPr>
        </w:r>
        <w:r w:rsidR="00BD6495">
          <w:rPr>
            <w:webHidden/>
          </w:rPr>
          <w:fldChar w:fldCharType="separate"/>
        </w:r>
        <w:r w:rsidR="00BD6495">
          <w:rPr>
            <w:webHidden/>
          </w:rPr>
          <w:t>104</w:t>
        </w:r>
        <w:r w:rsidR="00BD6495">
          <w:rPr>
            <w:webHidden/>
          </w:rPr>
          <w:fldChar w:fldCharType="end"/>
        </w:r>
      </w:hyperlink>
    </w:p>
    <w:p w14:paraId="3E31FEBD" w14:textId="27917082" w:rsidR="00BD6495" w:rsidRDefault="005973CB">
      <w:pPr>
        <w:pStyle w:val="TOC3"/>
        <w:rPr>
          <w:rFonts w:asciiTheme="minorHAnsi" w:eastAsiaTheme="minorEastAsia" w:hAnsiTheme="minorHAnsi" w:cstheme="minorBidi"/>
          <w:b w:val="0"/>
          <w:color w:val="auto"/>
          <w:sz w:val="22"/>
          <w:szCs w:val="22"/>
          <w:lang w:val="en-US" w:eastAsia="en-US"/>
        </w:rPr>
      </w:pPr>
      <w:hyperlink w:anchor="_Toc43309155" w:history="1">
        <w:r w:rsidR="00BD6495" w:rsidRPr="00D917CF">
          <w:rPr>
            <w:rStyle w:val="Hyperlink"/>
          </w:rPr>
          <w:t>II.2.2.</w:t>
        </w:r>
        <w:r w:rsidR="00BD6495">
          <w:rPr>
            <w:rFonts w:asciiTheme="minorHAnsi" w:eastAsiaTheme="minorEastAsia" w:hAnsiTheme="minorHAnsi" w:cstheme="minorBidi"/>
            <w:b w:val="0"/>
            <w:color w:val="auto"/>
            <w:sz w:val="22"/>
            <w:szCs w:val="22"/>
            <w:lang w:val="en-US" w:eastAsia="en-US"/>
          </w:rPr>
          <w:tab/>
        </w:r>
        <w:r w:rsidR="00BD6495" w:rsidRPr="00D917CF">
          <w:rPr>
            <w:rStyle w:val="Hyperlink"/>
          </w:rPr>
          <w:t>Đăng nhập</w:t>
        </w:r>
        <w:r w:rsidR="00BD6495">
          <w:rPr>
            <w:webHidden/>
          </w:rPr>
          <w:tab/>
        </w:r>
        <w:r w:rsidR="00BD6495">
          <w:rPr>
            <w:webHidden/>
          </w:rPr>
          <w:fldChar w:fldCharType="begin"/>
        </w:r>
        <w:r w:rsidR="00BD6495">
          <w:rPr>
            <w:webHidden/>
          </w:rPr>
          <w:instrText xml:space="preserve"> PAGEREF _Toc43309155 \h </w:instrText>
        </w:r>
        <w:r w:rsidR="00BD6495">
          <w:rPr>
            <w:webHidden/>
          </w:rPr>
        </w:r>
        <w:r w:rsidR="00BD6495">
          <w:rPr>
            <w:webHidden/>
          </w:rPr>
          <w:fldChar w:fldCharType="separate"/>
        </w:r>
        <w:r w:rsidR="00BD6495">
          <w:rPr>
            <w:webHidden/>
          </w:rPr>
          <w:t>104</w:t>
        </w:r>
        <w:r w:rsidR="00BD6495">
          <w:rPr>
            <w:webHidden/>
          </w:rPr>
          <w:fldChar w:fldCharType="end"/>
        </w:r>
      </w:hyperlink>
    </w:p>
    <w:p w14:paraId="1F0673DA" w14:textId="0C55030A" w:rsidR="00BD6495" w:rsidRDefault="005973CB">
      <w:pPr>
        <w:pStyle w:val="TOC3"/>
        <w:rPr>
          <w:rFonts w:asciiTheme="minorHAnsi" w:eastAsiaTheme="minorEastAsia" w:hAnsiTheme="minorHAnsi" w:cstheme="minorBidi"/>
          <w:b w:val="0"/>
          <w:color w:val="auto"/>
          <w:sz w:val="22"/>
          <w:szCs w:val="22"/>
          <w:lang w:val="en-US" w:eastAsia="en-US"/>
        </w:rPr>
      </w:pPr>
      <w:hyperlink w:anchor="_Toc43309156" w:history="1">
        <w:r w:rsidR="00BD6495" w:rsidRPr="00D917CF">
          <w:rPr>
            <w:rStyle w:val="Hyperlink"/>
            <w:lang w:val="fr-FR"/>
          </w:rPr>
          <w:t>II.2.3.</w:t>
        </w:r>
        <w:r w:rsidR="00BD6495">
          <w:rPr>
            <w:rFonts w:asciiTheme="minorHAnsi" w:eastAsiaTheme="minorEastAsia" w:hAnsiTheme="minorHAnsi" w:cstheme="minorBidi"/>
            <w:b w:val="0"/>
            <w:color w:val="auto"/>
            <w:sz w:val="22"/>
            <w:szCs w:val="22"/>
            <w:lang w:val="en-US" w:eastAsia="en-US"/>
          </w:rPr>
          <w:tab/>
        </w:r>
        <w:r w:rsidR="00BD6495" w:rsidRPr="00D917CF">
          <w:rPr>
            <w:rStyle w:val="Hyperlink"/>
            <w:lang w:val="fr-FR"/>
          </w:rPr>
          <w:t>Quản lý tham số hệ thống</w:t>
        </w:r>
        <w:r w:rsidR="00BD6495">
          <w:rPr>
            <w:webHidden/>
          </w:rPr>
          <w:tab/>
        </w:r>
        <w:r w:rsidR="00BD6495">
          <w:rPr>
            <w:webHidden/>
          </w:rPr>
          <w:fldChar w:fldCharType="begin"/>
        </w:r>
        <w:r w:rsidR="00BD6495">
          <w:rPr>
            <w:webHidden/>
          </w:rPr>
          <w:instrText xml:space="preserve"> PAGEREF _Toc43309156 \h </w:instrText>
        </w:r>
        <w:r w:rsidR="00BD6495">
          <w:rPr>
            <w:webHidden/>
          </w:rPr>
        </w:r>
        <w:r w:rsidR="00BD6495">
          <w:rPr>
            <w:webHidden/>
          </w:rPr>
          <w:fldChar w:fldCharType="separate"/>
        </w:r>
        <w:r w:rsidR="00BD6495">
          <w:rPr>
            <w:webHidden/>
          </w:rPr>
          <w:t>105</w:t>
        </w:r>
        <w:r w:rsidR="00BD6495">
          <w:rPr>
            <w:webHidden/>
          </w:rPr>
          <w:fldChar w:fldCharType="end"/>
        </w:r>
      </w:hyperlink>
    </w:p>
    <w:p w14:paraId="559727D8" w14:textId="1D8BA5E1" w:rsidR="00BD6495" w:rsidRDefault="005973CB">
      <w:pPr>
        <w:pStyle w:val="TOC4"/>
        <w:tabs>
          <w:tab w:val="left" w:pos="1854"/>
          <w:tab w:val="right" w:leader="dot" w:pos="9763"/>
        </w:tabs>
        <w:rPr>
          <w:rFonts w:asciiTheme="minorHAnsi" w:eastAsiaTheme="minorEastAsia" w:hAnsiTheme="minorHAnsi" w:cstheme="minorBidi"/>
          <w:noProof/>
          <w:color w:val="auto"/>
          <w:sz w:val="22"/>
          <w:szCs w:val="22"/>
          <w:lang w:eastAsia="en-US"/>
        </w:rPr>
      </w:pPr>
      <w:hyperlink w:anchor="_Toc43309157" w:history="1">
        <w:r w:rsidR="00BD6495" w:rsidRPr="00D917CF">
          <w:rPr>
            <w:rStyle w:val="Hyperlink"/>
            <w:noProof/>
            <w:lang w:val="fr-FR"/>
          </w:rPr>
          <w:t>II.2.3.1.</w:t>
        </w:r>
        <w:r w:rsidR="00BD6495">
          <w:rPr>
            <w:rFonts w:asciiTheme="minorHAnsi" w:eastAsiaTheme="minorEastAsia" w:hAnsiTheme="minorHAnsi" w:cstheme="minorBidi"/>
            <w:noProof/>
            <w:color w:val="auto"/>
            <w:sz w:val="22"/>
            <w:szCs w:val="22"/>
            <w:lang w:eastAsia="en-US"/>
          </w:rPr>
          <w:tab/>
        </w:r>
        <w:r w:rsidR="00BD6495" w:rsidRPr="00D917CF">
          <w:rPr>
            <w:rStyle w:val="Hyperlink"/>
            <w:noProof/>
            <w:lang w:val="fr-FR"/>
          </w:rPr>
          <w:t>Tham số kết nối CSLD CITAD</w:t>
        </w:r>
        <w:r w:rsidR="00BD6495">
          <w:rPr>
            <w:noProof/>
            <w:webHidden/>
          </w:rPr>
          <w:tab/>
        </w:r>
        <w:r w:rsidR="00BD6495">
          <w:rPr>
            <w:noProof/>
            <w:webHidden/>
          </w:rPr>
          <w:fldChar w:fldCharType="begin"/>
        </w:r>
        <w:r w:rsidR="00BD6495">
          <w:rPr>
            <w:noProof/>
            <w:webHidden/>
          </w:rPr>
          <w:instrText xml:space="preserve"> PAGEREF _Toc43309157 \h </w:instrText>
        </w:r>
        <w:r w:rsidR="00BD6495">
          <w:rPr>
            <w:noProof/>
            <w:webHidden/>
          </w:rPr>
        </w:r>
        <w:r w:rsidR="00BD6495">
          <w:rPr>
            <w:noProof/>
            <w:webHidden/>
          </w:rPr>
          <w:fldChar w:fldCharType="separate"/>
        </w:r>
        <w:r w:rsidR="00BD6495">
          <w:rPr>
            <w:noProof/>
            <w:webHidden/>
          </w:rPr>
          <w:t>105</w:t>
        </w:r>
        <w:r w:rsidR="00BD6495">
          <w:rPr>
            <w:noProof/>
            <w:webHidden/>
          </w:rPr>
          <w:fldChar w:fldCharType="end"/>
        </w:r>
      </w:hyperlink>
    </w:p>
    <w:p w14:paraId="22E06568" w14:textId="610B54A0" w:rsidR="00BD6495" w:rsidRDefault="005973CB">
      <w:pPr>
        <w:pStyle w:val="TOC4"/>
        <w:tabs>
          <w:tab w:val="left" w:pos="1854"/>
          <w:tab w:val="right" w:leader="dot" w:pos="9763"/>
        </w:tabs>
        <w:rPr>
          <w:rFonts w:asciiTheme="minorHAnsi" w:eastAsiaTheme="minorEastAsia" w:hAnsiTheme="minorHAnsi" w:cstheme="minorBidi"/>
          <w:noProof/>
          <w:color w:val="auto"/>
          <w:sz w:val="22"/>
          <w:szCs w:val="22"/>
          <w:lang w:eastAsia="en-US"/>
        </w:rPr>
      </w:pPr>
      <w:hyperlink w:anchor="_Toc43309158" w:history="1">
        <w:r w:rsidR="00BD6495" w:rsidRPr="00D917CF">
          <w:rPr>
            <w:rStyle w:val="Hyperlink"/>
            <w:noProof/>
            <w:lang w:val="fr-FR"/>
          </w:rPr>
          <w:t>II.2.3.2.</w:t>
        </w:r>
        <w:r w:rsidR="00BD6495">
          <w:rPr>
            <w:rFonts w:asciiTheme="minorHAnsi" w:eastAsiaTheme="minorEastAsia" w:hAnsiTheme="minorHAnsi" w:cstheme="minorBidi"/>
            <w:noProof/>
            <w:color w:val="auto"/>
            <w:sz w:val="22"/>
            <w:szCs w:val="22"/>
            <w:lang w:eastAsia="en-US"/>
          </w:rPr>
          <w:tab/>
        </w:r>
        <w:r w:rsidR="00BD6495" w:rsidRPr="00D917CF">
          <w:rPr>
            <w:rStyle w:val="Hyperlink"/>
            <w:noProof/>
            <w:lang w:val="fr-FR"/>
          </w:rPr>
          <w:t>Tham số kết nối với trung tâm xử lý</w:t>
        </w:r>
        <w:r w:rsidR="00BD6495">
          <w:rPr>
            <w:noProof/>
            <w:webHidden/>
          </w:rPr>
          <w:tab/>
        </w:r>
        <w:r w:rsidR="00BD6495">
          <w:rPr>
            <w:noProof/>
            <w:webHidden/>
          </w:rPr>
          <w:fldChar w:fldCharType="begin"/>
        </w:r>
        <w:r w:rsidR="00BD6495">
          <w:rPr>
            <w:noProof/>
            <w:webHidden/>
          </w:rPr>
          <w:instrText xml:space="preserve"> PAGEREF _Toc43309158 \h </w:instrText>
        </w:r>
        <w:r w:rsidR="00BD6495">
          <w:rPr>
            <w:noProof/>
            <w:webHidden/>
          </w:rPr>
        </w:r>
        <w:r w:rsidR="00BD6495">
          <w:rPr>
            <w:noProof/>
            <w:webHidden/>
          </w:rPr>
          <w:fldChar w:fldCharType="separate"/>
        </w:r>
        <w:r w:rsidR="00BD6495">
          <w:rPr>
            <w:noProof/>
            <w:webHidden/>
          </w:rPr>
          <w:t>107</w:t>
        </w:r>
        <w:r w:rsidR="00BD6495">
          <w:rPr>
            <w:noProof/>
            <w:webHidden/>
          </w:rPr>
          <w:fldChar w:fldCharType="end"/>
        </w:r>
      </w:hyperlink>
    </w:p>
    <w:p w14:paraId="159F1BC1" w14:textId="20B11767" w:rsidR="00BD6495" w:rsidRDefault="005973CB">
      <w:pPr>
        <w:pStyle w:val="TOC4"/>
        <w:tabs>
          <w:tab w:val="left" w:pos="1854"/>
          <w:tab w:val="right" w:leader="dot" w:pos="9763"/>
        </w:tabs>
        <w:rPr>
          <w:rFonts w:asciiTheme="minorHAnsi" w:eastAsiaTheme="minorEastAsia" w:hAnsiTheme="minorHAnsi" w:cstheme="minorBidi"/>
          <w:noProof/>
          <w:color w:val="auto"/>
          <w:sz w:val="22"/>
          <w:szCs w:val="22"/>
          <w:lang w:eastAsia="en-US"/>
        </w:rPr>
      </w:pPr>
      <w:hyperlink w:anchor="_Toc43309159" w:history="1">
        <w:r w:rsidR="00BD6495" w:rsidRPr="00D917CF">
          <w:rPr>
            <w:rStyle w:val="Hyperlink"/>
            <w:noProof/>
            <w:lang w:val="fr-FR"/>
          </w:rPr>
          <w:t>II.2.3.3.</w:t>
        </w:r>
        <w:r w:rsidR="00BD6495">
          <w:rPr>
            <w:rFonts w:asciiTheme="minorHAnsi" w:eastAsiaTheme="minorEastAsia" w:hAnsiTheme="minorHAnsi" w:cstheme="minorBidi"/>
            <w:noProof/>
            <w:color w:val="auto"/>
            <w:sz w:val="22"/>
            <w:szCs w:val="22"/>
            <w:lang w:eastAsia="en-US"/>
          </w:rPr>
          <w:tab/>
        </w:r>
        <w:r w:rsidR="00BD6495" w:rsidRPr="00D917CF">
          <w:rPr>
            <w:rStyle w:val="Hyperlink"/>
            <w:noProof/>
            <w:lang w:val="fr-FR"/>
          </w:rPr>
          <w:t>Tham số cập nhật phiên bản</w:t>
        </w:r>
        <w:r w:rsidR="00BD6495">
          <w:rPr>
            <w:noProof/>
            <w:webHidden/>
          </w:rPr>
          <w:tab/>
        </w:r>
        <w:r w:rsidR="00BD6495">
          <w:rPr>
            <w:noProof/>
            <w:webHidden/>
          </w:rPr>
          <w:fldChar w:fldCharType="begin"/>
        </w:r>
        <w:r w:rsidR="00BD6495">
          <w:rPr>
            <w:noProof/>
            <w:webHidden/>
          </w:rPr>
          <w:instrText xml:space="preserve"> PAGEREF _Toc43309159 \h </w:instrText>
        </w:r>
        <w:r w:rsidR="00BD6495">
          <w:rPr>
            <w:noProof/>
            <w:webHidden/>
          </w:rPr>
        </w:r>
        <w:r w:rsidR="00BD6495">
          <w:rPr>
            <w:noProof/>
            <w:webHidden/>
          </w:rPr>
          <w:fldChar w:fldCharType="separate"/>
        </w:r>
        <w:r w:rsidR="00BD6495">
          <w:rPr>
            <w:noProof/>
            <w:webHidden/>
          </w:rPr>
          <w:t>109</w:t>
        </w:r>
        <w:r w:rsidR="00BD6495">
          <w:rPr>
            <w:noProof/>
            <w:webHidden/>
          </w:rPr>
          <w:fldChar w:fldCharType="end"/>
        </w:r>
      </w:hyperlink>
    </w:p>
    <w:p w14:paraId="13F86DD8" w14:textId="61E2E961" w:rsidR="00BD6495" w:rsidRDefault="005973CB">
      <w:pPr>
        <w:pStyle w:val="TOC3"/>
        <w:rPr>
          <w:rFonts w:asciiTheme="minorHAnsi" w:eastAsiaTheme="minorEastAsia" w:hAnsiTheme="minorHAnsi" w:cstheme="minorBidi"/>
          <w:b w:val="0"/>
          <w:color w:val="auto"/>
          <w:sz w:val="22"/>
          <w:szCs w:val="22"/>
          <w:lang w:val="en-US" w:eastAsia="en-US"/>
        </w:rPr>
      </w:pPr>
      <w:hyperlink w:anchor="_Toc43309160" w:history="1">
        <w:r w:rsidR="00BD6495" w:rsidRPr="00D917CF">
          <w:rPr>
            <w:rStyle w:val="Hyperlink"/>
          </w:rPr>
          <w:t>II.2.4.</w:t>
        </w:r>
        <w:r w:rsidR="00BD6495">
          <w:rPr>
            <w:rFonts w:asciiTheme="minorHAnsi" w:eastAsiaTheme="minorEastAsia" w:hAnsiTheme="minorHAnsi" w:cstheme="minorBidi"/>
            <w:b w:val="0"/>
            <w:color w:val="auto"/>
            <w:sz w:val="22"/>
            <w:szCs w:val="22"/>
            <w:lang w:val="en-US" w:eastAsia="en-US"/>
          </w:rPr>
          <w:tab/>
        </w:r>
        <w:r w:rsidR="00BD6495" w:rsidRPr="00D917CF">
          <w:rPr>
            <w:rStyle w:val="Hyperlink"/>
          </w:rPr>
          <w:t>Vận hành hệ thống</w:t>
        </w:r>
        <w:r w:rsidR="00BD6495">
          <w:rPr>
            <w:webHidden/>
          </w:rPr>
          <w:tab/>
        </w:r>
        <w:r w:rsidR="00BD6495">
          <w:rPr>
            <w:webHidden/>
          </w:rPr>
          <w:fldChar w:fldCharType="begin"/>
        </w:r>
        <w:r w:rsidR="00BD6495">
          <w:rPr>
            <w:webHidden/>
          </w:rPr>
          <w:instrText xml:space="preserve"> PAGEREF _Toc43309160 \h </w:instrText>
        </w:r>
        <w:r w:rsidR="00BD6495">
          <w:rPr>
            <w:webHidden/>
          </w:rPr>
        </w:r>
        <w:r w:rsidR="00BD6495">
          <w:rPr>
            <w:webHidden/>
          </w:rPr>
          <w:fldChar w:fldCharType="separate"/>
        </w:r>
        <w:r w:rsidR="00BD6495">
          <w:rPr>
            <w:webHidden/>
          </w:rPr>
          <w:t>109</w:t>
        </w:r>
        <w:r w:rsidR="00BD6495">
          <w:rPr>
            <w:webHidden/>
          </w:rPr>
          <w:fldChar w:fldCharType="end"/>
        </w:r>
      </w:hyperlink>
    </w:p>
    <w:p w14:paraId="3C9AA9D2" w14:textId="0C577D9E" w:rsidR="00BD6495" w:rsidRDefault="005973CB">
      <w:pPr>
        <w:pStyle w:val="TOC4"/>
        <w:tabs>
          <w:tab w:val="left" w:pos="1854"/>
          <w:tab w:val="right" w:leader="dot" w:pos="9763"/>
        </w:tabs>
        <w:rPr>
          <w:rFonts w:asciiTheme="minorHAnsi" w:eastAsiaTheme="minorEastAsia" w:hAnsiTheme="minorHAnsi" w:cstheme="minorBidi"/>
          <w:noProof/>
          <w:color w:val="auto"/>
          <w:sz w:val="22"/>
          <w:szCs w:val="22"/>
          <w:lang w:eastAsia="en-US"/>
        </w:rPr>
      </w:pPr>
      <w:hyperlink w:anchor="_Toc43309161" w:history="1">
        <w:r w:rsidR="00BD6495" w:rsidRPr="00D917CF">
          <w:rPr>
            <w:rStyle w:val="Hyperlink"/>
            <w:noProof/>
          </w:rPr>
          <w:t>II.2.4.1.</w:t>
        </w:r>
        <w:r w:rsidR="00BD6495">
          <w:rPr>
            <w:rFonts w:asciiTheme="minorHAnsi" w:eastAsiaTheme="minorEastAsia" w:hAnsiTheme="minorHAnsi" w:cstheme="minorBidi"/>
            <w:noProof/>
            <w:color w:val="auto"/>
            <w:sz w:val="22"/>
            <w:szCs w:val="22"/>
            <w:lang w:eastAsia="en-US"/>
          </w:rPr>
          <w:tab/>
        </w:r>
        <w:r w:rsidR="00BD6495" w:rsidRPr="00D917CF">
          <w:rPr>
            <w:rStyle w:val="Hyperlink"/>
            <w:noProof/>
          </w:rPr>
          <w:t>Kết nối</w:t>
        </w:r>
        <w:r w:rsidR="00BD6495">
          <w:rPr>
            <w:noProof/>
            <w:webHidden/>
          </w:rPr>
          <w:tab/>
        </w:r>
        <w:r w:rsidR="00BD6495">
          <w:rPr>
            <w:noProof/>
            <w:webHidden/>
          </w:rPr>
          <w:fldChar w:fldCharType="begin"/>
        </w:r>
        <w:r w:rsidR="00BD6495">
          <w:rPr>
            <w:noProof/>
            <w:webHidden/>
          </w:rPr>
          <w:instrText xml:space="preserve"> PAGEREF _Toc43309161 \h </w:instrText>
        </w:r>
        <w:r w:rsidR="00BD6495">
          <w:rPr>
            <w:noProof/>
            <w:webHidden/>
          </w:rPr>
        </w:r>
        <w:r w:rsidR="00BD6495">
          <w:rPr>
            <w:noProof/>
            <w:webHidden/>
          </w:rPr>
          <w:fldChar w:fldCharType="separate"/>
        </w:r>
        <w:r w:rsidR="00BD6495">
          <w:rPr>
            <w:noProof/>
            <w:webHidden/>
          </w:rPr>
          <w:t>109</w:t>
        </w:r>
        <w:r w:rsidR="00BD6495">
          <w:rPr>
            <w:noProof/>
            <w:webHidden/>
          </w:rPr>
          <w:fldChar w:fldCharType="end"/>
        </w:r>
      </w:hyperlink>
    </w:p>
    <w:p w14:paraId="1471B987" w14:textId="7BE1C279" w:rsidR="00BD6495" w:rsidRDefault="005973CB">
      <w:pPr>
        <w:pStyle w:val="TOC4"/>
        <w:tabs>
          <w:tab w:val="left" w:pos="1854"/>
          <w:tab w:val="right" w:leader="dot" w:pos="9763"/>
        </w:tabs>
        <w:rPr>
          <w:rFonts w:asciiTheme="minorHAnsi" w:eastAsiaTheme="minorEastAsia" w:hAnsiTheme="minorHAnsi" w:cstheme="minorBidi"/>
          <w:noProof/>
          <w:color w:val="auto"/>
          <w:sz w:val="22"/>
          <w:szCs w:val="22"/>
          <w:lang w:eastAsia="en-US"/>
        </w:rPr>
      </w:pPr>
      <w:hyperlink w:anchor="_Toc43309162" w:history="1">
        <w:r w:rsidR="00BD6495" w:rsidRPr="00D917CF">
          <w:rPr>
            <w:rStyle w:val="Hyperlink"/>
            <w:noProof/>
          </w:rPr>
          <w:t>II.2.4.2.</w:t>
        </w:r>
        <w:r w:rsidR="00BD6495">
          <w:rPr>
            <w:rFonts w:asciiTheme="minorHAnsi" w:eastAsiaTheme="minorEastAsia" w:hAnsiTheme="minorHAnsi" w:cstheme="minorBidi"/>
            <w:noProof/>
            <w:color w:val="auto"/>
            <w:sz w:val="22"/>
            <w:szCs w:val="22"/>
            <w:lang w:eastAsia="en-US"/>
          </w:rPr>
          <w:tab/>
        </w:r>
        <w:r w:rsidR="00BD6495" w:rsidRPr="00D917CF">
          <w:rPr>
            <w:rStyle w:val="Hyperlink"/>
            <w:noProof/>
          </w:rPr>
          <w:t>Hủy kết nối</w:t>
        </w:r>
        <w:r w:rsidR="00BD6495">
          <w:rPr>
            <w:noProof/>
            <w:webHidden/>
          </w:rPr>
          <w:tab/>
        </w:r>
        <w:r w:rsidR="00BD6495">
          <w:rPr>
            <w:noProof/>
            <w:webHidden/>
          </w:rPr>
          <w:fldChar w:fldCharType="begin"/>
        </w:r>
        <w:r w:rsidR="00BD6495">
          <w:rPr>
            <w:noProof/>
            <w:webHidden/>
          </w:rPr>
          <w:instrText xml:space="preserve"> PAGEREF _Toc43309162 \h </w:instrText>
        </w:r>
        <w:r w:rsidR="00BD6495">
          <w:rPr>
            <w:noProof/>
            <w:webHidden/>
          </w:rPr>
        </w:r>
        <w:r w:rsidR="00BD6495">
          <w:rPr>
            <w:noProof/>
            <w:webHidden/>
          </w:rPr>
          <w:fldChar w:fldCharType="separate"/>
        </w:r>
        <w:r w:rsidR="00BD6495">
          <w:rPr>
            <w:noProof/>
            <w:webHidden/>
          </w:rPr>
          <w:t>110</w:t>
        </w:r>
        <w:r w:rsidR="00BD6495">
          <w:rPr>
            <w:noProof/>
            <w:webHidden/>
          </w:rPr>
          <w:fldChar w:fldCharType="end"/>
        </w:r>
      </w:hyperlink>
    </w:p>
    <w:p w14:paraId="69E73A85" w14:textId="72B85B0D" w:rsidR="00BD6495" w:rsidRDefault="005973CB">
      <w:pPr>
        <w:pStyle w:val="TOC4"/>
        <w:tabs>
          <w:tab w:val="left" w:pos="1854"/>
          <w:tab w:val="right" w:leader="dot" w:pos="9763"/>
        </w:tabs>
        <w:rPr>
          <w:rFonts w:asciiTheme="minorHAnsi" w:eastAsiaTheme="minorEastAsia" w:hAnsiTheme="minorHAnsi" w:cstheme="minorBidi"/>
          <w:noProof/>
          <w:color w:val="auto"/>
          <w:sz w:val="22"/>
          <w:szCs w:val="22"/>
          <w:lang w:eastAsia="en-US"/>
        </w:rPr>
      </w:pPr>
      <w:hyperlink w:anchor="_Toc43309163" w:history="1">
        <w:r w:rsidR="00BD6495" w:rsidRPr="00D917CF">
          <w:rPr>
            <w:rStyle w:val="Hyperlink"/>
            <w:noProof/>
          </w:rPr>
          <w:t>II.2.4.3.</w:t>
        </w:r>
        <w:r w:rsidR="00BD6495">
          <w:rPr>
            <w:rFonts w:asciiTheme="minorHAnsi" w:eastAsiaTheme="minorEastAsia" w:hAnsiTheme="minorHAnsi" w:cstheme="minorBidi"/>
            <w:noProof/>
            <w:color w:val="auto"/>
            <w:sz w:val="22"/>
            <w:szCs w:val="22"/>
            <w:lang w:eastAsia="en-US"/>
          </w:rPr>
          <w:tab/>
        </w:r>
        <w:r w:rsidR="00BD6495" w:rsidRPr="00D917CF">
          <w:rPr>
            <w:rStyle w:val="Hyperlink"/>
            <w:noProof/>
          </w:rPr>
          <w:t>Gửi/ nhận giao dịch:</w:t>
        </w:r>
        <w:r w:rsidR="00BD6495">
          <w:rPr>
            <w:noProof/>
            <w:webHidden/>
          </w:rPr>
          <w:tab/>
        </w:r>
        <w:r w:rsidR="00BD6495">
          <w:rPr>
            <w:noProof/>
            <w:webHidden/>
          </w:rPr>
          <w:fldChar w:fldCharType="begin"/>
        </w:r>
        <w:r w:rsidR="00BD6495">
          <w:rPr>
            <w:noProof/>
            <w:webHidden/>
          </w:rPr>
          <w:instrText xml:space="preserve"> PAGEREF _Toc43309163 \h </w:instrText>
        </w:r>
        <w:r w:rsidR="00BD6495">
          <w:rPr>
            <w:noProof/>
            <w:webHidden/>
          </w:rPr>
        </w:r>
        <w:r w:rsidR="00BD6495">
          <w:rPr>
            <w:noProof/>
            <w:webHidden/>
          </w:rPr>
          <w:fldChar w:fldCharType="separate"/>
        </w:r>
        <w:r w:rsidR="00BD6495">
          <w:rPr>
            <w:noProof/>
            <w:webHidden/>
          </w:rPr>
          <w:t>110</w:t>
        </w:r>
        <w:r w:rsidR="00BD6495">
          <w:rPr>
            <w:noProof/>
            <w:webHidden/>
          </w:rPr>
          <w:fldChar w:fldCharType="end"/>
        </w:r>
      </w:hyperlink>
    </w:p>
    <w:p w14:paraId="66BCEF48" w14:textId="75594F51" w:rsidR="00BD6495" w:rsidRDefault="005973CB">
      <w:pPr>
        <w:pStyle w:val="TOC4"/>
        <w:tabs>
          <w:tab w:val="left" w:pos="1854"/>
          <w:tab w:val="right" w:leader="dot" w:pos="9763"/>
        </w:tabs>
        <w:rPr>
          <w:rFonts w:asciiTheme="minorHAnsi" w:eastAsiaTheme="minorEastAsia" w:hAnsiTheme="minorHAnsi" w:cstheme="minorBidi"/>
          <w:noProof/>
          <w:color w:val="auto"/>
          <w:sz w:val="22"/>
          <w:szCs w:val="22"/>
          <w:lang w:eastAsia="en-US"/>
        </w:rPr>
      </w:pPr>
      <w:hyperlink w:anchor="_Toc43309164" w:history="1">
        <w:r w:rsidR="00BD6495" w:rsidRPr="00D917CF">
          <w:rPr>
            <w:rStyle w:val="Hyperlink"/>
            <w:noProof/>
          </w:rPr>
          <w:t>II.2.4.4.</w:t>
        </w:r>
        <w:r w:rsidR="00BD6495">
          <w:rPr>
            <w:rFonts w:asciiTheme="minorHAnsi" w:eastAsiaTheme="minorEastAsia" w:hAnsiTheme="minorHAnsi" w:cstheme="minorBidi"/>
            <w:noProof/>
            <w:color w:val="auto"/>
            <w:sz w:val="22"/>
            <w:szCs w:val="22"/>
            <w:lang w:eastAsia="en-US"/>
          </w:rPr>
          <w:tab/>
        </w:r>
        <w:r w:rsidR="00BD6495" w:rsidRPr="00D917CF">
          <w:rPr>
            <w:rStyle w:val="Hyperlink"/>
            <w:noProof/>
          </w:rPr>
          <w:t>Yêu cầu nhận lại file</w:t>
        </w:r>
        <w:r w:rsidR="00BD6495">
          <w:rPr>
            <w:noProof/>
            <w:webHidden/>
          </w:rPr>
          <w:tab/>
        </w:r>
        <w:r w:rsidR="00BD6495">
          <w:rPr>
            <w:noProof/>
            <w:webHidden/>
          </w:rPr>
          <w:fldChar w:fldCharType="begin"/>
        </w:r>
        <w:r w:rsidR="00BD6495">
          <w:rPr>
            <w:noProof/>
            <w:webHidden/>
          </w:rPr>
          <w:instrText xml:space="preserve"> PAGEREF _Toc43309164 \h </w:instrText>
        </w:r>
        <w:r w:rsidR="00BD6495">
          <w:rPr>
            <w:noProof/>
            <w:webHidden/>
          </w:rPr>
        </w:r>
        <w:r w:rsidR="00BD6495">
          <w:rPr>
            <w:noProof/>
            <w:webHidden/>
          </w:rPr>
          <w:fldChar w:fldCharType="separate"/>
        </w:r>
        <w:r w:rsidR="00BD6495">
          <w:rPr>
            <w:noProof/>
            <w:webHidden/>
          </w:rPr>
          <w:t>113</w:t>
        </w:r>
        <w:r w:rsidR="00BD6495">
          <w:rPr>
            <w:noProof/>
            <w:webHidden/>
          </w:rPr>
          <w:fldChar w:fldCharType="end"/>
        </w:r>
      </w:hyperlink>
    </w:p>
    <w:p w14:paraId="79349DBB" w14:textId="15C2A708" w:rsidR="00BD6495" w:rsidRDefault="005973CB">
      <w:pPr>
        <w:pStyle w:val="TOC4"/>
        <w:tabs>
          <w:tab w:val="left" w:pos="1854"/>
          <w:tab w:val="right" w:leader="dot" w:pos="9763"/>
        </w:tabs>
        <w:rPr>
          <w:rFonts w:asciiTheme="minorHAnsi" w:eastAsiaTheme="minorEastAsia" w:hAnsiTheme="minorHAnsi" w:cstheme="minorBidi"/>
          <w:noProof/>
          <w:color w:val="auto"/>
          <w:sz w:val="22"/>
          <w:szCs w:val="22"/>
          <w:lang w:eastAsia="en-US"/>
        </w:rPr>
      </w:pPr>
      <w:hyperlink w:anchor="_Toc43309165" w:history="1">
        <w:r w:rsidR="00BD6495" w:rsidRPr="00D917CF">
          <w:rPr>
            <w:rStyle w:val="Hyperlink"/>
            <w:noProof/>
            <w:lang w:val="fr-FR"/>
          </w:rPr>
          <w:t>II.2.4.5.</w:t>
        </w:r>
        <w:r w:rsidR="00BD6495">
          <w:rPr>
            <w:rFonts w:asciiTheme="minorHAnsi" w:eastAsiaTheme="minorEastAsia" w:hAnsiTheme="minorHAnsi" w:cstheme="minorBidi"/>
            <w:noProof/>
            <w:color w:val="auto"/>
            <w:sz w:val="22"/>
            <w:szCs w:val="22"/>
            <w:lang w:eastAsia="en-US"/>
          </w:rPr>
          <w:tab/>
        </w:r>
        <w:r w:rsidR="00BD6495" w:rsidRPr="00D917CF">
          <w:rPr>
            <w:rStyle w:val="Hyperlink"/>
            <w:noProof/>
            <w:lang w:val="fr-FR"/>
          </w:rPr>
          <w:t>Yêu cầu nhận file dữ liệu từ điển</w:t>
        </w:r>
        <w:r w:rsidR="00BD6495">
          <w:rPr>
            <w:noProof/>
            <w:webHidden/>
          </w:rPr>
          <w:tab/>
        </w:r>
        <w:r w:rsidR="00BD6495">
          <w:rPr>
            <w:noProof/>
            <w:webHidden/>
          </w:rPr>
          <w:fldChar w:fldCharType="begin"/>
        </w:r>
        <w:r w:rsidR="00BD6495">
          <w:rPr>
            <w:noProof/>
            <w:webHidden/>
          </w:rPr>
          <w:instrText xml:space="preserve"> PAGEREF _Toc43309165 \h </w:instrText>
        </w:r>
        <w:r w:rsidR="00BD6495">
          <w:rPr>
            <w:noProof/>
            <w:webHidden/>
          </w:rPr>
        </w:r>
        <w:r w:rsidR="00BD6495">
          <w:rPr>
            <w:noProof/>
            <w:webHidden/>
          </w:rPr>
          <w:fldChar w:fldCharType="separate"/>
        </w:r>
        <w:r w:rsidR="00BD6495">
          <w:rPr>
            <w:noProof/>
            <w:webHidden/>
          </w:rPr>
          <w:t>114</w:t>
        </w:r>
        <w:r w:rsidR="00BD6495">
          <w:rPr>
            <w:noProof/>
            <w:webHidden/>
          </w:rPr>
          <w:fldChar w:fldCharType="end"/>
        </w:r>
      </w:hyperlink>
    </w:p>
    <w:p w14:paraId="72940372" w14:textId="43DD514A" w:rsidR="00BD6495" w:rsidRDefault="005973CB">
      <w:pPr>
        <w:pStyle w:val="TOC4"/>
        <w:tabs>
          <w:tab w:val="left" w:pos="1854"/>
          <w:tab w:val="right" w:leader="dot" w:pos="9763"/>
        </w:tabs>
        <w:rPr>
          <w:rFonts w:asciiTheme="minorHAnsi" w:eastAsiaTheme="minorEastAsia" w:hAnsiTheme="minorHAnsi" w:cstheme="minorBidi"/>
          <w:noProof/>
          <w:color w:val="auto"/>
          <w:sz w:val="22"/>
          <w:szCs w:val="22"/>
          <w:lang w:eastAsia="en-US"/>
        </w:rPr>
      </w:pPr>
      <w:hyperlink w:anchor="_Toc43309166" w:history="1">
        <w:r w:rsidR="00BD6495" w:rsidRPr="00D917CF">
          <w:rPr>
            <w:rStyle w:val="Hyperlink"/>
            <w:noProof/>
            <w:lang w:val="fr-FR"/>
          </w:rPr>
          <w:t>II.2.4.6.</w:t>
        </w:r>
        <w:r w:rsidR="00BD6495">
          <w:rPr>
            <w:rFonts w:asciiTheme="minorHAnsi" w:eastAsiaTheme="minorEastAsia" w:hAnsiTheme="minorHAnsi" w:cstheme="minorBidi"/>
            <w:noProof/>
            <w:color w:val="auto"/>
            <w:sz w:val="22"/>
            <w:szCs w:val="22"/>
            <w:lang w:eastAsia="en-US"/>
          </w:rPr>
          <w:tab/>
        </w:r>
        <w:r w:rsidR="00BD6495" w:rsidRPr="00D917CF">
          <w:rPr>
            <w:rStyle w:val="Hyperlink"/>
            <w:noProof/>
            <w:lang w:val="fr-FR"/>
          </w:rPr>
          <w:t>Yêu cầu nhận file dữ liệu đối chiếu</w:t>
        </w:r>
        <w:r w:rsidR="00BD6495">
          <w:rPr>
            <w:noProof/>
            <w:webHidden/>
          </w:rPr>
          <w:tab/>
        </w:r>
        <w:r w:rsidR="00BD6495">
          <w:rPr>
            <w:noProof/>
            <w:webHidden/>
          </w:rPr>
          <w:fldChar w:fldCharType="begin"/>
        </w:r>
        <w:r w:rsidR="00BD6495">
          <w:rPr>
            <w:noProof/>
            <w:webHidden/>
          </w:rPr>
          <w:instrText xml:space="preserve"> PAGEREF _Toc43309166 \h </w:instrText>
        </w:r>
        <w:r w:rsidR="00BD6495">
          <w:rPr>
            <w:noProof/>
            <w:webHidden/>
          </w:rPr>
        </w:r>
        <w:r w:rsidR="00BD6495">
          <w:rPr>
            <w:noProof/>
            <w:webHidden/>
          </w:rPr>
          <w:fldChar w:fldCharType="separate"/>
        </w:r>
        <w:r w:rsidR="00BD6495">
          <w:rPr>
            <w:noProof/>
            <w:webHidden/>
          </w:rPr>
          <w:t>115</w:t>
        </w:r>
        <w:r w:rsidR="00BD6495">
          <w:rPr>
            <w:noProof/>
            <w:webHidden/>
          </w:rPr>
          <w:fldChar w:fldCharType="end"/>
        </w:r>
      </w:hyperlink>
    </w:p>
    <w:p w14:paraId="335517A3" w14:textId="7AC618DA" w:rsidR="00BD6495" w:rsidRDefault="005973CB">
      <w:pPr>
        <w:pStyle w:val="TOC4"/>
        <w:tabs>
          <w:tab w:val="left" w:pos="1854"/>
          <w:tab w:val="right" w:leader="dot" w:pos="9763"/>
        </w:tabs>
        <w:rPr>
          <w:rFonts w:asciiTheme="minorHAnsi" w:eastAsiaTheme="minorEastAsia" w:hAnsiTheme="minorHAnsi" w:cstheme="minorBidi"/>
          <w:noProof/>
          <w:color w:val="auto"/>
          <w:sz w:val="22"/>
          <w:szCs w:val="22"/>
          <w:lang w:eastAsia="en-US"/>
        </w:rPr>
      </w:pPr>
      <w:hyperlink w:anchor="_Toc43309167" w:history="1">
        <w:r w:rsidR="00BD6495" w:rsidRPr="00D917CF">
          <w:rPr>
            <w:rStyle w:val="Hyperlink"/>
            <w:noProof/>
          </w:rPr>
          <w:t>II.2.4.7.</w:t>
        </w:r>
        <w:r w:rsidR="00BD6495">
          <w:rPr>
            <w:rFonts w:asciiTheme="minorHAnsi" w:eastAsiaTheme="minorEastAsia" w:hAnsiTheme="minorHAnsi" w:cstheme="minorBidi"/>
            <w:noProof/>
            <w:color w:val="auto"/>
            <w:sz w:val="22"/>
            <w:szCs w:val="22"/>
            <w:lang w:eastAsia="en-US"/>
          </w:rPr>
          <w:tab/>
        </w:r>
        <w:r w:rsidR="00BD6495" w:rsidRPr="00D917CF">
          <w:rPr>
            <w:rStyle w:val="Hyperlink"/>
            <w:noProof/>
          </w:rPr>
          <w:t>Cập nhật file</w:t>
        </w:r>
        <w:r w:rsidR="00BD6495">
          <w:rPr>
            <w:noProof/>
            <w:webHidden/>
          </w:rPr>
          <w:tab/>
        </w:r>
        <w:r w:rsidR="00BD6495">
          <w:rPr>
            <w:noProof/>
            <w:webHidden/>
          </w:rPr>
          <w:fldChar w:fldCharType="begin"/>
        </w:r>
        <w:r w:rsidR="00BD6495">
          <w:rPr>
            <w:noProof/>
            <w:webHidden/>
          </w:rPr>
          <w:instrText xml:space="preserve"> PAGEREF _Toc43309167 \h </w:instrText>
        </w:r>
        <w:r w:rsidR="00BD6495">
          <w:rPr>
            <w:noProof/>
            <w:webHidden/>
          </w:rPr>
        </w:r>
        <w:r w:rsidR="00BD6495">
          <w:rPr>
            <w:noProof/>
            <w:webHidden/>
          </w:rPr>
          <w:fldChar w:fldCharType="separate"/>
        </w:r>
        <w:r w:rsidR="00BD6495">
          <w:rPr>
            <w:noProof/>
            <w:webHidden/>
          </w:rPr>
          <w:t>116</w:t>
        </w:r>
        <w:r w:rsidR="00BD6495">
          <w:rPr>
            <w:noProof/>
            <w:webHidden/>
          </w:rPr>
          <w:fldChar w:fldCharType="end"/>
        </w:r>
      </w:hyperlink>
    </w:p>
    <w:p w14:paraId="62789F5B" w14:textId="0FCA921B" w:rsidR="00BD6495" w:rsidRDefault="005973CB">
      <w:pPr>
        <w:pStyle w:val="TOC4"/>
        <w:tabs>
          <w:tab w:val="left" w:pos="1854"/>
          <w:tab w:val="right" w:leader="dot" w:pos="9763"/>
        </w:tabs>
        <w:rPr>
          <w:rFonts w:asciiTheme="minorHAnsi" w:eastAsiaTheme="minorEastAsia" w:hAnsiTheme="minorHAnsi" w:cstheme="minorBidi"/>
          <w:noProof/>
          <w:color w:val="auto"/>
          <w:sz w:val="22"/>
          <w:szCs w:val="22"/>
          <w:lang w:eastAsia="en-US"/>
        </w:rPr>
      </w:pPr>
      <w:hyperlink w:anchor="_Toc43309168" w:history="1">
        <w:r w:rsidR="00BD6495" w:rsidRPr="00D917CF">
          <w:rPr>
            <w:rStyle w:val="Hyperlink"/>
            <w:noProof/>
          </w:rPr>
          <w:t>II.2.4.8.</w:t>
        </w:r>
        <w:r w:rsidR="00BD6495">
          <w:rPr>
            <w:rFonts w:asciiTheme="minorHAnsi" w:eastAsiaTheme="minorEastAsia" w:hAnsiTheme="minorHAnsi" w:cstheme="minorBidi"/>
            <w:noProof/>
            <w:color w:val="auto"/>
            <w:sz w:val="22"/>
            <w:szCs w:val="22"/>
            <w:lang w:eastAsia="en-US"/>
          </w:rPr>
          <w:tab/>
        </w:r>
        <w:r w:rsidR="00BD6495" w:rsidRPr="00D917CF">
          <w:rPr>
            <w:rStyle w:val="Hyperlink"/>
            <w:noProof/>
          </w:rPr>
          <w:t>Log ứng dụng</w:t>
        </w:r>
        <w:r w:rsidR="00BD6495">
          <w:rPr>
            <w:noProof/>
            <w:webHidden/>
          </w:rPr>
          <w:tab/>
        </w:r>
        <w:r w:rsidR="00BD6495">
          <w:rPr>
            <w:noProof/>
            <w:webHidden/>
          </w:rPr>
          <w:fldChar w:fldCharType="begin"/>
        </w:r>
        <w:r w:rsidR="00BD6495">
          <w:rPr>
            <w:noProof/>
            <w:webHidden/>
          </w:rPr>
          <w:instrText xml:space="preserve"> PAGEREF _Toc43309168 \h </w:instrText>
        </w:r>
        <w:r w:rsidR="00BD6495">
          <w:rPr>
            <w:noProof/>
            <w:webHidden/>
          </w:rPr>
        </w:r>
        <w:r w:rsidR="00BD6495">
          <w:rPr>
            <w:noProof/>
            <w:webHidden/>
          </w:rPr>
          <w:fldChar w:fldCharType="separate"/>
        </w:r>
        <w:r w:rsidR="00BD6495">
          <w:rPr>
            <w:noProof/>
            <w:webHidden/>
          </w:rPr>
          <w:t>116</w:t>
        </w:r>
        <w:r w:rsidR="00BD6495">
          <w:rPr>
            <w:noProof/>
            <w:webHidden/>
          </w:rPr>
          <w:fldChar w:fldCharType="end"/>
        </w:r>
      </w:hyperlink>
    </w:p>
    <w:p w14:paraId="4886496A" w14:textId="39B45D04" w:rsidR="00BD6495" w:rsidRDefault="005973CB">
      <w:pPr>
        <w:pStyle w:val="TOC3"/>
        <w:rPr>
          <w:rFonts w:asciiTheme="minorHAnsi" w:eastAsiaTheme="minorEastAsia" w:hAnsiTheme="minorHAnsi" w:cstheme="minorBidi"/>
          <w:b w:val="0"/>
          <w:color w:val="auto"/>
          <w:sz w:val="22"/>
          <w:szCs w:val="22"/>
          <w:lang w:val="en-US" w:eastAsia="en-US"/>
        </w:rPr>
      </w:pPr>
      <w:hyperlink w:anchor="_Toc43309169" w:history="1">
        <w:r w:rsidR="00BD6495" w:rsidRPr="00D917CF">
          <w:rPr>
            <w:rStyle w:val="Hyperlink"/>
          </w:rPr>
          <w:t>II.2.5.</w:t>
        </w:r>
        <w:r w:rsidR="00BD6495">
          <w:rPr>
            <w:rFonts w:asciiTheme="minorHAnsi" w:eastAsiaTheme="minorEastAsia" w:hAnsiTheme="minorHAnsi" w:cstheme="minorBidi"/>
            <w:b w:val="0"/>
            <w:color w:val="auto"/>
            <w:sz w:val="22"/>
            <w:szCs w:val="22"/>
            <w:lang w:val="en-US" w:eastAsia="en-US"/>
          </w:rPr>
          <w:tab/>
        </w:r>
        <w:r w:rsidR="00BD6495" w:rsidRPr="00D917CF">
          <w:rPr>
            <w:rStyle w:val="Hyperlink"/>
          </w:rPr>
          <w:t>Các chức năng khác</w:t>
        </w:r>
        <w:r w:rsidR="00BD6495">
          <w:rPr>
            <w:webHidden/>
          </w:rPr>
          <w:tab/>
        </w:r>
        <w:r w:rsidR="00BD6495">
          <w:rPr>
            <w:webHidden/>
          </w:rPr>
          <w:fldChar w:fldCharType="begin"/>
        </w:r>
        <w:r w:rsidR="00BD6495">
          <w:rPr>
            <w:webHidden/>
          </w:rPr>
          <w:instrText xml:space="preserve"> PAGEREF _Toc43309169 \h </w:instrText>
        </w:r>
        <w:r w:rsidR="00BD6495">
          <w:rPr>
            <w:webHidden/>
          </w:rPr>
        </w:r>
        <w:r w:rsidR="00BD6495">
          <w:rPr>
            <w:webHidden/>
          </w:rPr>
          <w:fldChar w:fldCharType="separate"/>
        </w:r>
        <w:r w:rsidR="00BD6495">
          <w:rPr>
            <w:webHidden/>
          </w:rPr>
          <w:t>117</w:t>
        </w:r>
        <w:r w:rsidR="00BD6495">
          <w:rPr>
            <w:webHidden/>
          </w:rPr>
          <w:fldChar w:fldCharType="end"/>
        </w:r>
      </w:hyperlink>
    </w:p>
    <w:p w14:paraId="62BB3BCD" w14:textId="11A1EE03" w:rsidR="00BD6495" w:rsidRDefault="005973CB">
      <w:pPr>
        <w:pStyle w:val="TOC4"/>
        <w:tabs>
          <w:tab w:val="left" w:pos="1854"/>
          <w:tab w:val="right" w:leader="dot" w:pos="9763"/>
        </w:tabs>
        <w:rPr>
          <w:rFonts w:asciiTheme="minorHAnsi" w:eastAsiaTheme="minorEastAsia" w:hAnsiTheme="minorHAnsi" w:cstheme="minorBidi"/>
          <w:noProof/>
          <w:color w:val="auto"/>
          <w:sz w:val="22"/>
          <w:szCs w:val="22"/>
          <w:lang w:eastAsia="en-US"/>
        </w:rPr>
      </w:pPr>
      <w:hyperlink w:anchor="_Toc43309170" w:history="1">
        <w:r w:rsidR="00BD6495" w:rsidRPr="00D917CF">
          <w:rPr>
            <w:rStyle w:val="Hyperlink"/>
            <w:noProof/>
          </w:rPr>
          <w:t>II.2.5.1.</w:t>
        </w:r>
        <w:r w:rsidR="00BD6495">
          <w:rPr>
            <w:rFonts w:asciiTheme="minorHAnsi" w:eastAsiaTheme="minorEastAsia" w:hAnsiTheme="minorHAnsi" w:cstheme="minorBidi"/>
            <w:noProof/>
            <w:color w:val="auto"/>
            <w:sz w:val="22"/>
            <w:szCs w:val="22"/>
            <w:lang w:eastAsia="en-US"/>
          </w:rPr>
          <w:tab/>
        </w:r>
        <w:r w:rsidR="00BD6495" w:rsidRPr="00D917CF">
          <w:rPr>
            <w:rStyle w:val="Hyperlink"/>
            <w:noProof/>
          </w:rPr>
          <w:t>Sao lưu, phục hồi dữ liệu tại CI</w:t>
        </w:r>
        <w:r w:rsidR="00BD6495">
          <w:rPr>
            <w:noProof/>
            <w:webHidden/>
          </w:rPr>
          <w:tab/>
        </w:r>
        <w:r w:rsidR="00BD6495">
          <w:rPr>
            <w:noProof/>
            <w:webHidden/>
          </w:rPr>
          <w:fldChar w:fldCharType="begin"/>
        </w:r>
        <w:r w:rsidR="00BD6495">
          <w:rPr>
            <w:noProof/>
            <w:webHidden/>
          </w:rPr>
          <w:instrText xml:space="preserve"> PAGEREF _Toc43309170 \h </w:instrText>
        </w:r>
        <w:r w:rsidR="00BD6495">
          <w:rPr>
            <w:noProof/>
            <w:webHidden/>
          </w:rPr>
        </w:r>
        <w:r w:rsidR="00BD6495">
          <w:rPr>
            <w:noProof/>
            <w:webHidden/>
          </w:rPr>
          <w:fldChar w:fldCharType="separate"/>
        </w:r>
        <w:r w:rsidR="00BD6495">
          <w:rPr>
            <w:noProof/>
            <w:webHidden/>
          </w:rPr>
          <w:t>117</w:t>
        </w:r>
        <w:r w:rsidR="00BD6495">
          <w:rPr>
            <w:noProof/>
            <w:webHidden/>
          </w:rPr>
          <w:fldChar w:fldCharType="end"/>
        </w:r>
      </w:hyperlink>
    </w:p>
    <w:p w14:paraId="43F20E93" w14:textId="73F07097" w:rsidR="00BD6495" w:rsidRDefault="005973CB">
      <w:pPr>
        <w:pStyle w:val="TOC4"/>
        <w:tabs>
          <w:tab w:val="left" w:pos="1854"/>
          <w:tab w:val="right" w:leader="dot" w:pos="9763"/>
        </w:tabs>
        <w:rPr>
          <w:rFonts w:asciiTheme="minorHAnsi" w:eastAsiaTheme="minorEastAsia" w:hAnsiTheme="minorHAnsi" w:cstheme="minorBidi"/>
          <w:noProof/>
          <w:color w:val="auto"/>
          <w:sz w:val="22"/>
          <w:szCs w:val="22"/>
          <w:lang w:eastAsia="en-US"/>
        </w:rPr>
      </w:pPr>
      <w:hyperlink w:anchor="_Toc43309171" w:history="1">
        <w:r w:rsidR="00BD6495" w:rsidRPr="00D917CF">
          <w:rPr>
            <w:rStyle w:val="Hyperlink"/>
            <w:noProof/>
          </w:rPr>
          <w:t>II.2.5.2.</w:t>
        </w:r>
        <w:r w:rsidR="00BD6495">
          <w:rPr>
            <w:rFonts w:asciiTheme="minorHAnsi" w:eastAsiaTheme="minorEastAsia" w:hAnsiTheme="minorHAnsi" w:cstheme="minorBidi"/>
            <w:noProof/>
            <w:color w:val="auto"/>
            <w:sz w:val="22"/>
            <w:szCs w:val="22"/>
            <w:lang w:eastAsia="en-US"/>
          </w:rPr>
          <w:tab/>
        </w:r>
        <w:r w:rsidR="00BD6495" w:rsidRPr="00D917CF">
          <w:rPr>
            <w:rStyle w:val="Hyperlink"/>
            <w:noProof/>
          </w:rPr>
          <w:t>Chức năng Chuyển vùng dữ liệu lịch sử</w:t>
        </w:r>
        <w:r w:rsidR="00BD6495">
          <w:rPr>
            <w:noProof/>
            <w:webHidden/>
          </w:rPr>
          <w:tab/>
        </w:r>
        <w:r w:rsidR="00BD6495">
          <w:rPr>
            <w:noProof/>
            <w:webHidden/>
          </w:rPr>
          <w:fldChar w:fldCharType="begin"/>
        </w:r>
        <w:r w:rsidR="00BD6495">
          <w:rPr>
            <w:noProof/>
            <w:webHidden/>
          </w:rPr>
          <w:instrText xml:space="preserve"> PAGEREF _Toc43309171 \h </w:instrText>
        </w:r>
        <w:r w:rsidR="00BD6495">
          <w:rPr>
            <w:noProof/>
            <w:webHidden/>
          </w:rPr>
        </w:r>
        <w:r w:rsidR="00BD6495">
          <w:rPr>
            <w:noProof/>
            <w:webHidden/>
          </w:rPr>
          <w:fldChar w:fldCharType="separate"/>
        </w:r>
        <w:r w:rsidR="00BD6495">
          <w:rPr>
            <w:noProof/>
            <w:webHidden/>
          </w:rPr>
          <w:t>121</w:t>
        </w:r>
        <w:r w:rsidR="00BD6495">
          <w:rPr>
            <w:noProof/>
            <w:webHidden/>
          </w:rPr>
          <w:fldChar w:fldCharType="end"/>
        </w:r>
      </w:hyperlink>
    </w:p>
    <w:p w14:paraId="3825F4D8" w14:textId="50277DD9" w:rsidR="00BD6495" w:rsidRDefault="005973CB">
      <w:pPr>
        <w:pStyle w:val="TOC4"/>
        <w:tabs>
          <w:tab w:val="left" w:pos="1854"/>
          <w:tab w:val="right" w:leader="dot" w:pos="9763"/>
        </w:tabs>
        <w:rPr>
          <w:rFonts w:asciiTheme="minorHAnsi" w:eastAsiaTheme="minorEastAsia" w:hAnsiTheme="minorHAnsi" w:cstheme="minorBidi"/>
          <w:noProof/>
          <w:color w:val="auto"/>
          <w:sz w:val="22"/>
          <w:szCs w:val="22"/>
          <w:lang w:eastAsia="en-US"/>
        </w:rPr>
      </w:pPr>
      <w:hyperlink w:anchor="_Toc43309172" w:history="1">
        <w:r w:rsidR="00BD6495" w:rsidRPr="00D917CF">
          <w:rPr>
            <w:rStyle w:val="Hyperlink"/>
            <w:noProof/>
          </w:rPr>
          <w:t>II.2.5.3.</w:t>
        </w:r>
        <w:r w:rsidR="00BD6495">
          <w:rPr>
            <w:rFonts w:asciiTheme="minorHAnsi" w:eastAsiaTheme="minorEastAsia" w:hAnsiTheme="minorHAnsi" w:cstheme="minorBidi"/>
            <w:noProof/>
            <w:color w:val="auto"/>
            <w:sz w:val="22"/>
            <w:szCs w:val="22"/>
            <w:lang w:eastAsia="en-US"/>
          </w:rPr>
          <w:tab/>
        </w:r>
        <w:r w:rsidR="00BD6495" w:rsidRPr="00D917CF">
          <w:rPr>
            <w:rStyle w:val="Hyperlink"/>
            <w:noProof/>
          </w:rPr>
          <w:t>Kết thúc phiên làm việc</w:t>
        </w:r>
        <w:r w:rsidR="00BD6495">
          <w:rPr>
            <w:noProof/>
            <w:webHidden/>
          </w:rPr>
          <w:tab/>
        </w:r>
        <w:r w:rsidR="00BD6495">
          <w:rPr>
            <w:noProof/>
            <w:webHidden/>
          </w:rPr>
          <w:fldChar w:fldCharType="begin"/>
        </w:r>
        <w:r w:rsidR="00BD6495">
          <w:rPr>
            <w:noProof/>
            <w:webHidden/>
          </w:rPr>
          <w:instrText xml:space="preserve"> PAGEREF _Toc43309172 \h </w:instrText>
        </w:r>
        <w:r w:rsidR="00BD6495">
          <w:rPr>
            <w:noProof/>
            <w:webHidden/>
          </w:rPr>
        </w:r>
        <w:r w:rsidR="00BD6495">
          <w:rPr>
            <w:noProof/>
            <w:webHidden/>
          </w:rPr>
          <w:fldChar w:fldCharType="separate"/>
        </w:r>
        <w:r w:rsidR="00BD6495">
          <w:rPr>
            <w:noProof/>
            <w:webHidden/>
          </w:rPr>
          <w:t>122</w:t>
        </w:r>
        <w:r w:rsidR="00BD6495">
          <w:rPr>
            <w:noProof/>
            <w:webHidden/>
          </w:rPr>
          <w:fldChar w:fldCharType="end"/>
        </w:r>
      </w:hyperlink>
    </w:p>
    <w:p w14:paraId="232EDB56" w14:textId="0913B3BB" w:rsidR="00BD6495" w:rsidRDefault="005973CB">
      <w:pPr>
        <w:pStyle w:val="TOC4"/>
        <w:tabs>
          <w:tab w:val="left" w:pos="1854"/>
          <w:tab w:val="right" w:leader="dot" w:pos="9763"/>
        </w:tabs>
        <w:rPr>
          <w:rFonts w:asciiTheme="minorHAnsi" w:eastAsiaTheme="minorEastAsia" w:hAnsiTheme="minorHAnsi" w:cstheme="minorBidi"/>
          <w:noProof/>
          <w:color w:val="auto"/>
          <w:sz w:val="22"/>
          <w:szCs w:val="22"/>
          <w:lang w:eastAsia="en-US"/>
        </w:rPr>
      </w:pPr>
      <w:hyperlink w:anchor="_Toc43309173" w:history="1">
        <w:r w:rsidR="00BD6495" w:rsidRPr="00D917CF">
          <w:rPr>
            <w:rStyle w:val="Hyperlink"/>
            <w:noProof/>
          </w:rPr>
          <w:t>II.2.5.4.</w:t>
        </w:r>
        <w:r w:rsidR="00BD6495">
          <w:rPr>
            <w:rFonts w:asciiTheme="minorHAnsi" w:eastAsiaTheme="minorEastAsia" w:hAnsiTheme="minorHAnsi" w:cstheme="minorBidi"/>
            <w:noProof/>
            <w:color w:val="auto"/>
            <w:sz w:val="22"/>
            <w:szCs w:val="22"/>
            <w:lang w:eastAsia="en-US"/>
          </w:rPr>
          <w:tab/>
        </w:r>
        <w:r w:rsidR="00BD6495" w:rsidRPr="00D917CF">
          <w:rPr>
            <w:rStyle w:val="Hyperlink"/>
            <w:noProof/>
          </w:rPr>
          <w:t>Kết thúc chương trình</w:t>
        </w:r>
        <w:r w:rsidR="00BD6495">
          <w:rPr>
            <w:noProof/>
            <w:webHidden/>
          </w:rPr>
          <w:tab/>
        </w:r>
        <w:r w:rsidR="00BD6495">
          <w:rPr>
            <w:noProof/>
            <w:webHidden/>
          </w:rPr>
          <w:fldChar w:fldCharType="begin"/>
        </w:r>
        <w:r w:rsidR="00BD6495">
          <w:rPr>
            <w:noProof/>
            <w:webHidden/>
          </w:rPr>
          <w:instrText xml:space="preserve"> PAGEREF _Toc43309173 \h </w:instrText>
        </w:r>
        <w:r w:rsidR="00BD6495">
          <w:rPr>
            <w:noProof/>
            <w:webHidden/>
          </w:rPr>
        </w:r>
        <w:r w:rsidR="00BD6495">
          <w:rPr>
            <w:noProof/>
            <w:webHidden/>
          </w:rPr>
          <w:fldChar w:fldCharType="separate"/>
        </w:r>
        <w:r w:rsidR="00BD6495">
          <w:rPr>
            <w:noProof/>
            <w:webHidden/>
          </w:rPr>
          <w:t>123</w:t>
        </w:r>
        <w:r w:rsidR="00BD6495">
          <w:rPr>
            <w:noProof/>
            <w:webHidden/>
          </w:rPr>
          <w:fldChar w:fldCharType="end"/>
        </w:r>
      </w:hyperlink>
    </w:p>
    <w:p w14:paraId="57A1360D" w14:textId="54EA41F4" w:rsidR="00BD6495" w:rsidRDefault="005973CB">
      <w:pPr>
        <w:pStyle w:val="TOC4"/>
        <w:tabs>
          <w:tab w:val="left" w:pos="1854"/>
          <w:tab w:val="right" w:leader="dot" w:pos="9763"/>
        </w:tabs>
        <w:rPr>
          <w:rFonts w:asciiTheme="minorHAnsi" w:eastAsiaTheme="minorEastAsia" w:hAnsiTheme="minorHAnsi" w:cstheme="minorBidi"/>
          <w:noProof/>
          <w:color w:val="auto"/>
          <w:sz w:val="22"/>
          <w:szCs w:val="22"/>
          <w:lang w:eastAsia="en-US"/>
        </w:rPr>
      </w:pPr>
      <w:hyperlink w:anchor="_Toc43309174" w:history="1">
        <w:r w:rsidR="00BD6495" w:rsidRPr="00D917CF">
          <w:rPr>
            <w:rStyle w:val="Hyperlink"/>
            <w:noProof/>
          </w:rPr>
          <w:t>II.2.5.5.</w:t>
        </w:r>
        <w:r w:rsidR="00BD6495">
          <w:rPr>
            <w:rFonts w:asciiTheme="minorHAnsi" w:eastAsiaTheme="minorEastAsia" w:hAnsiTheme="minorHAnsi" w:cstheme="minorBidi"/>
            <w:noProof/>
            <w:color w:val="auto"/>
            <w:sz w:val="22"/>
            <w:szCs w:val="22"/>
            <w:lang w:eastAsia="en-US"/>
          </w:rPr>
          <w:tab/>
        </w:r>
        <w:r w:rsidR="00BD6495" w:rsidRPr="00D917CF">
          <w:rPr>
            <w:rStyle w:val="Hyperlink"/>
            <w:noProof/>
          </w:rPr>
          <w:t>Ngôn ngữ</w:t>
        </w:r>
        <w:r w:rsidR="00BD6495">
          <w:rPr>
            <w:noProof/>
            <w:webHidden/>
          </w:rPr>
          <w:tab/>
        </w:r>
        <w:r w:rsidR="00BD6495">
          <w:rPr>
            <w:noProof/>
            <w:webHidden/>
          </w:rPr>
          <w:fldChar w:fldCharType="begin"/>
        </w:r>
        <w:r w:rsidR="00BD6495">
          <w:rPr>
            <w:noProof/>
            <w:webHidden/>
          </w:rPr>
          <w:instrText xml:space="preserve"> PAGEREF _Toc43309174 \h </w:instrText>
        </w:r>
        <w:r w:rsidR="00BD6495">
          <w:rPr>
            <w:noProof/>
            <w:webHidden/>
          </w:rPr>
        </w:r>
        <w:r w:rsidR="00BD6495">
          <w:rPr>
            <w:noProof/>
            <w:webHidden/>
          </w:rPr>
          <w:fldChar w:fldCharType="separate"/>
        </w:r>
        <w:r w:rsidR="00BD6495">
          <w:rPr>
            <w:noProof/>
            <w:webHidden/>
          </w:rPr>
          <w:t>123</w:t>
        </w:r>
        <w:r w:rsidR="00BD6495">
          <w:rPr>
            <w:noProof/>
            <w:webHidden/>
          </w:rPr>
          <w:fldChar w:fldCharType="end"/>
        </w:r>
      </w:hyperlink>
    </w:p>
    <w:p w14:paraId="0C725C35" w14:textId="0E519DF7" w:rsidR="00E23C8B" w:rsidRPr="00746081" w:rsidRDefault="00D2157F" w:rsidP="007F2107">
      <w:pPr>
        <w:rPr>
          <w:szCs w:val="24"/>
        </w:rPr>
      </w:pPr>
      <w:r w:rsidRPr="007F2107">
        <w:rPr>
          <w:szCs w:val="24"/>
        </w:rPr>
        <w:fldChar w:fldCharType="end"/>
      </w:r>
    </w:p>
    <w:p w14:paraId="1A480BF0" w14:textId="77777777" w:rsidR="00CF53DB" w:rsidRDefault="00CF53DB">
      <w:pPr>
        <w:spacing w:before="0" w:after="0"/>
        <w:rPr>
          <w:b/>
          <w:bCs/>
          <w:kern w:val="28"/>
          <w:szCs w:val="24"/>
        </w:rPr>
      </w:pPr>
      <w:bookmarkStart w:id="7" w:name="_Toc203798195"/>
      <w:bookmarkStart w:id="8" w:name="_Toc204160643"/>
      <w:r>
        <w:rPr>
          <w:szCs w:val="24"/>
        </w:rPr>
        <w:br w:type="page"/>
      </w:r>
    </w:p>
    <w:p w14:paraId="58FEAFE2" w14:textId="77777777" w:rsidR="0073199E" w:rsidRPr="00C222CF" w:rsidRDefault="00CF53DB" w:rsidP="00CF53DB">
      <w:pPr>
        <w:pStyle w:val="Title"/>
        <w:spacing w:before="120"/>
        <w:rPr>
          <w:rFonts w:cs="Times New Roman"/>
          <w:sz w:val="24"/>
          <w:szCs w:val="24"/>
        </w:rPr>
      </w:pPr>
      <w:bookmarkStart w:id="9" w:name="_Toc43309140"/>
      <w:r w:rsidRPr="00C222CF">
        <w:rPr>
          <w:rFonts w:cs="Times New Roman"/>
          <w:sz w:val="24"/>
          <w:szCs w:val="24"/>
        </w:rPr>
        <w:lastRenderedPageBreak/>
        <w:t>Mục lục hình vẽ</w:t>
      </w:r>
      <w:bookmarkEnd w:id="7"/>
      <w:bookmarkEnd w:id="8"/>
      <w:bookmarkEnd w:id="9"/>
    </w:p>
    <w:p w14:paraId="27D2FB28" w14:textId="01F5AB9C" w:rsidR="006A4B39" w:rsidRDefault="00D2157F">
      <w:pPr>
        <w:pStyle w:val="TableofFigures"/>
        <w:rPr>
          <w:rFonts w:asciiTheme="minorHAnsi" w:eastAsiaTheme="minorEastAsia" w:hAnsiTheme="minorHAnsi" w:cstheme="minorBidi"/>
          <w:noProof/>
          <w:color w:val="auto"/>
          <w:sz w:val="22"/>
          <w:szCs w:val="22"/>
          <w:lang w:eastAsia="en-US"/>
        </w:rPr>
      </w:pPr>
      <w:r w:rsidRPr="00C222CF">
        <w:rPr>
          <w:bCs/>
        </w:rPr>
        <w:fldChar w:fldCharType="begin"/>
      </w:r>
      <w:r w:rsidR="000C09FD" w:rsidRPr="00C222CF">
        <w:rPr>
          <w:bCs/>
        </w:rPr>
        <w:instrText xml:space="preserve"> TOC \h \z \t "FigureIndex" \c </w:instrText>
      </w:r>
      <w:r w:rsidRPr="00C222CF">
        <w:rPr>
          <w:bCs/>
        </w:rPr>
        <w:fldChar w:fldCharType="separate"/>
      </w:r>
      <w:hyperlink w:anchor="_Toc43308976" w:history="1">
        <w:r w:rsidR="006A4B39" w:rsidRPr="00C6161E">
          <w:rPr>
            <w:rStyle w:val="Hyperlink"/>
            <w:noProof/>
            <w14:scene3d>
              <w14:camera w14:prst="orthographicFront"/>
              <w14:lightRig w14:rig="threePt" w14:dir="t">
                <w14:rot w14:lat="0" w14:lon="0" w14:rev="0"/>
              </w14:lightRig>
            </w14:scene3d>
          </w:rPr>
          <w:t>Hình 1:</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Mô hình tổng thể hệ thống</w:t>
        </w:r>
        <w:r w:rsidR="006A4B39">
          <w:rPr>
            <w:noProof/>
            <w:webHidden/>
          </w:rPr>
          <w:tab/>
        </w:r>
        <w:r w:rsidR="006A4B39">
          <w:rPr>
            <w:noProof/>
            <w:webHidden/>
          </w:rPr>
          <w:fldChar w:fldCharType="begin"/>
        </w:r>
        <w:r w:rsidR="006A4B39">
          <w:rPr>
            <w:noProof/>
            <w:webHidden/>
          </w:rPr>
          <w:instrText xml:space="preserve"> PAGEREF _Toc43308976 \h </w:instrText>
        </w:r>
        <w:r w:rsidR="006A4B39">
          <w:rPr>
            <w:noProof/>
            <w:webHidden/>
          </w:rPr>
        </w:r>
        <w:r w:rsidR="006A4B39">
          <w:rPr>
            <w:noProof/>
            <w:webHidden/>
          </w:rPr>
          <w:fldChar w:fldCharType="separate"/>
        </w:r>
        <w:r w:rsidR="006A4B39">
          <w:rPr>
            <w:noProof/>
            <w:webHidden/>
          </w:rPr>
          <w:t>10</w:t>
        </w:r>
        <w:r w:rsidR="006A4B39">
          <w:rPr>
            <w:noProof/>
            <w:webHidden/>
          </w:rPr>
          <w:fldChar w:fldCharType="end"/>
        </w:r>
      </w:hyperlink>
    </w:p>
    <w:p w14:paraId="63F9E593" w14:textId="6A8F2E07" w:rsidR="006A4B39" w:rsidRDefault="005973CB">
      <w:pPr>
        <w:pStyle w:val="TableofFigures"/>
        <w:rPr>
          <w:rFonts w:asciiTheme="minorHAnsi" w:eastAsiaTheme="minorEastAsia" w:hAnsiTheme="minorHAnsi" w:cstheme="minorBidi"/>
          <w:noProof/>
          <w:color w:val="auto"/>
          <w:sz w:val="22"/>
          <w:szCs w:val="22"/>
          <w:lang w:eastAsia="en-US"/>
        </w:rPr>
      </w:pPr>
      <w:hyperlink w:anchor="_Toc43308977" w:history="1">
        <w:r w:rsidR="006A4B39" w:rsidRPr="00C6161E">
          <w:rPr>
            <w:rStyle w:val="Hyperlink"/>
            <w:noProof/>
            <w14:scene3d>
              <w14:camera w14:prst="orthographicFront"/>
              <w14:lightRig w14:rig="threePt" w14:dir="t">
                <w14:rot w14:lat="0" w14:lon="0" w14:rev="0"/>
              </w14:lightRig>
            </w14:scene3d>
          </w:rPr>
          <w:t>Hình 2:</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Đăng nhập hệ thống</w:t>
        </w:r>
        <w:r w:rsidR="006A4B39">
          <w:rPr>
            <w:noProof/>
            <w:webHidden/>
          </w:rPr>
          <w:tab/>
        </w:r>
        <w:r w:rsidR="006A4B39">
          <w:rPr>
            <w:noProof/>
            <w:webHidden/>
          </w:rPr>
          <w:fldChar w:fldCharType="begin"/>
        </w:r>
        <w:r w:rsidR="006A4B39">
          <w:rPr>
            <w:noProof/>
            <w:webHidden/>
          </w:rPr>
          <w:instrText xml:space="preserve"> PAGEREF _Toc43308977 \h </w:instrText>
        </w:r>
        <w:r w:rsidR="006A4B39">
          <w:rPr>
            <w:noProof/>
            <w:webHidden/>
          </w:rPr>
        </w:r>
        <w:r w:rsidR="006A4B39">
          <w:rPr>
            <w:noProof/>
            <w:webHidden/>
          </w:rPr>
          <w:fldChar w:fldCharType="separate"/>
        </w:r>
        <w:r w:rsidR="006A4B39">
          <w:rPr>
            <w:noProof/>
            <w:webHidden/>
          </w:rPr>
          <w:t>12</w:t>
        </w:r>
        <w:r w:rsidR="006A4B39">
          <w:rPr>
            <w:noProof/>
            <w:webHidden/>
          </w:rPr>
          <w:fldChar w:fldCharType="end"/>
        </w:r>
      </w:hyperlink>
    </w:p>
    <w:p w14:paraId="04E93383" w14:textId="53626633" w:rsidR="006A4B39" w:rsidRDefault="005973CB">
      <w:pPr>
        <w:pStyle w:val="TableofFigures"/>
        <w:rPr>
          <w:rFonts w:asciiTheme="minorHAnsi" w:eastAsiaTheme="minorEastAsia" w:hAnsiTheme="minorHAnsi" w:cstheme="minorBidi"/>
          <w:noProof/>
          <w:color w:val="auto"/>
          <w:sz w:val="22"/>
          <w:szCs w:val="22"/>
          <w:lang w:eastAsia="en-US"/>
        </w:rPr>
      </w:pPr>
      <w:hyperlink w:anchor="_Toc43308978" w:history="1">
        <w:r w:rsidR="006A4B39" w:rsidRPr="00C6161E">
          <w:rPr>
            <w:rStyle w:val="Hyperlink"/>
            <w:noProof/>
            <w14:scene3d>
              <w14:camera w14:prst="orthographicFront"/>
              <w14:lightRig w14:rig="threePt" w14:dir="t">
                <w14:rot w14:lat="0" w14:lon="0" w14:rev="0"/>
              </w14:lightRig>
            </w14:scene3d>
          </w:rPr>
          <w:t>Hình 3:</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mô tả chung về giao diện và các phím chức năng</w:t>
        </w:r>
        <w:r w:rsidR="006A4B39">
          <w:rPr>
            <w:noProof/>
            <w:webHidden/>
          </w:rPr>
          <w:tab/>
        </w:r>
        <w:r w:rsidR="006A4B39">
          <w:rPr>
            <w:noProof/>
            <w:webHidden/>
          </w:rPr>
          <w:fldChar w:fldCharType="begin"/>
        </w:r>
        <w:r w:rsidR="006A4B39">
          <w:rPr>
            <w:noProof/>
            <w:webHidden/>
          </w:rPr>
          <w:instrText xml:space="preserve"> PAGEREF _Toc43308978 \h </w:instrText>
        </w:r>
        <w:r w:rsidR="006A4B39">
          <w:rPr>
            <w:noProof/>
            <w:webHidden/>
          </w:rPr>
        </w:r>
        <w:r w:rsidR="006A4B39">
          <w:rPr>
            <w:noProof/>
            <w:webHidden/>
          </w:rPr>
          <w:fldChar w:fldCharType="separate"/>
        </w:r>
        <w:r w:rsidR="006A4B39">
          <w:rPr>
            <w:noProof/>
            <w:webHidden/>
          </w:rPr>
          <w:t>13</w:t>
        </w:r>
        <w:r w:rsidR="006A4B39">
          <w:rPr>
            <w:noProof/>
            <w:webHidden/>
          </w:rPr>
          <w:fldChar w:fldCharType="end"/>
        </w:r>
      </w:hyperlink>
    </w:p>
    <w:p w14:paraId="0169ECC7" w14:textId="24437BBC" w:rsidR="006A4B39" w:rsidRDefault="005973CB">
      <w:pPr>
        <w:pStyle w:val="TableofFigures"/>
        <w:rPr>
          <w:rFonts w:asciiTheme="minorHAnsi" w:eastAsiaTheme="minorEastAsia" w:hAnsiTheme="minorHAnsi" w:cstheme="minorBidi"/>
          <w:noProof/>
          <w:color w:val="auto"/>
          <w:sz w:val="22"/>
          <w:szCs w:val="22"/>
          <w:lang w:eastAsia="en-US"/>
        </w:rPr>
      </w:pPr>
      <w:hyperlink w:anchor="_Toc43308979" w:history="1">
        <w:r w:rsidR="006A4B39" w:rsidRPr="00C6161E">
          <w:rPr>
            <w:rStyle w:val="Hyperlink"/>
            <w:noProof/>
            <w14:scene3d>
              <w14:camera w14:prst="orthographicFront"/>
              <w14:lightRig w14:rig="threePt" w14:dir="t">
                <w14:rot w14:lat="0" w14:lon="0" w14:rev="0"/>
              </w14:lightRig>
            </w14:scene3d>
          </w:rPr>
          <w:t>Hình 4:</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Danh sách bảng mã ngân hàng</w:t>
        </w:r>
        <w:r w:rsidR="006A4B39">
          <w:rPr>
            <w:noProof/>
            <w:webHidden/>
          </w:rPr>
          <w:tab/>
        </w:r>
        <w:r w:rsidR="006A4B39">
          <w:rPr>
            <w:noProof/>
            <w:webHidden/>
          </w:rPr>
          <w:fldChar w:fldCharType="begin"/>
        </w:r>
        <w:r w:rsidR="006A4B39">
          <w:rPr>
            <w:noProof/>
            <w:webHidden/>
          </w:rPr>
          <w:instrText xml:space="preserve"> PAGEREF _Toc43308979 \h </w:instrText>
        </w:r>
        <w:r w:rsidR="006A4B39">
          <w:rPr>
            <w:noProof/>
            <w:webHidden/>
          </w:rPr>
        </w:r>
        <w:r w:rsidR="006A4B39">
          <w:rPr>
            <w:noProof/>
            <w:webHidden/>
          </w:rPr>
          <w:fldChar w:fldCharType="separate"/>
        </w:r>
        <w:r w:rsidR="006A4B39">
          <w:rPr>
            <w:noProof/>
            <w:webHidden/>
          </w:rPr>
          <w:t>14</w:t>
        </w:r>
        <w:r w:rsidR="006A4B39">
          <w:rPr>
            <w:noProof/>
            <w:webHidden/>
          </w:rPr>
          <w:fldChar w:fldCharType="end"/>
        </w:r>
      </w:hyperlink>
    </w:p>
    <w:p w14:paraId="57AD4D02" w14:textId="3B976D2A" w:rsidR="006A4B39" w:rsidRDefault="005973CB">
      <w:pPr>
        <w:pStyle w:val="TableofFigures"/>
        <w:rPr>
          <w:rFonts w:asciiTheme="minorHAnsi" w:eastAsiaTheme="minorEastAsia" w:hAnsiTheme="minorHAnsi" w:cstheme="minorBidi"/>
          <w:noProof/>
          <w:color w:val="auto"/>
          <w:sz w:val="22"/>
          <w:szCs w:val="22"/>
          <w:lang w:eastAsia="en-US"/>
        </w:rPr>
      </w:pPr>
      <w:hyperlink w:anchor="_Toc43308980" w:history="1">
        <w:r w:rsidR="006A4B39" w:rsidRPr="00C6161E">
          <w:rPr>
            <w:rStyle w:val="Hyperlink"/>
            <w:noProof/>
            <w:lang w:eastAsia="ja-JP"/>
            <w14:scene3d>
              <w14:camera w14:prst="orthographicFront"/>
              <w14:lightRig w14:rig="threePt" w14:dir="t">
                <w14:rot w14:lat="0" w14:lon="0" w14:rev="0"/>
              </w14:lightRig>
            </w14:scene3d>
          </w:rPr>
          <w:t>Hình 5:</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lang w:eastAsia="ja-JP"/>
          </w:rPr>
          <w:t>Giao diện Loại nghiệp vụ 2</w:t>
        </w:r>
        <w:r w:rsidR="006A4B39">
          <w:rPr>
            <w:noProof/>
            <w:webHidden/>
          </w:rPr>
          <w:tab/>
        </w:r>
        <w:r w:rsidR="006A4B39">
          <w:rPr>
            <w:noProof/>
            <w:webHidden/>
          </w:rPr>
          <w:fldChar w:fldCharType="begin"/>
        </w:r>
        <w:r w:rsidR="006A4B39">
          <w:rPr>
            <w:noProof/>
            <w:webHidden/>
          </w:rPr>
          <w:instrText xml:space="preserve"> PAGEREF _Toc43308980 \h </w:instrText>
        </w:r>
        <w:r w:rsidR="006A4B39">
          <w:rPr>
            <w:noProof/>
            <w:webHidden/>
          </w:rPr>
        </w:r>
        <w:r w:rsidR="006A4B39">
          <w:rPr>
            <w:noProof/>
            <w:webHidden/>
          </w:rPr>
          <w:fldChar w:fldCharType="separate"/>
        </w:r>
        <w:r w:rsidR="006A4B39">
          <w:rPr>
            <w:noProof/>
            <w:webHidden/>
          </w:rPr>
          <w:t>15</w:t>
        </w:r>
        <w:r w:rsidR="006A4B39">
          <w:rPr>
            <w:noProof/>
            <w:webHidden/>
          </w:rPr>
          <w:fldChar w:fldCharType="end"/>
        </w:r>
      </w:hyperlink>
    </w:p>
    <w:p w14:paraId="2E7020D8" w14:textId="4DD8CC70" w:rsidR="006A4B39" w:rsidRDefault="005973CB">
      <w:pPr>
        <w:pStyle w:val="TableofFigures"/>
        <w:rPr>
          <w:rFonts w:asciiTheme="minorHAnsi" w:eastAsiaTheme="minorEastAsia" w:hAnsiTheme="minorHAnsi" w:cstheme="minorBidi"/>
          <w:noProof/>
          <w:color w:val="auto"/>
          <w:sz w:val="22"/>
          <w:szCs w:val="22"/>
          <w:lang w:eastAsia="en-US"/>
        </w:rPr>
      </w:pPr>
      <w:hyperlink w:anchor="_Toc43308981" w:history="1">
        <w:r w:rsidR="006A4B39" w:rsidRPr="00C6161E">
          <w:rPr>
            <w:rStyle w:val="Hyperlink"/>
            <w:noProof/>
            <w:lang w:eastAsia="ja-JP"/>
            <w14:scene3d>
              <w14:camera w14:prst="orthographicFront"/>
              <w14:lightRig w14:rig="threePt" w14:dir="t">
                <w14:rot w14:lat="0" w14:lon="0" w14:rev="0"/>
              </w14:lightRig>
            </w14:scene3d>
          </w:rPr>
          <w:t>Hình 6:</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w:t>
        </w:r>
        <w:r w:rsidR="006A4B39" w:rsidRPr="00C6161E">
          <w:rPr>
            <w:rStyle w:val="Hyperlink"/>
            <w:noProof/>
            <w:lang w:eastAsia="ja-JP"/>
          </w:rPr>
          <w:t xml:space="preserve"> diện Quản lý người dùng</w:t>
        </w:r>
        <w:r w:rsidR="006A4B39">
          <w:rPr>
            <w:noProof/>
            <w:webHidden/>
          </w:rPr>
          <w:tab/>
        </w:r>
        <w:r w:rsidR="006A4B39">
          <w:rPr>
            <w:noProof/>
            <w:webHidden/>
          </w:rPr>
          <w:fldChar w:fldCharType="begin"/>
        </w:r>
        <w:r w:rsidR="006A4B39">
          <w:rPr>
            <w:noProof/>
            <w:webHidden/>
          </w:rPr>
          <w:instrText xml:space="preserve"> PAGEREF _Toc43308981 \h </w:instrText>
        </w:r>
        <w:r w:rsidR="006A4B39">
          <w:rPr>
            <w:noProof/>
            <w:webHidden/>
          </w:rPr>
        </w:r>
        <w:r w:rsidR="006A4B39">
          <w:rPr>
            <w:noProof/>
            <w:webHidden/>
          </w:rPr>
          <w:fldChar w:fldCharType="separate"/>
        </w:r>
        <w:r w:rsidR="006A4B39">
          <w:rPr>
            <w:noProof/>
            <w:webHidden/>
          </w:rPr>
          <w:t>15</w:t>
        </w:r>
        <w:r w:rsidR="006A4B39">
          <w:rPr>
            <w:noProof/>
            <w:webHidden/>
          </w:rPr>
          <w:fldChar w:fldCharType="end"/>
        </w:r>
      </w:hyperlink>
    </w:p>
    <w:p w14:paraId="1EA8B89E" w14:textId="605FFF4A" w:rsidR="006A4B39" w:rsidRDefault="005973CB">
      <w:pPr>
        <w:pStyle w:val="TableofFigures"/>
        <w:rPr>
          <w:rFonts w:asciiTheme="minorHAnsi" w:eastAsiaTheme="minorEastAsia" w:hAnsiTheme="minorHAnsi" w:cstheme="minorBidi"/>
          <w:noProof/>
          <w:color w:val="auto"/>
          <w:sz w:val="22"/>
          <w:szCs w:val="22"/>
          <w:lang w:eastAsia="en-US"/>
        </w:rPr>
      </w:pPr>
      <w:hyperlink w:anchor="_Toc43308982" w:history="1">
        <w:r w:rsidR="006A4B39" w:rsidRPr="00C6161E">
          <w:rPr>
            <w:rStyle w:val="Hyperlink"/>
            <w:noProof/>
            <w:lang w:eastAsia="ja-JP"/>
            <w14:scene3d>
              <w14:camera w14:prst="orthographicFront"/>
              <w14:lightRig w14:rig="threePt" w14:dir="t">
                <w14:rot w14:lat="0" w14:lon="0" w14:rev="0"/>
              </w14:lightRig>
            </w14:scene3d>
          </w:rPr>
          <w:t>Hình 7:</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lang w:eastAsia="ja-JP"/>
          </w:rPr>
          <w:t>Giao diện Thêm mới người sử dụng</w:t>
        </w:r>
        <w:r w:rsidR="006A4B39">
          <w:rPr>
            <w:noProof/>
            <w:webHidden/>
          </w:rPr>
          <w:tab/>
        </w:r>
        <w:r w:rsidR="006A4B39">
          <w:rPr>
            <w:noProof/>
            <w:webHidden/>
          </w:rPr>
          <w:fldChar w:fldCharType="begin"/>
        </w:r>
        <w:r w:rsidR="006A4B39">
          <w:rPr>
            <w:noProof/>
            <w:webHidden/>
          </w:rPr>
          <w:instrText xml:space="preserve"> PAGEREF _Toc43308982 \h </w:instrText>
        </w:r>
        <w:r w:rsidR="006A4B39">
          <w:rPr>
            <w:noProof/>
            <w:webHidden/>
          </w:rPr>
        </w:r>
        <w:r w:rsidR="006A4B39">
          <w:rPr>
            <w:noProof/>
            <w:webHidden/>
          </w:rPr>
          <w:fldChar w:fldCharType="separate"/>
        </w:r>
        <w:r w:rsidR="006A4B39">
          <w:rPr>
            <w:noProof/>
            <w:webHidden/>
          </w:rPr>
          <w:t>16</w:t>
        </w:r>
        <w:r w:rsidR="006A4B39">
          <w:rPr>
            <w:noProof/>
            <w:webHidden/>
          </w:rPr>
          <w:fldChar w:fldCharType="end"/>
        </w:r>
      </w:hyperlink>
    </w:p>
    <w:p w14:paraId="49BF3713" w14:textId="18DF7E1B" w:rsidR="006A4B39" w:rsidRDefault="005973CB">
      <w:pPr>
        <w:pStyle w:val="TableofFigures"/>
        <w:rPr>
          <w:rFonts w:asciiTheme="minorHAnsi" w:eastAsiaTheme="minorEastAsia" w:hAnsiTheme="minorHAnsi" w:cstheme="minorBidi"/>
          <w:noProof/>
          <w:color w:val="auto"/>
          <w:sz w:val="22"/>
          <w:szCs w:val="22"/>
          <w:lang w:eastAsia="en-US"/>
        </w:rPr>
      </w:pPr>
      <w:hyperlink w:anchor="_Toc43308983" w:history="1">
        <w:r w:rsidR="006A4B39" w:rsidRPr="00C6161E">
          <w:rPr>
            <w:rStyle w:val="Hyperlink"/>
            <w:noProof/>
            <w14:scene3d>
              <w14:camera w14:prst="orthographicFront"/>
              <w14:lightRig w14:rig="threePt" w14:dir="t">
                <w14:rot w14:lat="0" w14:lon="0" w14:rev="0"/>
              </w14:lightRig>
            </w14:scene3d>
          </w:rPr>
          <w:t>Hình 8:</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Quản lý nhóm người sử dụng</w:t>
        </w:r>
        <w:r w:rsidR="006A4B39">
          <w:rPr>
            <w:noProof/>
            <w:webHidden/>
          </w:rPr>
          <w:tab/>
        </w:r>
        <w:r w:rsidR="006A4B39">
          <w:rPr>
            <w:noProof/>
            <w:webHidden/>
          </w:rPr>
          <w:fldChar w:fldCharType="begin"/>
        </w:r>
        <w:r w:rsidR="006A4B39">
          <w:rPr>
            <w:noProof/>
            <w:webHidden/>
          </w:rPr>
          <w:instrText xml:space="preserve"> PAGEREF _Toc43308983 \h </w:instrText>
        </w:r>
        <w:r w:rsidR="006A4B39">
          <w:rPr>
            <w:noProof/>
            <w:webHidden/>
          </w:rPr>
        </w:r>
        <w:r w:rsidR="006A4B39">
          <w:rPr>
            <w:noProof/>
            <w:webHidden/>
          </w:rPr>
          <w:fldChar w:fldCharType="separate"/>
        </w:r>
        <w:r w:rsidR="006A4B39">
          <w:rPr>
            <w:noProof/>
            <w:webHidden/>
          </w:rPr>
          <w:t>17</w:t>
        </w:r>
        <w:r w:rsidR="006A4B39">
          <w:rPr>
            <w:noProof/>
            <w:webHidden/>
          </w:rPr>
          <w:fldChar w:fldCharType="end"/>
        </w:r>
      </w:hyperlink>
    </w:p>
    <w:p w14:paraId="47B0BE27" w14:textId="0CF6CC18" w:rsidR="006A4B39" w:rsidRDefault="005973CB">
      <w:pPr>
        <w:pStyle w:val="TableofFigures"/>
        <w:rPr>
          <w:rFonts w:asciiTheme="minorHAnsi" w:eastAsiaTheme="minorEastAsia" w:hAnsiTheme="minorHAnsi" w:cstheme="minorBidi"/>
          <w:noProof/>
          <w:color w:val="auto"/>
          <w:sz w:val="22"/>
          <w:szCs w:val="22"/>
          <w:lang w:eastAsia="en-US"/>
        </w:rPr>
      </w:pPr>
      <w:hyperlink w:anchor="_Toc43308984" w:history="1">
        <w:r w:rsidR="006A4B39" w:rsidRPr="00C6161E">
          <w:rPr>
            <w:rStyle w:val="Hyperlink"/>
            <w:noProof/>
            <w14:scene3d>
              <w14:camera w14:prst="orthographicFront"/>
              <w14:lightRig w14:rig="threePt" w14:dir="t">
                <w14:rot w14:lat="0" w14:lon="0" w14:rev="0"/>
              </w14:lightRig>
            </w14:scene3d>
          </w:rPr>
          <w:t>Hình 9:</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 xml:space="preserve">Giao diện Thêm mới nhóm </w:t>
        </w:r>
        <w:r w:rsidR="006A4B39" w:rsidRPr="00C6161E">
          <w:rPr>
            <w:rStyle w:val="Hyperlink"/>
            <w:noProof/>
            <w:snapToGrid w:val="0"/>
            <w:lang w:eastAsia="en-US"/>
          </w:rPr>
          <w:t>NSD</w:t>
        </w:r>
        <w:r w:rsidR="006A4B39">
          <w:rPr>
            <w:noProof/>
            <w:webHidden/>
          </w:rPr>
          <w:tab/>
        </w:r>
        <w:r w:rsidR="006A4B39">
          <w:rPr>
            <w:noProof/>
            <w:webHidden/>
          </w:rPr>
          <w:fldChar w:fldCharType="begin"/>
        </w:r>
        <w:r w:rsidR="006A4B39">
          <w:rPr>
            <w:noProof/>
            <w:webHidden/>
          </w:rPr>
          <w:instrText xml:space="preserve"> PAGEREF _Toc43308984 \h </w:instrText>
        </w:r>
        <w:r w:rsidR="006A4B39">
          <w:rPr>
            <w:noProof/>
            <w:webHidden/>
          </w:rPr>
        </w:r>
        <w:r w:rsidR="006A4B39">
          <w:rPr>
            <w:noProof/>
            <w:webHidden/>
          </w:rPr>
          <w:fldChar w:fldCharType="separate"/>
        </w:r>
        <w:r w:rsidR="006A4B39">
          <w:rPr>
            <w:noProof/>
            <w:webHidden/>
          </w:rPr>
          <w:t>18</w:t>
        </w:r>
        <w:r w:rsidR="006A4B39">
          <w:rPr>
            <w:noProof/>
            <w:webHidden/>
          </w:rPr>
          <w:fldChar w:fldCharType="end"/>
        </w:r>
      </w:hyperlink>
    </w:p>
    <w:p w14:paraId="627BA75F" w14:textId="7A7B8317" w:rsidR="006A4B39" w:rsidRDefault="005973CB">
      <w:pPr>
        <w:pStyle w:val="TableofFigures"/>
        <w:rPr>
          <w:rFonts w:asciiTheme="minorHAnsi" w:eastAsiaTheme="minorEastAsia" w:hAnsiTheme="minorHAnsi" w:cstheme="minorBidi"/>
          <w:noProof/>
          <w:color w:val="auto"/>
          <w:sz w:val="22"/>
          <w:szCs w:val="22"/>
          <w:lang w:eastAsia="en-US"/>
        </w:rPr>
      </w:pPr>
      <w:hyperlink w:anchor="_Toc43308985" w:history="1">
        <w:r w:rsidR="006A4B39" w:rsidRPr="00C6161E">
          <w:rPr>
            <w:rStyle w:val="Hyperlink"/>
            <w:noProof/>
            <w:lang w:eastAsia="ja-JP"/>
            <w14:scene3d>
              <w14:camera w14:prst="orthographicFront"/>
              <w14:lightRig w14:rig="threePt" w14:dir="t">
                <w14:rot w14:lat="0" w14:lon="0" w14:rev="0"/>
              </w14:lightRig>
            </w14:scene3d>
          </w:rPr>
          <w:t>Hình 10:</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lang w:eastAsia="ja-JP"/>
          </w:rPr>
          <w:t>Giao diện Phân quyền cho nhóm NSD</w:t>
        </w:r>
        <w:r w:rsidR="006A4B39">
          <w:rPr>
            <w:noProof/>
            <w:webHidden/>
          </w:rPr>
          <w:tab/>
        </w:r>
        <w:r w:rsidR="006A4B39">
          <w:rPr>
            <w:noProof/>
            <w:webHidden/>
          </w:rPr>
          <w:fldChar w:fldCharType="begin"/>
        </w:r>
        <w:r w:rsidR="006A4B39">
          <w:rPr>
            <w:noProof/>
            <w:webHidden/>
          </w:rPr>
          <w:instrText xml:space="preserve"> PAGEREF _Toc43308985 \h </w:instrText>
        </w:r>
        <w:r w:rsidR="006A4B39">
          <w:rPr>
            <w:noProof/>
            <w:webHidden/>
          </w:rPr>
        </w:r>
        <w:r w:rsidR="006A4B39">
          <w:rPr>
            <w:noProof/>
            <w:webHidden/>
          </w:rPr>
          <w:fldChar w:fldCharType="separate"/>
        </w:r>
        <w:r w:rsidR="006A4B39">
          <w:rPr>
            <w:noProof/>
            <w:webHidden/>
          </w:rPr>
          <w:t>18</w:t>
        </w:r>
        <w:r w:rsidR="006A4B39">
          <w:rPr>
            <w:noProof/>
            <w:webHidden/>
          </w:rPr>
          <w:fldChar w:fldCharType="end"/>
        </w:r>
      </w:hyperlink>
    </w:p>
    <w:p w14:paraId="3CD0D31C" w14:textId="5F037AAD" w:rsidR="006A4B39" w:rsidRDefault="005973CB">
      <w:pPr>
        <w:pStyle w:val="TableofFigures"/>
        <w:rPr>
          <w:rFonts w:asciiTheme="minorHAnsi" w:eastAsiaTheme="minorEastAsia" w:hAnsiTheme="minorHAnsi" w:cstheme="minorBidi"/>
          <w:noProof/>
          <w:color w:val="auto"/>
          <w:sz w:val="22"/>
          <w:szCs w:val="22"/>
          <w:lang w:eastAsia="en-US"/>
        </w:rPr>
      </w:pPr>
      <w:hyperlink w:anchor="_Toc43308986" w:history="1">
        <w:r w:rsidR="006A4B39" w:rsidRPr="00C6161E">
          <w:rPr>
            <w:rStyle w:val="Hyperlink"/>
            <w:noProof/>
            <w14:scene3d>
              <w14:camera w14:prst="orthographicFront"/>
              <w14:lightRig w14:rig="threePt" w14:dir="t">
                <w14:rot w14:lat="0" w14:lon="0" w14:rev="0"/>
              </w14:lightRig>
            </w14:scene3d>
          </w:rPr>
          <w:t>Hình 11:</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Thay đổi mật khẩu</w:t>
        </w:r>
        <w:r w:rsidR="006A4B39">
          <w:rPr>
            <w:noProof/>
            <w:webHidden/>
          </w:rPr>
          <w:tab/>
        </w:r>
        <w:r w:rsidR="006A4B39">
          <w:rPr>
            <w:noProof/>
            <w:webHidden/>
          </w:rPr>
          <w:fldChar w:fldCharType="begin"/>
        </w:r>
        <w:r w:rsidR="006A4B39">
          <w:rPr>
            <w:noProof/>
            <w:webHidden/>
          </w:rPr>
          <w:instrText xml:space="preserve"> PAGEREF _Toc43308986 \h </w:instrText>
        </w:r>
        <w:r w:rsidR="006A4B39">
          <w:rPr>
            <w:noProof/>
            <w:webHidden/>
          </w:rPr>
        </w:r>
        <w:r w:rsidR="006A4B39">
          <w:rPr>
            <w:noProof/>
            <w:webHidden/>
          </w:rPr>
          <w:fldChar w:fldCharType="separate"/>
        </w:r>
        <w:r w:rsidR="006A4B39">
          <w:rPr>
            <w:noProof/>
            <w:webHidden/>
          </w:rPr>
          <w:t>19</w:t>
        </w:r>
        <w:r w:rsidR="006A4B39">
          <w:rPr>
            <w:noProof/>
            <w:webHidden/>
          </w:rPr>
          <w:fldChar w:fldCharType="end"/>
        </w:r>
      </w:hyperlink>
    </w:p>
    <w:p w14:paraId="323FACB8" w14:textId="12A69968" w:rsidR="006A4B39" w:rsidRDefault="005973CB">
      <w:pPr>
        <w:pStyle w:val="TableofFigures"/>
        <w:rPr>
          <w:rFonts w:asciiTheme="minorHAnsi" w:eastAsiaTheme="minorEastAsia" w:hAnsiTheme="minorHAnsi" w:cstheme="minorBidi"/>
          <w:noProof/>
          <w:color w:val="auto"/>
          <w:sz w:val="22"/>
          <w:szCs w:val="22"/>
          <w:lang w:eastAsia="en-US"/>
        </w:rPr>
      </w:pPr>
      <w:hyperlink w:anchor="_Toc43308987" w:history="1">
        <w:r w:rsidR="006A4B39" w:rsidRPr="00C6161E">
          <w:rPr>
            <w:rStyle w:val="Hyperlink"/>
            <w:noProof/>
            <w:lang w:eastAsia="ja-JP"/>
            <w14:scene3d>
              <w14:camera w14:prst="orthographicFront"/>
              <w14:lightRig w14:rig="threePt" w14:dir="t">
                <w14:rot w14:lat="0" w14:lon="0" w14:rev="0"/>
              </w14:lightRig>
            </w14:scene3d>
          </w:rPr>
          <w:t>Hình 12:</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lang w:eastAsia="ja-JP"/>
          </w:rPr>
          <w:t>Giao diện Đăng ký máy tham gia hệ thống</w:t>
        </w:r>
        <w:r w:rsidR="006A4B39">
          <w:rPr>
            <w:noProof/>
            <w:webHidden/>
          </w:rPr>
          <w:tab/>
        </w:r>
        <w:r w:rsidR="006A4B39">
          <w:rPr>
            <w:noProof/>
            <w:webHidden/>
          </w:rPr>
          <w:fldChar w:fldCharType="begin"/>
        </w:r>
        <w:r w:rsidR="006A4B39">
          <w:rPr>
            <w:noProof/>
            <w:webHidden/>
          </w:rPr>
          <w:instrText xml:space="preserve"> PAGEREF _Toc43308987 \h </w:instrText>
        </w:r>
        <w:r w:rsidR="006A4B39">
          <w:rPr>
            <w:noProof/>
            <w:webHidden/>
          </w:rPr>
        </w:r>
        <w:r w:rsidR="006A4B39">
          <w:rPr>
            <w:noProof/>
            <w:webHidden/>
          </w:rPr>
          <w:fldChar w:fldCharType="separate"/>
        </w:r>
        <w:r w:rsidR="006A4B39">
          <w:rPr>
            <w:noProof/>
            <w:webHidden/>
          </w:rPr>
          <w:t>20</w:t>
        </w:r>
        <w:r w:rsidR="006A4B39">
          <w:rPr>
            <w:noProof/>
            <w:webHidden/>
          </w:rPr>
          <w:fldChar w:fldCharType="end"/>
        </w:r>
      </w:hyperlink>
    </w:p>
    <w:p w14:paraId="4FD1D6A0" w14:textId="6A6A1108" w:rsidR="006A4B39" w:rsidRDefault="005973CB">
      <w:pPr>
        <w:pStyle w:val="TableofFigures"/>
        <w:rPr>
          <w:rFonts w:asciiTheme="minorHAnsi" w:eastAsiaTheme="minorEastAsia" w:hAnsiTheme="minorHAnsi" w:cstheme="minorBidi"/>
          <w:noProof/>
          <w:color w:val="auto"/>
          <w:sz w:val="22"/>
          <w:szCs w:val="22"/>
          <w:lang w:eastAsia="en-US"/>
        </w:rPr>
      </w:pPr>
      <w:hyperlink w:anchor="_Toc43308988" w:history="1">
        <w:r w:rsidR="006A4B39" w:rsidRPr="00C6161E">
          <w:rPr>
            <w:rStyle w:val="Hyperlink"/>
            <w:noProof/>
            <w:lang w:eastAsia="ja-JP"/>
            <w14:scene3d>
              <w14:camera w14:prst="orthographicFront"/>
              <w14:lightRig w14:rig="threePt" w14:dir="t">
                <w14:rot w14:lat="0" w14:lon="0" w14:rev="0"/>
              </w14:lightRig>
            </w14:scene3d>
          </w:rPr>
          <w:t>Hình 13:</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lang w:eastAsia="ja-JP"/>
          </w:rPr>
          <w:t>Giao diện Đăng ký máy tự động</w:t>
        </w:r>
        <w:r w:rsidR="006A4B39">
          <w:rPr>
            <w:noProof/>
            <w:webHidden/>
          </w:rPr>
          <w:tab/>
        </w:r>
        <w:r w:rsidR="006A4B39">
          <w:rPr>
            <w:noProof/>
            <w:webHidden/>
          </w:rPr>
          <w:fldChar w:fldCharType="begin"/>
        </w:r>
        <w:r w:rsidR="006A4B39">
          <w:rPr>
            <w:noProof/>
            <w:webHidden/>
          </w:rPr>
          <w:instrText xml:space="preserve"> PAGEREF _Toc43308988 \h </w:instrText>
        </w:r>
        <w:r w:rsidR="006A4B39">
          <w:rPr>
            <w:noProof/>
            <w:webHidden/>
          </w:rPr>
        </w:r>
        <w:r w:rsidR="006A4B39">
          <w:rPr>
            <w:noProof/>
            <w:webHidden/>
          </w:rPr>
          <w:fldChar w:fldCharType="separate"/>
        </w:r>
        <w:r w:rsidR="006A4B39">
          <w:rPr>
            <w:noProof/>
            <w:webHidden/>
          </w:rPr>
          <w:t>20</w:t>
        </w:r>
        <w:r w:rsidR="006A4B39">
          <w:rPr>
            <w:noProof/>
            <w:webHidden/>
          </w:rPr>
          <w:fldChar w:fldCharType="end"/>
        </w:r>
      </w:hyperlink>
    </w:p>
    <w:p w14:paraId="4023926A" w14:textId="108A4F85" w:rsidR="006A4B39" w:rsidRDefault="005973CB">
      <w:pPr>
        <w:pStyle w:val="TableofFigures"/>
        <w:rPr>
          <w:rFonts w:asciiTheme="minorHAnsi" w:eastAsiaTheme="minorEastAsia" w:hAnsiTheme="minorHAnsi" w:cstheme="minorBidi"/>
          <w:noProof/>
          <w:color w:val="auto"/>
          <w:sz w:val="22"/>
          <w:szCs w:val="22"/>
          <w:lang w:eastAsia="en-US"/>
        </w:rPr>
      </w:pPr>
      <w:hyperlink w:anchor="_Toc43308989" w:history="1">
        <w:r w:rsidR="006A4B39" w:rsidRPr="00C6161E">
          <w:rPr>
            <w:rStyle w:val="Hyperlink"/>
            <w:noProof/>
            <w:lang w:eastAsia="ja-JP"/>
            <w14:scene3d>
              <w14:camera w14:prst="orthographicFront"/>
              <w14:lightRig w14:rig="threePt" w14:dir="t">
                <w14:rot w14:lat="0" w14:lon="0" w14:rev="0"/>
              </w14:lightRig>
            </w14:scene3d>
          </w:rPr>
          <w:t>Hình 14:</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w:t>
        </w:r>
        <w:r w:rsidR="006A4B39" w:rsidRPr="00C6161E">
          <w:rPr>
            <w:rStyle w:val="Hyperlink"/>
            <w:noProof/>
            <w:lang w:eastAsia="ja-JP"/>
          </w:rPr>
          <w:t xml:space="preserve"> diện Thông tin hệ thống ngân hàng</w:t>
        </w:r>
        <w:r w:rsidR="006A4B39">
          <w:rPr>
            <w:noProof/>
            <w:webHidden/>
          </w:rPr>
          <w:tab/>
        </w:r>
        <w:r w:rsidR="006A4B39">
          <w:rPr>
            <w:noProof/>
            <w:webHidden/>
          </w:rPr>
          <w:fldChar w:fldCharType="begin"/>
        </w:r>
        <w:r w:rsidR="006A4B39">
          <w:rPr>
            <w:noProof/>
            <w:webHidden/>
          </w:rPr>
          <w:instrText xml:space="preserve"> PAGEREF _Toc43308989 \h </w:instrText>
        </w:r>
        <w:r w:rsidR="006A4B39">
          <w:rPr>
            <w:noProof/>
            <w:webHidden/>
          </w:rPr>
        </w:r>
        <w:r w:rsidR="006A4B39">
          <w:rPr>
            <w:noProof/>
            <w:webHidden/>
          </w:rPr>
          <w:fldChar w:fldCharType="separate"/>
        </w:r>
        <w:r w:rsidR="006A4B39">
          <w:rPr>
            <w:noProof/>
            <w:webHidden/>
          </w:rPr>
          <w:t>21</w:t>
        </w:r>
        <w:r w:rsidR="006A4B39">
          <w:rPr>
            <w:noProof/>
            <w:webHidden/>
          </w:rPr>
          <w:fldChar w:fldCharType="end"/>
        </w:r>
      </w:hyperlink>
    </w:p>
    <w:p w14:paraId="2FB4C1A1" w14:textId="4BF93AA7" w:rsidR="006A4B39" w:rsidRDefault="005973CB">
      <w:pPr>
        <w:pStyle w:val="TableofFigures"/>
        <w:rPr>
          <w:rFonts w:asciiTheme="minorHAnsi" w:eastAsiaTheme="minorEastAsia" w:hAnsiTheme="minorHAnsi" w:cstheme="minorBidi"/>
          <w:noProof/>
          <w:color w:val="auto"/>
          <w:sz w:val="22"/>
          <w:szCs w:val="22"/>
          <w:lang w:eastAsia="en-US"/>
        </w:rPr>
      </w:pPr>
      <w:hyperlink w:anchor="_Toc43308990" w:history="1">
        <w:r w:rsidR="006A4B39" w:rsidRPr="00C6161E">
          <w:rPr>
            <w:rStyle w:val="Hyperlink"/>
            <w:noProof/>
            <w:lang w:eastAsia="ja-JP"/>
            <w14:scene3d>
              <w14:camera w14:prst="orthographicFront"/>
              <w14:lightRig w14:rig="threePt" w14:dir="t">
                <w14:rot w14:lat="0" w14:lon="0" w14:rev="0"/>
              </w14:lightRig>
            </w14:scene3d>
          </w:rPr>
          <w:t>Hình 15:</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lang w:eastAsia="ja-JP"/>
          </w:rPr>
          <w:t>Giao diện Thiết lập tham số kết nối CSDL CITAD</w:t>
        </w:r>
        <w:r w:rsidR="006A4B39">
          <w:rPr>
            <w:noProof/>
            <w:webHidden/>
          </w:rPr>
          <w:tab/>
        </w:r>
        <w:r w:rsidR="006A4B39">
          <w:rPr>
            <w:noProof/>
            <w:webHidden/>
          </w:rPr>
          <w:fldChar w:fldCharType="begin"/>
        </w:r>
        <w:r w:rsidR="006A4B39">
          <w:rPr>
            <w:noProof/>
            <w:webHidden/>
          </w:rPr>
          <w:instrText xml:space="preserve"> PAGEREF _Toc43308990 \h </w:instrText>
        </w:r>
        <w:r w:rsidR="006A4B39">
          <w:rPr>
            <w:noProof/>
            <w:webHidden/>
          </w:rPr>
        </w:r>
        <w:r w:rsidR="006A4B39">
          <w:rPr>
            <w:noProof/>
            <w:webHidden/>
          </w:rPr>
          <w:fldChar w:fldCharType="separate"/>
        </w:r>
        <w:r w:rsidR="006A4B39">
          <w:rPr>
            <w:noProof/>
            <w:webHidden/>
          </w:rPr>
          <w:t>23</w:t>
        </w:r>
        <w:r w:rsidR="006A4B39">
          <w:rPr>
            <w:noProof/>
            <w:webHidden/>
          </w:rPr>
          <w:fldChar w:fldCharType="end"/>
        </w:r>
      </w:hyperlink>
    </w:p>
    <w:p w14:paraId="4474FE27" w14:textId="3BF2BBFC" w:rsidR="006A4B39" w:rsidRDefault="005973CB">
      <w:pPr>
        <w:pStyle w:val="TableofFigures"/>
        <w:rPr>
          <w:rFonts w:asciiTheme="minorHAnsi" w:eastAsiaTheme="minorEastAsia" w:hAnsiTheme="minorHAnsi" w:cstheme="minorBidi"/>
          <w:noProof/>
          <w:color w:val="auto"/>
          <w:sz w:val="22"/>
          <w:szCs w:val="22"/>
          <w:lang w:eastAsia="en-US"/>
        </w:rPr>
      </w:pPr>
      <w:hyperlink w:anchor="_Toc43308991" w:history="1">
        <w:r w:rsidR="006A4B39" w:rsidRPr="00C6161E">
          <w:rPr>
            <w:rStyle w:val="Hyperlink"/>
            <w:noProof/>
            <w:lang w:eastAsia="ja-JP"/>
            <w14:scene3d>
              <w14:camera w14:prst="orthographicFront"/>
              <w14:lightRig w14:rig="threePt" w14:dir="t">
                <w14:rot w14:lat="0" w14:lon="0" w14:rev="0"/>
              </w14:lightRig>
            </w14:scene3d>
          </w:rPr>
          <w:t>Hình 16:</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lang w:eastAsia="ja-JP"/>
          </w:rPr>
          <w:t>Giao diện Thiết lập tham số kết nối CSDL CI GATEWAY</w:t>
        </w:r>
        <w:r w:rsidR="006A4B39">
          <w:rPr>
            <w:noProof/>
            <w:webHidden/>
          </w:rPr>
          <w:tab/>
        </w:r>
        <w:r w:rsidR="006A4B39">
          <w:rPr>
            <w:noProof/>
            <w:webHidden/>
          </w:rPr>
          <w:fldChar w:fldCharType="begin"/>
        </w:r>
        <w:r w:rsidR="006A4B39">
          <w:rPr>
            <w:noProof/>
            <w:webHidden/>
          </w:rPr>
          <w:instrText xml:space="preserve"> PAGEREF _Toc43308991 \h </w:instrText>
        </w:r>
        <w:r w:rsidR="006A4B39">
          <w:rPr>
            <w:noProof/>
            <w:webHidden/>
          </w:rPr>
        </w:r>
        <w:r w:rsidR="006A4B39">
          <w:rPr>
            <w:noProof/>
            <w:webHidden/>
          </w:rPr>
          <w:fldChar w:fldCharType="separate"/>
        </w:r>
        <w:r w:rsidR="006A4B39">
          <w:rPr>
            <w:noProof/>
            <w:webHidden/>
          </w:rPr>
          <w:t>23</w:t>
        </w:r>
        <w:r w:rsidR="006A4B39">
          <w:rPr>
            <w:noProof/>
            <w:webHidden/>
          </w:rPr>
          <w:fldChar w:fldCharType="end"/>
        </w:r>
      </w:hyperlink>
    </w:p>
    <w:p w14:paraId="5746EEA4" w14:textId="0B6C8AB2" w:rsidR="006A4B39" w:rsidRDefault="005973CB">
      <w:pPr>
        <w:pStyle w:val="TableofFigures"/>
        <w:rPr>
          <w:rFonts w:asciiTheme="minorHAnsi" w:eastAsiaTheme="minorEastAsia" w:hAnsiTheme="minorHAnsi" w:cstheme="minorBidi"/>
          <w:noProof/>
          <w:color w:val="auto"/>
          <w:sz w:val="22"/>
          <w:szCs w:val="22"/>
          <w:lang w:eastAsia="en-US"/>
        </w:rPr>
      </w:pPr>
      <w:hyperlink w:anchor="_Toc43308992" w:history="1">
        <w:r w:rsidR="006A4B39" w:rsidRPr="00C6161E">
          <w:rPr>
            <w:rStyle w:val="Hyperlink"/>
            <w:noProof/>
            <w14:scene3d>
              <w14:camera w14:prst="orthographicFront"/>
              <w14:lightRig w14:rig="threePt" w14:dir="t">
                <w14:rot w14:lat="0" w14:lon="0" w14:rev="0"/>
              </w14:lightRig>
            </w14:scene3d>
          </w:rPr>
          <w:t>Hình 17:</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Thông báo Thiết lập tham số kết nối CSDL thành công</w:t>
        </w:r>
        <w:r w:rsidR="006A4B39">
          <w:rPr>
            <w:noProof/>
            <w:webHidden/>
          </w:rPr>
          <w:tab/>
        </w:r>
        <w:r w:rsidR="006A4B39">
          <w:rPr>
            <w:noProof/>
            <w:webHidden/>
          </w:rPr>
          <w:fldChar w:fldCharType="begin"/>
        </w:r>
        <w:r w:rsidR="006A4B39">
          <w:rPr>
            <w:noProof/>
            <w:webHidden/>
          </w:rPr>
          <w:instrText xml:space="preserve"> PAGEREF _Toc43308992 \h </w:instrText>
        </w:r>
        <w:r w:rsidR="006A4B39">
          <w:rPr>
            <w:noProof/>
            <w:webHidden/>
          </w:rPr>
        </w:r>
        <w:r w:rsidR="006A4B39">
          <w:rPr>
            <w:noProof/>
            <w:webHidden/>
          </w:rPr>
          <w:fldChar w:fldCharType="separate"/>
        </w:r>
        <w:r w:rsidR="006A4B39">
          <w:rPr>
            <w:noProof/>
            <w:webHidden/>
          </w:rPr>
          <w:t>23</w:t>
        </w:r>
        <w:r w:rsidR="006A4B39">
          <w:rPr>
            <w:noProof/>
            <w:webHidden/>
          </w:rPr>
          <w:fldChar w:fldCharType="end"/>
        </w:r>
      </w:hyperlink>
    </w:p>
    <w:p w14:paraId="573DE690" w14:textId="6F721192" w:rsidR="006A4B39" w:rsidRDefault="005973CB">
      <w:pPr>
        <w:pStyle w:val="TableofFigures"/>
        <w:rPr>
          <w:rFonts w:asciiTheme="minorHAnsi" w:eastAsiaTheme="minorEastAsia" w:hAnsiTheme="minorHAnsi" w:cstheme="minorBidi"/>
          <w:noProof/>
          <w:color w:val="auto"/>
          <w:sz w:val="22"/>
          <w:szCs w:val="22"/>
          <w:lang w:eastAsia="en-US"/>
        </w:rPr>
      </w:pPr>
      <w:hyperlink w:anchor="_Toc43308993" w:history="1">
        <w:r w:rsidR="006A4B39" w:rsidRPr="00C6161E">
          <w:rPr>
            <w:rStyle w:val="Hyperlink"/>
            <w:noProof/>
            <w14:scene3d>
              <w14:camera w14:prst="orthographicFront"/>
              <w14:lightRig w14:rig="threePt" w14:dir="t">
                <w14:rot w14:lat="0" w14:lon="0" w14:rev="0"/>
              </w14:lightRig>
            </w14:scene3d>
          </w:rPr>
          <w:t>Hình 18:</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lang w:eastAsia="ja-JP"/>
          </w:rPr>
          <w:t>Giao</w:t>
        </w:r>
        <w:r w:rsidR="006A4B39" w:rsidRPr="00C6161E">
          <w:rPr>
            <w:rStyle w:val="Hyperlink"/>
            <w:noProof/>
          </w:rPr>
          <w:t xml:space="preserve"> diện Xác định yếu tố kiểm tra</w:t>
        </w:r>
        <w:r w:rsidR="006A4B39">
          <w:rPr>
            <w:noProof/>
            <w:webHidden/>
          </w:rPr>
          <w:tab/>
        </w:r>
        <w:r w:rsidR="006A4B39">
          <w:rPr>
            <w:noProof/>
            <w:webHidden/>
          </w:rPr>
          <w:fldChar w:fldCharType="begin"/>
        </w:r>
        <w:r w:rsidR="006A4B39">
          <w:rPr>
            <w:noProof/>
            <w:webHidden/>
          </w:rPr>
          <w:instrText xml:space="preserve"> PAGEREF _Toc43308993 \h </w:instrText>
        </w:r>
        <w:r w:rsidR="006A4B39">
          <w:rPr>
            <w:noProof/>
            <w:webHidden/>
          </w:rPr>
        </w:r>
        <w:r w:rsidR="006A4B39">
          <w:rPr>
            <w:noProof/>
            <w:webHidden/>
          </w:rPr>
          <w:fldChar w:fldCharType="separate"/>
        </w:r>
        <w:r w:rsidR="006A4B39">
          <w:rPr>
            <w:noProof/>
            <w:webHidden/>
          </w:rPr>
          <w:t>24</w:t>
        </w:r>
        <w:r w:rsidR="006A4B39">
          <w:rPr>
            <w:noProof/>
            <w:webHidden/>
          </w:rPr>
          <w:fldChar w:fldCharType="end"/>
        </w:r>
      </w:hyperlink>
    </w:p>
    <w:p w14:paraId="7CC30C1C" w14:textId="4645E2B1" w:rsidR="006A4B39" w:rsidRDefault="005973CB">
      <w:pPr>
        <w:pStyle w:val="TableofFigures"/>
        <w:rPr>
          <w:rFonts w:asciiTheme="minorHAnsi" w:eastAsiaTheme="minorEastAsia" w:hAnsiTheme="minorHAnsi" w:cstheme="minorBidi"/>
          <w:noProof/>
          <w:color w:val="auto"/>
          <w:sz w:val="22"/>
          <w:szCs w:val="22"/>
          <w:lang w:eastAsia="en-US"/>
        </w:rPr>
      </w:pPr>
      <w:hyperlink w:anchor="_Toc43308994" w:history="1">
        <w:r w:rsidR="006A4B39" w:rsidRPr="00C6161E">
          <w:rPr>
            <w:rStyle w:val="Hyperlink"/>
            <w:noProof/>
            <w:lang w:eastAsia="ja-JP"/>
            <w14:scene3d>
              <w14:camera w14:prst="orthographicFront"/>
              <w14:lightRig w14:rig="threePt" w14:dir="t">
                <w14:rot w14:lat="0" w14:lon="0" w14:rev="0"/>
              </w14:lightRig>
            </w14:scene3d>
          </w:rPr>
          <w:t>Hình 19:</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lang w:eastAsia="ja-JP"/>
          </w:rPr>
          <w:t>Giao diện Mở khóa truy cập ứng dụng</w:t>
        </w:r>
        <w:r w:rsidR="006A4B39">
          <w:rPr>
            <w:noProof/>
            <w:webHidden/>
          </w:rPr>
          <w:tab/>
        </w:r>
        <w:r w:rsidR="006A4B39">
          <w:rPr>
            <w:noProof/>
            <w:webHidden/>
          </w:rPr>
          <w:fldChar w:fldCharType="begin"/>
        </w:r>
        <w:r w:rsidR="006A4B39">
          <w:rPr>
            <w:noProof/>
            <w:webHidden/>
          </w:rPr>
          <w:instrText xml:space="preserve"> PAGEREF _Toc43308994 \h </w:instrText>
        </w:r>
        <w:r w:rsidR="006A4B39">
          <w:rPr>
            <w:noProof/>
            <w:webHidden/>
          </w:rPr>
        </w:r>
        <w:r w:rsidR="006A4B39">
          <w:rPr>
            <w:noProof/>
            <w:webHidden/>
          </w:rPr>
          <w:fldChar w:fldCharType="separate"/>
        </w:r>
        <w:r w:rsidR="006A4B39">
          <w:rPr>
            <w:noProof/>
            <w:webHidden/>
          </w:rPr>
          <w:t>26</w:t>
        </w:r>
        <w:r w:rsidR="006A4B39">
          <w:rPr>
            <w:noProof/>
            <w:webHidden/>
          </w:rPr>
          <w:fldChar w:fldCharType="end"/>
        </w:r>
      </w:hyperlink>
    </w:p>
    <w:p w14:paraId="61B47A4B" w14:textId="1615BDD0" w:rsidR="006A4B39" w:rsidRDefault="005973CB">
      <w:pPr>
        <w:pStyle w:val="TableofFigures"/>
        <w:rPr>
          <w:rFonts w:asciiTheme="minorHAnsi" w:eastAsiaTheme="minorEastAsia" w:hAnsiTheme="minorHAnsi" w:cstheme="minorBidi"/>
          <w:noProof/>
          <w:color w:val="auto"/>
          <w:sz w:val="22"/>
          <w:szCs w:val="22"/>
          <w:lang w:eastAsia="en-US"/>
        </w:rPr>
      </w:pPr>
      <w:hyperlink w:anchor="_Toc43308995" w:history="1">
        <w:r w:rsidR="006A4B39" w:rsidRPr="00C6161E">
          <w:rPr>
            <w:rStyle w:val="Hyperlink"/>
            <w:noProof/>
            <w:lang w:eastAsia="ja-JP"/>
            <w14:scene3d>
              <w14:camera w14:prst="orthographicFront"/>
              <w14:lightRig w14:rig="threePt" w14:dir="t">
                <w14:rot w14:lat="0" w14:lon="0" w14:rev="0"/>
              </w14:lightRig>
            </w14:scene3d>
          </w:rPr>
          <w:t>Hình 20:</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lang w:eastAsia="ja-JP"/>
          </w:rPr>
          <w:t>Giao diện Thống kê truy cập ứng dụng</w:t>
        </w:r>
        <w:r w:rsidR="006A4B39">
          <w:rPr>
            <w:noProof/>
            <w:webHidden/>
          </w:rPr>
          <w:tab/>
        </w:r>
        <w:r w:rsidR="006A4B39">
          <w:rPr>
            <w:noProof/>
            <w:webHidden/>
          </w:rPr>
          <w:fldChar w:fldCharType="begin"/>
        </w:r>
        <w:r w:rsidR="006A4B39">
          <w:rPr>
            <w:noProof/>
            <w:webHidden/>
          </w:rPr>
          <w:instrText xml:space="preserve"> PAGEREF _Toc43308995 \h </w:instrText>
        </w:r>
        <w:r w:rsidR="006A4B39">
          <w:rPr>
            <w:noProof/>
            <w:webHidden/>
          </w:rPr>
        </w:r>
        <w:r w:rsidR="006A4B39">
          <w:rPr>
            <w:noProof/>
            <w:webHidden/>
          </w:rPr>
          <w:fldChar w:fldCharType="separate"/>
        </w:r>
        <w:r w:rsidR="006A4B39">
          <w:rPr>
            <w:noProof/>
            <w:webHidden/>
          </w:rPr>
          <w:t>27</w:t>
        </w:r>
        <w:r w:rsidR="006A4B39">
          <w:rPr>
            <w:noProof/>
            <w:webHidden/>
          </w:rPr>
          <w:fldChar w:fldCharType="end"/>
        </w:r>
      </w:hyperlink>
    </w:p>
    <w:p w14:paraId="63C46D47" w14:textId="7678754F" w:rsidR="006A4B39" w:rsidRDefault="005973CB">
      <w:pPr>
        <w:pStyle w:val="TableofFigures"/>
        <w:rPr>
          <w:rFonts w:asciiTheme="minorHAnsi" w:eastAsiaTheme="minorEastAsia" w:hAnsiTheme="minorHAnsi" w:cstheme="minorBidi"/>
          <w:noProof/>
          <w:color w:val="auto"/>
          <w:sz w:val="22"/>
          <w:szCs w:val="22"/>
          <w:lang w:eastAsia="en-US"/>
        </w:rPr>
      </w:pPr>
      <w:hyperlink w:anchor="_Toc43308996" w:history="1">
        <w:r w:rsidR="006A4B39" w:rsidRPr="00C6161E">
          <w:rPr>
            <w:rStyle w:val="Hyperlink"/>
            <w:noProof/>
            <w14:scene3d>
              <w14:camera w14:prst="orthographicFront"/>
              <w14:lightRig w14:rig="threePt" w14:dir="t">
                <w14:rot w14:lat="0" w14:lon="0" w14:rev="0"/>
              </w14:lightRig>
            </w14:scene3d>
          </w:rPr>
          <w:t>Hình 21:</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Thống kê hết hạn mật khẩu</w:t>
        </w:r>
        <w:r w:rsidR="006A4B39">
          <w:rPr>
            <w:noProof/>
            <w:webHidden/>
          </w:rPr>
          <w:tab/>
        </w:r>
        <w:r w:rsidR="006A4B39">
          <w:rPr>
            <w:noProof/>
            <w:webHidden/>
          </w:rPr>
          <w:fldChar w:fldCharType="begin"/>
        </w:r>
        <w:r w:rsidR="006A4B39">
          <w:rPr>
            <w:noProof/>
            <w:webHidden/>
          </w:rPr>
          <w:instrText xml:space="preserve"> PAGEREF _Toc43308996 \h </w:instrText>
        </w:r>
        <w:r w:rsidR="006A4B39">
          <w:rPr>
            <w:noProof/>
            <w:webHidden/>
          </w:rPr>
        </w:r>
        <w:r w:rsidR="006A4B39">
          <w:rPr>
            <w:noProof/>
            <w:webHidden/>
          </w:rPr>
          <w:fldChar w:fldCharType="separate"/>
        </w:r>
        <w:r w:rsidR="006A4B39">
          <w:rPr>
            <w:noProof/>
            <w:webHidden/>
          </w:rPr>
          <w:t>27</w:t>
        </w:r>
        <w:r w:rsidR="006A4B39">
          <w:rPr>
            <w:noProof/>
            <w:webHidden/>
          </w:rPr>
          <w:fldChar w:fldCharType="end"/>
        </w:r>
      </w:hyperlink>
    </w:p>
    <w:p w14:paraId="01A13B6D" w14:textId="0A12C8E8" w:rsidR="006A4B39" w:rsidRDefault="005973CB">
      <w:pPr>
        <w:pStyle w:val="TableofFigures"/>
        <w:rPr>
          <w:rFonts w:asciiTheme="minorHAnsi" w:eastAsiaTheme="minorEastAsia" w:hAnsiTheme="minorHAnsi" w:cstheme="minorBidi"/>
          <w:noProof/>
          <w:color w:val="auto"/>
          <w:sz w:val="22"/>
          <w:szCs w:val="22"/>
          <w:lang w:eastAsia="en-US"/>
        </w:rPr>
      </w:pPr>
      <w:hyperlink w:anchor="_Toc43308997" w:history="1">
        <w:r w:rsidR="006A4B39" w:rsidRPr="00C6161E">
          <w:rPr>
            <w:rStyle w:val="Hyperlink"/>
            <w:noProof/>
            <w14:scene3d>
              <w14:camera w14:prst="orthographicFront"/>
              <w14:lightRig w14:rig="threePt" w14:dir="t">
                <w14:rot w14:lat="0" w14:lon="0" w14:rev="0"/>
              </w14:lightRig>
            </w14:scene3d>
          </w:rPr>
          <w:t>Hình 22:</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Thống kê không sử dụng chương trình</w:t>
        </w:r>
        <w:r w:rsidR="006A4B39">
          <w:rPr>
            <w:noProof/>
            <w:webHidden/>
          </w:rPr>
          <w:tab/>
        </w:r>
        <w:r w:rsidR="006A4B39">
          <w:rPr>
            <w:noProof/>
            <w:webHidden/>
          </w:rPr>
          <w:fldChar w:fldCharType="begin"/>
        </w:r>
        <w:r w:rsidR="006A4B39">
          <w:rPr>
            <w:noProof/>
            <w:webHidden/>
          </w:rPr>
          <w:instrText xml:space="preserve"> PAGEREF _Toc43308997 \h </w:instrText>
        </w:r>
        <w:r w:rsidR="006A4B39">
          <w:rPr>
            <w:noProof/>
            <w:webHidden/>
          </w:rPr>
        </w:r>
        <w:r w:rsidR="006A4B39">
          <w:rPr>
            <w:noProof/>
            <w:webHidden/>
          </w:rPr>
          <w:fldChar w:fldCharType="separate"/>
        </w:r>
        <w:r w:rsidR="006A4B39">
          <w:rPr>
            <w:noProof/>
            <w:webHidden/>
          </w:rPr>
          <w:t>28</w:t>
        </w:r>
        <w:r w:rsidR="006A4B39">
          <w:rPr>
            <w:noProof/>
            <w:webHidden/>
          </w:rPr>
          <w:fldChar w:fldCharType="end"/>
        </w:r>
      </w:hyperlink>
    </w:p>
    <w:p w14:paraId="21717707" w14:textId="176771F9" w:rsidR="006A4B39" w:rsidRDefault="005973CB">
      <w:pPr>
        <w:pStyle w:val="TableofFigures"/>
        <w:rPr>
          <w:rFonts w:asciiTheme="minorHAnsi" w:eastAsiaTheme="minorEastAsia" w:hAnsiTheme="minorHAnsi" w:cstheme="minorBidi"/>
          <w:noProof/>
          <w:color w:val="auto"/>
          <w:sz w:val="22"/>
          <w:szCs w:val="22"/>
          <w:lang w:eastAsia="en-US"/>
        </w:rPr>
      </w:pPr>
      <w:hyperlink w:anchor="_Toc43308998" w:history="1">
        <w:r w:rsidR="006A4B39" w:rsidRPr="00C6161E">
          <w:rPr>
            <w:rStyle w:val="Hyperlink"/>
            <w:noProof/>
            <w14:scene3d>
              <w14:camera w14:prst="orthographicFront"/>
              <w14:lightRig w14:rig="threePt" w14:dir="t">
                <w14:rot w14:lat="0" w14:lon="0" w14:rev="0"/>
              </w14:lightRig>
            </w14:scene3d>
          </w:rPr>
          <w:t>Hình 23:</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Thống kê sử dụng chương trình</w:t>
        </w:r>
        <w:r w:rsidR="006A4B39">
          <w:rPr>
            <w:noProof/>
            <w:webHidden/>
          </w:rPr>
          <w:tab/>
        </w:r>
        <w:r w:rsidR="006A4B39">
          <w:rPr>
            <w:noProof/>
            <w:webHidden/>
          </w:rPr>
          <w:fldChar w:fldCharType="begin"/>
        </w:r>
        <w:r w:rsidR="006A4B39">
          <w:rPr>
            <w:noProof/>
            <w:webHidden/>
          </w:rPr>
          <w:instrText xml:space="preserve"> PAGEREF _Toc43308998 \h </w:instrText>
        </w:r>
        <w:r w:rsidR="006A4B39">
          <w:rPr>
            <w:noProof/>
            <w:webHidden/>
          </w:rPr>
        </w:r>
        <w:r w:rsidR="006A4B39">
          <w:rPr>
            <w:noProof/>
            <w:webHidden/>
          </w:rPr>
          <w:fldChar w:fldCharType="separate"/>
        </w:r>
        <w:r w:rsidR="006A4B39">
          <w:rPr>
            <w:noProof/>
            <w:webHidden/>
          </w:rPr>
          <w:t>28</w:t>
        </w:r>
        <w:r w:rsidR="006A4B39">
          <w:rPr>
            <w:noProof/>
            <w:webHidden/>
          </w:rPr>
          <w:fldChar w:fldCharType="end"/>
        </w:r>
      </w:hyperlink>
    </w:p>
    <w:p w14:paraId="18F00463" w14:textId="52F08DD6" w:rsidR="006A4B39" w:rsidRDefault="005973CB">
      <w:pPr>
        <w:pStyle w:val="TableofFigures"/>
        <w:rPr>
          <w:rFonts w:asciiTheme="minorHAnsi" w:eastAsiaTheme="minorEastAsia" w:hAnsiTheme="minorHAnsi" w:cstheme="minorBidi"/>
          <w:noProof/>
          <w:color w:val="auto"/>
          <w:sz w:val="22"/>
          <w:szCs w:val="22"/>
          <w:lang w:eastAsia="en-US"/>
        </w:rPr>
      </w:pPr>
      <w:hyperlink w:anchor="_Toc43308999" w:history="1">
        <w:r w:rsidR="006A4B39" w:rsidRPr="00C6161E">
          <w:rPr>
            <w:rStyle w:val="Hyperlink"/>
            <w:noProof/>
            <w:lang w:eastAsia="ja-JP"/>
            <w14:scene3d>
              <w14:camera w14:prst="orthographicFront"/>
              <w14:lightRig w14:rig="threePt" w14:dir="t">
                <w14:rot w14:lat="0" w14:lon="0" w14:rev="0"/>
              </w14:lightRig>
            </w14:scene3d>
          </w:rPr>
          <w:t>Hình 24:</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lang w:eastAsia="ja-JP"/>
          </w:rPr>
          <w:t>Giao diện Xử lý đầu ngày</w:t>
        </w:r>
        <w:r w:rsidR="006A4B39">
          <w:rPr>
            <w:noProof/>
            <w:webHidden/>
          </w:rPr>
          <w:tab/>
        </w:r>
        <w:r w:rsidR="006A4B39">
          <w:rPr>
            <w:noProof/>
            <w:webHidden/>
          </w:rPr>
          <w:fldChar w:fldCharType="begin"/>
        </w:r>
        <w:r w:rsidR="006A4B39">
          <w:rPr>
            <w:noProof/>
            <w:webHidden/>
          </w:rPr>
          <w:instrText xml:space="preserve"> PAGEREF _Toc43308999 \h </w:instrText>
        </w:r>
        <w:r w:rsidR="006A4B39">
          <w:rPr>
            <w:noProof/>
            <w:webHidden/>
          </w:rPr>
        </w:r>
        <w:r w:rsidR="006A4B39">
          <w:rPr>
            <w:noProof/>
            <w:webHidden/>
          </w:rPr>
          <w:fldChar w:fldCharType="separate"/>
        </w:r>
        <w:r w:rsidR="006A4B39">
          <w:rPr>
            <w:noProof/>
            <w:webHidden/>
          </w:rPr>
          <w:t>29</w:t>
        </w:r>
        <w:r w:rsidR="006A4B39">
          <w:rPr>
            <w:noProof/>
            <w:webHidden/>
          </w:rPr>
          <w:fldChar w:fldCharType="end"/>
        </w:r>
      </w:hyperlink>
    </w:p>
    <w:p w14:paraId="4AE51BD3" w14:textId="174EE246" w:rsidR="006A4B39" w:rsidRDefault="005973CB">
      <w:pPr>
        <w:pStyle w:val="TableofFigures"/>
        <w:rPr>
          <w:rFonts w:asciiTheme="minorHAnsi" w:eastAsiaTheme="minorEastAsia" w:hAnsiTheme="minorHAnsi" w:cstheme="minorBidi"/>
          <w:noProof/>
          <w:color w:val="auto"/>
          <w:sz w:val="22"/>
          <w:szCs w:val="22"/>
          <w:lang w:eastAsia="en-US"/>
        </w:rPr>
      </w:pPr>
      <w:hyperlink w:anchor="_Toc43309000" w:history="1">
        <w:r w:rsidR="006A4B39" w:rsidRPr="00C6161E">
          <w:rPr>
            <w:rStyle w:val="Hyperlink"/>
            <w:noProof/>
            <w14:scene3d>
              <w14:camera w14:prst="orthographicFront"/>
              <w14:lightRig w14:rig="threePt" w14:dir="t">
                <w14:rot w14:lat="0" w14:lon="0" w14:rev="0"/>
              </w14:lightRig>
            </w14:scene3d>
          </w:rPr>
          <w:t>Hình 25:</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lang w:eastAsia="ja-JP"/>
          </w:rPr>
          <w:t>Mô</w:t>
        </w:r>
        <w:r w:rsidR="006A4B39" w:rsidRPr="00C6161E">
          <w:rPr>
            <w:rStyle w:val="Hyperlink"/>
            <w:noProof/>
          </w:rPr>
          <w:t xml:space="preserve"> hình Quy trình xử lý 3 bước</w:t>
        </w:r>
        <w:r w:rsidR="006A4B39">
          <w:rPr>
            <w:noProof/>
            <w:webHidden/>
          </w:rPr>
          <w:tab/>
        </w:r>
        <w:r w:rsidR="006A4B39">
          <w:rPr>
            <w:noProof/>
            <w:webHidden/>
          </w:rPr>
          <w:fldChar w:fldCharType="begin"/>
        </w:r>
        <w:r w:rsidR="006A4B39">
          <w:rPr>
            <w:noProof/>
            <w:webHidden/>
          </w:rPr>
          <w:instrText xml:space="preserve"> PAGEREF _Toc43309000 \h </w:instrText>
        </w:r>
        <w:r w:rsidR="006A4B39">
          <w:rPr>
            <w:noProof/>
            <w:webHidden/>
          </w:rPr>
        </w:r>
        <w:r w:rsidR="006A4B39">
          <w:rPr>
            <w:noProof/>
            <w:webHidden/>
          </w:rPr>
          <w:fldChar w:fldCharType="separate"/>
        </w:r>
        <w:r w:rsidR="006A4B39">
          <w:rPr>
            <w:noProof/>
            <w:webHidden/>
          </w:rPr>
          <w:t>30</w:t>
        </w:r>
        <w:r w:rsidR="006A4B39">
          <w:rPr>
            <w:noProof/>
            <w:webHidden/>
          </w:rPr>
          <w:fldChar w:fldCharType="end"/>
        </w:r>
      </w:hyperlink>
    </w:p>
    <w:p w14:paraId="52694548" w14:textId="79D3B33D" w:rsidR="006A4B39" w:rsidRDefault="005973CB">
      <w:pPr>
        <w:pStyle w:val="TableofFigures"/>
        <w:rPr>
          <w:rFonts w:asciiTheme="minorHAnsi" w:eastAsiaTheme="minorEastAsia" w:hAnsiTheme="minorHAnsi" w:cstheme="minorBidi"/>
          <w:noProof/>
          <w:color w:val="auto"/>
          <w:sz w:val="22"/>
          <w:szCs w:val="22"/>
          <w:lang w:eastAsia="en-US"/>
        </w:rPr>
      </w:pPr>
      <w:hyperlink w:anchor="_Toc43309001" w:history="1">
        <w:r w:rsidR="006A4B39" w:rsidRPr="00C6161E">
          <w:rPr>
            <w:rStyle w:val="Hyperlink"/>
            <w:noProof/>
            <w14:scene3d>
              <w14:camera w14:prst="orthographicFront"/>
              <w14:lightRig w14:rig="threePt" w14:dir="t">
                <w14:rot w14:lat="0" w14:lon="0" w14:rev="0"/>
              </w14:lightRig>
            </w14:scene3d>
          </w:rPr>
          <w:t>Hình 26:</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Mô hình quy trình xử lý 2 bước</w:t>
        </w:r>
        <w:r w:rsidR="006A4B39">
          <w:rPr>
            <w:noProof/>
            <w:webHidden/>
          </w:rPr>
          <w:tab/>
        </w:r>
        <w:r w:rsidR="006A4B39">
          <w:rPr>
            <w:noProof/>
            <w:webHidden/>
          </w:rPr>
          <w:fldChar w:fldCharType="begin"/>
        </w:r>
        <w:r w:rsidR="006A4B39">
          <w:rPr>
            <w:noProof/>
            <w:webHidden/>
          </w:rPr>
          <w:instrText xml:space="preserve"> PAGEREF _Toc43309001 \h </w:instrText>
        </w:r>
        <w:r w:rsidR="006A4B39">
          <w:rPr>
            <w:noProof/>
            <w:webHidden/>
          </w:rPr>
        </w:r>
        <w:r w:rsidR="006A4B39">
          <w:rPr>
            <w:noProof/>
            <w:webHidden/>
          </w:rPr>
          <w:fldChar w:fldCharType="separate"/>
        </w:r>
        <w:r w:rsidR="006A4B39">
          <w:rPr>
            <w:noProof/>
            <w:webHidden/>
          </w:rPr>
          <w:t>31</w:t>
        </w:r>
        <w:r w:rsidR="006A4B39">
          <w:rPr>
            <w:noProof/>
            <w:webHidden/>
          </w:rPr>
          <w:fldChar w:fldCharType="end"/>
        </w:r>
      </w:hyperlink>
    </w:p>
    <w:p w14:paraId="2B93B239" w14:textId="73486DE5" w:rsidR="006A4B39" w:rsidRDefault="005973CB">
      <w:pPr>
        <w:pStyle w:val="TableofFigures"/>
        <w:rPr>
          <w:rFonts w:asciiTheme="minorHAnsi" w:eastAsiaTheme="minorEastAsia" w:hAnsiTheme="minorHAnsi" w:cstheme="minorBidi"/>
          <w:noProof/>
          <w:color w:val="auto"/>
          <w:sz w:val="22"/>
          <w:szCs w:val="22"/>
          <w:lang w:eastAsia="en-US"/>
        </w:rPr>
      </w:pPr>
      <w:hyperlink w:anchor="_Toc43309002" w:history="1">
        <w:r w:rsidR="006A4B39" w:rsidRPr="00C6161E">
          <w:rPr>
            <w:rStyle w:val="Hyperlink"/>
            <w:noProof/>
            <w14:scene3d>
              <w14:camera w14:prst="orthographicFront"/>
              <w14:lightRig w14:rig="threePt" w14:dir="t">
                <w14:rot w14:lat="0" w14:lon="0" w14:rev="0"/>
              </w14:lightRig>
            </w14:scene3d>
          </w:rPr>
          <w:t>Hình 27:</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Tạo lệnh chuyển tiền</w:t>
        </w:r>
        <w:r w:rsidR="006A4B39">
          <w:rPr>
            <w:noProof/>
            <w:webHidden/>
          </w:rPr>
          <w:tab/>
        </w:r>
        <w:r w:rsidR="006A4B39">
          <w:rPr>
            <w:noProof/>
            <w:webHidden/>
          </w:rPr>
          <w:fldChar w:fldCharType="begin"/>
        </w:r>
        <w:r w:rsidR="006A4B39">
          <w:rPr>
            <w:noProof/>
            <w:webHidden/>
          </w:rPr>
          <w:instrText xml:space="preserve"> PAGEREF _Toc43309002 \h </w:instrText>
        </w:r>
        <w:r w:rsidR="006A4B39">
          <w:rPr>
            <w:noProof/>
            <w:webHidden/>
          </w:rPr>
        </w:r>
        <w:r w:rsidR="006A4B39">
          <w:rPr>
            <w:noProof/>
            <w:webHidden/>
          </w:rPr>
          <w:fldChar w:fldCharType="separate"/>
        </w:r>
        <w:r w:rsidR="006A4B39">
          <w:rPr>
            <w:noProof/>
            <w:webHidden/>
          </w:rPr>
          <w:t>32</w:t>
        </w:r>
        <w:r w:rsidR="006A4B39">
          <w:rPr>
            <w:noProof/>
            <w:webHidden/>
          </w:rPr>
          <w:fldChar w:fldCharType="end"/>
        </w:r>
      </w:hyperlink>
    </w:p>
    <w:p w14:paraId="5C291118" w14:textId="2FE69D72" w:rsidR="006A4B39" w:rsidRDefault="005973CB">
      <w:pPr>
        <w:pStyle w:val="TableofFigures"/>
        <w:rPr>
          <w:rFonts w:asciiTheme="minorHAnsi" w:eastAsiaTheme="minorEastAsia" w:hAnsiTheme="minorHAnsi" w:cstheme="minorBidi"/>
          <w:noProof/>
          <w:color w:val="auto"/>
          <w:sz w:val="22"/>
          <w:szCs w:val="22"/>
          <w:lang w:eastAsia="en-US"/>
        </w:rPr>
      </w:pPr>
      <w:hyperlink w:anchor="_Toc43309003" w:history="1">
        <w:r w:rsidR="006A4B39" w:rsidRPr="00C6161E">
          <w:rPr>
            <w:rStyle w:val="Hyperlink"/>
            <w:noProof/>
            <w14:scene3d>
              <w14:camera w14:prst="orthographicFront"/>
              <w14:lightRig w14:rig="threePt" w14:dir="t">
                <w14:rot w14:lat="0" w14:lon="0" w14:rev="0"/>
              </w14:lightRig>
            </w14:scene3d>
          </w:rPr>
          <w:t>Hình 28:</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Thêm mới lệnh chuyển tiền nội tệ</w:t>
        </w:r>
        <w:r w:rsidR="006A4B39">
          <w:rPr>
            <w:noProof/>
            <w:webHidden/>
          </w:rPr>
          <w:tab/>
        </w:r>
        <w:r w:rsidR="006A4B39">
          <w:rPr>
            <w:noProof/>
            <w:webHidden/>
          </w:rPr>
          <w:fldChar w:fldCharType="begin"/>
        </w:r>
        <w:r w:rsidR="006A4B39">
          <w:rPr>
            <w:noProof/>
            <w:webHidden/>
          </w:rPr>
          <w:instrText xml:space="preserve"> PAGEREF _Toc43309003 \h </w:instrText>
        </w:r>
        <w:r w:rsidR="006A4B39">
          <w:rPr>
            <w:noProof/>
            <w:webHidden/>
          </w:rPr>
        </w:r>
        <w:r w:rsidR="006A4B39">
          <w:rPr>
            <w:noProof/>
            <w:webHidden/>
          </w:rPr>
          <w:fldChar w:fldCharType="separate"/>
        </w:r>
        <w:r w:rsidR="006A4B39">
          <w:rPr>
            <w:noProof/>
            <w:webHidden/>
          </w:rPr>
          <w:t>33</w:t>
        </w:r>
        <w:r w:rsidR="006A4B39">
          <w:rPr>
            <w:noProof/>
            <w:webHidden/>
          </w:rPr>
          <w:fldChar w:fldCharType="end"/>
        </w:r>
      </w:hyperlink>
    </w:p>
    <w:p w14:paraId="2E819E23" w14:textId="6935A0E4" w:rsidR="006A4B39" w:rsidRDefault="005973CB">
      <w:pPr>
        <w:pStyle w:val="TableofFigures"/>
        <w:rPr>
          <w:rFonts w:asciiTheme="minorHAnsi" w:eastAsiaTheme="minorEastAsia" w:hAnsiTheme="minorHAnsi" w:cstheme="minorBidi"/>
          <w:noProof/>
          <w:color w:val="auto"/>
          <w:sz w:val="22"/>
          <w:szCs w:val="22"/>
          <w:lang w:eastAsia="en-US"/>
        </w:rPr>
      </w:pPr>
      <w:hyperlink w:anchor="_Toc43309004" w:history="1">
        <w:r w:rsidR="006A4B39" w:rsidRPr="00C6161E">
          <w:rPr>
            <w:rStyle w:val="Hyperlink"/>
            <w:noProof/>
            <w14:scene3d>
              <w14:camera w14:prst="orthographicFront"/>
              <w14:lightRig w14:rig="threePt" w14:dir="t">
                <w14:rot w14:lat="0" w14:lon="0" w14:rev="0"/>
              </w14:lightRig>
            </w14:scene3d>
          </w:rPr>
          <w:t>Hình 29:</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Thêm mới lệnh chuyển tiền ngoại tệ</w:t>
        </w:r>
        <w:r w:rsidR="006A4B39">
          <w:rPr>
            <w:noProof/>
            <w:webHidden/>
          </w:rPr>
          <w:tab/>
        </w:r>
        <w:r w:rsidR="006A4B39">
          <w:rPr>
            <w:noProof/>
            <w:webHidden/>
          </w:rPr>
          <w:fldChar w:fldCharType="begin"/>
        </w:r>
        <w:r w:rsidR="006A4B39">
          <w:rPr>
            <w:noProof/>
            <w:webHidden/>
          </w:rPr>
          <w:instrText xml:space="preserve"> PAGEREF _Toc43309004 \h </w:instrText>
        </w:r>
        <w:r w:rsidR="006A4B39">
          <w:rPr>
            <w:noProof/>
            <w:webHidden/>
          </w:rPr>
        </w:r>
        <w:r w:rsidR="006A4B39">
          <w:rPr>
            <w:noProof/>
            <w:webHidden/>
          </w:rPr>
          <w:fldChar w:fldCharType="separate"/>
        </w:r>
        <w:r w:rsidR="006A4B39">
          <w:rPr>
            <w:noProof/>
            <w:webHidden/>
          </w:rPr>
          <w:t>34</w:t>
        </w:r>
        <w:r w:rsidR="006A4B39">
          <w:rPr>
            <w:noProof/>
            <w:webHidden/>
          </w:rPr>
          <w:fldChar w:fldCharType="end"/>
        </w:r>
      </w:hyperlink>
    </w:p>
    <w:p w14:paraId="3D9C6514" w14:textId="6626E3E7" w:rsidR="006A4B39" w:rsidRDefault="005973CB">
      <w:pPr>
        <w:pStyle w:val="TableofFigures"/>
        <w:rPr>
          <w:rFonts w:asciiTheme="minorHAnsi" w:eastAsiaTheme="minorEastAsia" w:hAnsiTheme="minorHAnsi" w:cstheme="minorBidi"/>
          <w:noProof/>
          <w:color w:val="auto"/>
          <w:sz w:val="22"/>
          <w:szCs w:val="22"/>
          <w:lang w:eastAsia="en-US"/>
        </w:rPr>
      </w:pPr>
      <w:hyperlink w:anchor="_Toc43309005" w:history="1">
        <w:r w:rsidR="006A4B39" w:rsidRPr="00C6161E">
          <w:rPr>
            <w:rStyle w:val="Hyperlink"/>
            <w:noProof/>
            <w14:scene3d>
              <w14:camera w14:prst="orthographicFront"/>
              <w14:lightRig w14:rig="threePt" w14:dir="t">
                <w14:rot w14:lat="0" w14:lon="0" w14:rev="0"/>
              </w14:lightRig>
            </w14:scene3d>
          </w:rPr>
          <w:t>Hình 30:</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Thêm mới lệnh chuyển tiền có Thông tin thu NSNN</w:t>
        </w:r>
        <w:r w:rsidR="006A4B39">
          <w:rPr>
            <w:noProof/>
            <w:webHidden/>
          </w:rPr>
          <w:tab/>
        </w:r>
        <w:r w:rsidR="006A4B39">
          <w:rPr>
            <w:noProof/>
            <w:webHidden/>
          </w:rPr>
          <w:fldChar w:fldCharType="begin"/>
        </w:r>
        <w:r w:rsidR="006A4B39">
          <w:rPr>
            <w:noProof/>
            <w:webHidden/>
          </w:rPr>
          <w:instrText xml:space="preserve"> PAGEREF _Toc43309005 \h </w:instrText>
        </w:r>
        <w:r w:rsidR="006A4B39">
          <w:rPr>
            <w:noProof/>
            <w:webHidden/>
          </w:rPr>
        </w:r>
        <w:r w:rsidR="006A4B39">
          <w:rPr>
            <w:noProof/>
            <w:webHidden/>
          </w:rPr>
          <w:fldChar w:fldCharType="separate"/>
        </w:r>
        <w:r w:rsidR="006A4B39">
          <w:rPr>
            <w:noProof/>
            <w:webHidden/>
          </w:rPr>
          <w:t>36</w:t>
        </w:r>
        <w:r w:rsidR="006A4B39">
          <w:rPr>
            <w:noProof/>
            <w:webHidden/>
          </w:rPr>
          <w:fldChar w:fldCharType="end"/>
        </w:r>
      </w:hyperlink>
    </w:p>
    <w:p w14:paraId="33DE8B3B" w14:textId="4BC9ED35" w:rsidR="006A4B39" w:rsidRDefault="005973CB">
      <w:pPr>
        <w:pStyle w:val="TableofFigures"/>
        <w:rPr>
          <w:rFonts w:asciiTheme="minorHAnsi" w:eastAsiaTheme="minorEastAsia" w:hAnsiTheme="minorHAnsi" w:cstheme="minorBidi"/>
          <w:noProof/>
          <w:color w:val="auto"/>
          <w:sz w:val="22"/>
          <w:szCs w:val="22"/>
          <w:lang w:eastAsia="en-US"/>
        </w:rPr>
      </w:pPr>
      <w:hyperlink w:anchor="_Toc43309006" w:history="1">
        <w:r w:rsidR="006A4B39" w:rsidRPr="00C6161E">
          <w:rPr>
            <w:rStyle w:val="Hyperlink"/>
            <w:noProof/>
            <w14:scene3d>
              <w14:camera w14:prst="orthographicFront"/>
              <w14:lightRig w14:rig="threePt" w14:dir="t">
                <w14:rot w14:lat="0" w14:lon="0" w14:rev="0"/>
              </w14:lightRig>
            </w14:scene3d>
          </w:rPr>
          <w:t>Hình 31:</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chọn Danh sách cơ quan thu</w:t>
        </w:r>
        <w:r w:rsidR="006A4B39">
          <w:rPr>
            <w:noProof/>
            <w:webHidden/>
          </w:rPr>
          <w:tab/>
        </w:r>
        <w:r w:rsidR="006A4B39">
          <w:rPr>
            <w:noProof/>
            <w:webHidden/>
          </w:rPr>
          <w:fldChar w:fldCharType="begin"/>
        </w:r>
        <w:r w:rsidR="006A4B39">
          <w:rPr>
            <w:noProof/>
            <w:webHidden/>
          </w:rPr>
          <w:instrText xml:space="preserve"> PAGEREF _Toc43309006 \h </w:instrText>
        </w:r>
        <w:r w:rsidR="006A4B39">
          <w:rPr>
            <w:noProof/>
            <w:webHidden/>
          </w:rPr>
        </w:r>
        <w:r w:rsidR="006A4B39">
          <w:rPr>
            <w:noProof/>
            <w:webHidden/>
          </w:rPr>
          <w:fldChar w:fldCharType="separate"/>
        </w:r>
        <w:r w:rsidR="006A4B39">
          <w:rPr>
            <w:noProof/>
            <w:webHidden/>
          </w:rPr>
          <w:t>38</w:t>
        </w:r>
        <w:r w:rsidR="006A4B39">
          <w:rPr>
            <w:noProof/>
            <w:webHidden/>
          </w:rPr>
          <w:fldChar w:fldCharType="end"/>
        </w:r>
      </w:hyperlink>
    </w:p>
    <w:p w14:paraId="7B901D8A" w14:textId="6628F28F" w:rsidR="006A4B39" w:rsidRDefault="005973CB">
      <w:pPr>
        <w:pStyle w:val="TableofFigures"/>
        <w:rPr>
          <w:rFonts w:asciiTheme="minorHAnsi" w:eastAsiaTheme="minorEastAsia" w:hAnsiTheme="minorHAnsi" w:cstheme="minorBidi"/>
          <w:noProof/>
          <w:color w:val="auto"/>
          <w:sz w:val="22"/>
          <w:szCs w:val="22"/>
          <w:lang w:eastAsia="en-US"/>
        </w:rPr>
      </w:pPr>
      <w:hyperlink w:anchor="_Toc43309007" w:history="1">
        <w:r w:rsidR="006A4B39" w:rsidRPr="00C6161E">
          <w:rPr>
            <w:rStyle w:val="Hyperlink"/>
            <w:noProof/>
            <w14:scene3d>
              <w14:camera w14:prst="orthographicFront"/>
              <w14:lightRig w14:rig="threePt" w14:dir="t">
                <w14:rot w14:lat="0" w14:lon="0" w14:rev="0"/>
              </w14:lightRig>
            </w14:scene3d>
          </w:rPr>
          <w:t>Hình 32:</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chọn Danh sách nội dung kinh tế</w:t>
        </w:r>
        <w:r w:rsidR="006A4B39">
          <w:rPr>
            <w:noProof/>
            <w:webHidden/>
          </w:rPr>
          <w:tab/>
        </w:r>
        <w:r w:rsidR="006A4B39">
          <w:rPr>
            <w:noProof/>
            <w:webHidden/>
          </w:rPr>
          <w:fldChar w:fldCharType="begin"/>
        </w:r>
        <w:r w:rsidR="006A4B39">
          <w:rPr>
            <w:noProof/>
            <w:webHidden/>
          </w:rPr>
          <w:instrText xml:space="preserve"> PAGEREF _Toc43309007 \h </w:instrText>
        </w:r>
        <w:r w:rsidR="006A4B39">
          <w:rPr>
            <w:noProof/>
            <w:webHidden/>
          </w:rPr>
        </w:r>
        <w:r w:rsidR="006A4B39">
          <w:rPr>
            <w:noProof/>
            <w:webHidden/>
          </w:rPr>
          <w:fldChar w:fldCharType="separate"/>
        </w:r>
        <w:r w:rsidR="006A4B39">
          <w:rPr>
            <w:noProof/>
            <w:webHidden/>
          </w:rPr>
          <w:t>39</w:t>
        </w:r>
        <w:r w:rsidR="006A4B39">
          <w:rPr>
            <w:noProof/>
            <w:webHidden/>
          </w:rPr>
          <w:fldChar w:fldCharType="end"/>
        </w:r>
      </w:hyperlink>
    </w:p>
    <w:p w14:paraId="62CA1F6E" w14:textId="557084A3" w:rsidR="006A4B39" w:rsidRDefault="005973CB">
      <w:pPr>
        <w:pStyle w:val="TableofFigures"/>
        <w:rPr>
          <w:rFonts w:asciiTheme="minorHAnsi" w:eastAsiaTheme="minorEastAsia" w:hAnsiTheme="minorHAnsi" w:cstheme="minorBidi"/>
          <w:noProof/>
          <w:color w:val="auto"/>
          <w:sz w:val="22"/>
          <w:szCs w:val="22"/>
          <w:lang w:eastAsia="en-US"/>
        </w:rPr>
      </w:pPr>
      <w:hyperlink w:anchor="_Toc43309008" w:history="1">
        <w:r w:rsidR="006A4B39" w:rsidRPr="00C6161E">
          <w:rPr>
            <w:rStyle w:val="Hyperlink"/>
            <w:noProof/>
            <w14:scene3d>
              <w14:camera w14:prst="orthographicFront"/>
              <w14:lightRig w14:rig="threePt" w14:dir="t">
                <w14:rot w14:lat="0" w14:lon="0" w14:rev="0"/>
              </w14:lightRig>
            </w14:scene3d>
          </w:rPr>
          <w:t>Hình 33:</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chọn Danh sách mã chương</w:t>
        </w:r>
        <w:r w:rsidR="006A4B39">
          <w:rPr>
            <w:noProof/>
            <w:webHidden/>
          </w:rPr>
          <w:tab/>
        </w:r>
        <w:r w:rsidR="006A4B39">
          <w:rPr>
            <w:noProof/>
            <w:webHidden/>
          </w:rPr>
          <w:fldChar w:fldCharType="begin"/>
        </w:r>
        <w:r w:rsidR="006A4B39">
          <w:rPr>
            <w:noProof/>
            <w:webHidden/>
          </w:rPr>
          <w:instrText xml:space="preserve"> PAGEREF _Toc43309008 \h </w:instrText>
        </w:r>
        <w:r w:rsidR="006A4B39">
          <w:rPr>
            <w:noProof/>
            <w:webHidden/>
          </w:rPr>
        </w:r>
        <w:r w:rsidR="006A4B39">
          <w:rPr>
            <w:noProof/>
            <w:webHidden/>
          </w:rPr>
          <w:fldChar w:fldCharType="separate"/>
        </w:r>
        <w:r w:rsidR="006A4B39">
          <w:rPr>
            <w:noProof/>
            <w:webHidden/>
          </w:rPr>
          <w:t>40</w:t>
        </w:r>
        <w:r w:rsidR="006A4B39">
          <w:rPr>
            <w:noProof/>
            <w:webHidden/>
          </w:rPr>
          <w:fldChar w:fldCharType="end"/>
        </w:r>
      </w:hyperlink>
    </w:p>
    <w:p w14:paraId="7F24B92A" w14:textId="28594B47" w:rsidR="006A4B39" w:rsidRDefault="005973CB">
      <w:pPr>
        <w:pStyle w:val="TableofFigures"/>
        <w:rPr>
          <w:rFonts w:asciiTheme="minorHAnsi" w:eastAsiaTheme="minorEastAsia" w:hAnsiTheme="minorHAnsi" w:cstheme="minorBidi"/>
          <w:noProof/>
          <w:color w:val="auto"/>
          <w:sz w:val="22"/>
          <w:szCs w:val="22"/>
          <w:lang w:eastAsia="en-US"/>
        </w:rPr>
      </w:pPr>
      <w:hyperlink w:anchor="_Toc43309009" w:history="1">
        <w:r w:rsidR="006A4B39" w:rsidRPr="00C6161E">
          <w:rPr>
            <w:rStyle w:val="Hyperlink"/>
            <w:noProof/>
            <w14:scene3d>
              <w14:camera w14:prst="orthographicFront"/>
              <w14:lightRig w14:rig="threePt" w14:dir="t">
                <w14:rot w14:lat="0" w14:lon="0" w14:rev="0"/>
              </w14:lightRig>
            </w14:scene3d>
          </w:rPr>
          <w:t>Hình 34:</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Thêm mới lệnh chuyển tiền Trái phiếu chính phủ</w:t>
        </w:r>
        <w:r w:rsidR="006A4B39">
          <w:rPr>
            <w:noProof/>
            <w:webHidden/>
          </w:rPr>
          <w:tab/>
        </w:r>
        <w:r w:rsidR="006A4B39">
          <w:rPr>
            <w:noProof/>
            <w:webHidden/>
          </w:rPr>
          <w:fldChar w:fldCharType="begin"/>
        </w:r>
        <w:r w:rsidR="006A4B39">
          <w:rPr>
            <w:noProof/>
            <w:webHidden/>
          </w:rPr>
          <w:instrText xml:space="preserve"> PAGEREF _Toc43309009 \h </w:instrText>
        </w:r>
        <w:r w:rsidR="006A4B39">
          <w:rPr>
            <w:noProof/>
            <w:webHidden/>
          </w:rPr>
        </w:r>
        <w:r w:rsidR="006A4B39">
          <w:rPr>
            <w:noProof/>
            <w:webHidden/>
          </w:rPr>
          <w:fldChar w:fldCharType="separate"/>
        </w:r>
        <w:r w:rsidR="006A4B39">
          <w:rPr>
            <w:noProof/>
            <w:webHidden/>
          </w:rPr>
          <w:t>41</w:t>
        </w:r>
        <w:r w:rsidR="006A4B39">
          <w:rPr>
            <w:noProof/>
            <w:webHidden/>
          </w:rPr>
          <w:fldChar w:fldCharType="end"/>
        </w:r>
      </w:hyperlink>
    </w:p>
    <w:p w14:paraId="3EE08A47" w14:textId="1F54372B" w:rsidR="006A4B39" w:rsidRDefault="005973CB">
      <w:pPr>
        <w:pStyle w:val="TableofFigures"/>
        <w:rPr>
          <w:rFonts w:asciiTheme="minorHAnsi" w:eastAsiaTheme="minorEastAsia" w:hAnsiTheme="minorHAnsi" w:cstheme="minorBidi"/>
          <w:noProof/>
          <w:color w:val="auto"/>
          <w:sz w:val="22"/>
          <w:szCs w:val="22"/>
          <w:lang w:eastAsia="en-US"/>
        </w:rPr>
      </w:pPr>
      <w:hyperlink w:anchor="_Toc43309010" w:history="1">
        <w:r w:rsidR="006A4B39" w:rsidRPr="00C6161E">
          <w:rPr>
            <w:rStyle w:val="Hyperlink"/>
            <w:noProof/>
            <w14:scene3d>
              <w14:camera w14:prst="orthographicFront"/>
              <w14:lightRig w14:rig="threePt" w14:dir="t">
                <w14:rot w14:lat="0" w14:lon="0" w14:rev="0"/>
              </w14:lightRig>
            </w14:scene3d>
          </w:rPr>
          <w:t>Hình 35:</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Kiểm tra lệnh chuyển tiền</w:t>
        </w:r>
        <w:r w:rsidR="006A4B39">
          <w:rPr>
            <w:noProof/>
            <w:webHidden/>
          </w:rPr>
          <w:tab/>
        </w:r>
        <w:r w:rsidR="006A4B39">
          <w:rPr>
            <w:noProof/>
            <w:webHidden/>
          </w:rPr>
          <w:fldChar w:fldCharType="begin"/>
        </w:r>
        <w:r w:rsidR="006A4B39">
          <w:rPr>
            <w:noProof/>
            <w:webHidden/>
          </w:rPr>
          <w:instrText xml:space="preserve"> PAGEREF _Toc43309010 \h </w:instrText>
        </w:r>
        <w:r w:rsidR="006A4B39">
          <w:rPr>
            <w:noProof/>
            <w:webHidden/>
          </w:rPr>
        </w:r>
        <w:r w:rsidR="006A4B39">
          <w:rPr>
            <w:noProof/>
            <w:webHidden/>
          </w:rPr>
          <w:fldChar w:fldCharType="separate"/>
        </w:r>
        <w:r w:rsidR="006A4B39">
          <w:rPr>
            <w:noProof/>
            <w:webHidden/>
          </w:rPr>
          <w:t>42</w:t>
        </w:r>
        <w:r w:rsidR="006A4B39">
          <w:rPr>
            <w:noProof/>
            <w:webHidden/>
          </w:rPr>
          <w:fldChar w:fldCharType="end"/>
        </w:r>
      </w:hyperlink>
    </w:p>
    <w:p w14:paraId="47258FBF" w14:textId="090E0DBB" w:rsidR="006A4B39" w:rsidRDefault="005973CB">
      <w:pPr>
        <w:pStyle w:val="TableofFigures"/>
        <w:rPr>
          <w:rFonts w:asciiTheme="minorHAnsi" w:eastAsiaTheme="minorEastAsia" w:hAnsiTheme="minorHAnsi" w:cstheme="minorBidi"/>
          <w:noProof/>
          <w:color w:val="auto"/>
          <w:sz w:val="22"/>
          <w:szCs w:val="22"/>
          <w:lang w:eastAsia="en-US"/>
        </w:rPr>
      </w:pPr>
      <w:hyperlink w:anchor="_Toc43309011" w:history="1">
        <w:r w:rsidR="006A4B39" w:rsidRPr="00C6161E">
          <w:rPr>
            <w:rStyle w:val="Hyperlink"/>
            <w:noProof/>
            <w14:scene3d>
              <w14:camera w14:prst="orthographicFront"/>
              <w14:lightRig w14:rig="threePt" w14:dir="t">
                <w14:rot w14:lat="0" w14:lon="0" w14:rev="0"/>
              </w14:lightRig>
            </w14:scene3d>
          </w:rPr>
          <w:t>Hình 36:</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Kiểm tra lệnh chuyển tiền ngoại tệ</w:t>
        </w:r>
        <w:r w:rsidR="006A4B39">
          <w:rPr>
            <w:noProof/>
            <w:webHidden/>
          </w:rPr>
          <w:tab/>
        </w:r>
        <w:r w:rsidR="006A4B39">
          <w:rPr>
            <w:noProof/>
            <w:webHidden/>
          </w:rPr>
          <w:fldChar w:fldCharType="begin"/>
        </w:r>
        <w:r w:rsidR="006A4B39">
          <w:rPr>
            <w:noProof/>
            <w:webHidden/>
          </w:rPr>
          <w:instrText xml:space="preserve"> PAGEREF _Toc43309011 \h </w:instrText>
        </w:r>
        <w:r w:rsidR="006A4B39">
          <w:rPr>
            <w:noProof/>
            <w:webHidden/>
          </w:rPr>
        </w:r>
        <w:r w:rsidR="006A4B39">
          <w:rPr>
            <w:noProof/>
            <w:webHidden/>
          </w:rPr>
          <w:fldChar w:fldCharType="separate"/>
        </w:r>
        <w:r w:rsidR="006A4B39">
          <w:rPr>
            <w:noProof/>
            <w:webHidden/>
          </w:rPr>
          <w:t>42</w:t>
        </w:r>
        <w:r w:rsidR="006A4B39">
          <w:rPr>
            <w:noProof/>
            <w:webHidden/>
          </w:rPr>
          <w:fldChar w:fldCharType="end"/>
        </w:r>
      </w:hyperlink>
    </w:p>
    <w:p w14:paraId="070876F2" w14:textId="7A671B00" w:rsidR="006A4B39" w:rsidRDefault="005973CB">
      <w:pPr>
        <w:pStyle w:val="TableofFigures"/>
        <w:rPr>
          <w:rFonts w:asciiTheme="minorHAnsi" w:eastAsiaTheme="minorEastAsia" w:hAnsiTheme="minorHAnsi" w:cstheme="minorBidi"/>
          <w:noProof/>
          <w:color w:val="auto"/>
          <w:sz w:val="22"/>
          <w:szCs w:val="22"/>
          <w:lang w:eastAsia="en-US"/>
        </w:rPr>
      </w:pPr>
      <w:hyperlink w:anchor="_Toc43309012" w:history="1">
        <w:r w:rsidR="006A4B39" w:rsidRPr="00C6161E">
          <w:rPr>
            <w:rStyle w:val="Hyperlink"/>
            <w:noProof/>
            <w14:scene3d>
              <w14:camera w14:prst="orthographicFront"/>
              <w14:lightRig w14:rig="threePt" w14:dir="t">
                <w14:rot w14:lat="0" w14:lon="0" w14:rev="0"/>
              </w14:lightRig>
            </w14:scene3d>
          </w:rPr>
          <w:t>Hình 37:</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Bổ sung yếu tố lệnh chuyển tiền</w:t>
        </w:r>
        <w:r w:rsidR="006A4B39">
          <w:rPr>
            <w:noProof/>
            <w:webHidden/>
          </w:rPr>
          <w:tab/>
        </w:r>
        <w:r w:rsidR="006A4B39">
          <w:rPr>
            <w:noProof/>
            <w:webHidden/>
          </w:rPr>
          <w:fldChar w:fldCharType="begin"/>
        </w:r>
        <w:r w:rsidR="006A4B39">
          <w:rPr>
            <w:noProof/>
            <w:webHidden/>
          </w:rPr>
          <w:instrText xml:space="preserve"> PAGEREF _Toc43309012 \h </w:instrText>
        </w:r>
        <w:r w:rsidR="006A4B39">
          <w:rPr>
            <w:noProof/>
            <w:webHidden/>
          </w:rPr>
        </w:r>
        <w:r w:rsidR="006A4B39">
          <w:rPr>
            <w:noProof/>
            <w:webHidden/>
          </w:rPr>
          <w:fldChar w:fldCharType="separate"/>
        </w:r>
        <w:r w:rsidR="006A4B39">
          <w:rPr>
            <w:noProof/>
            <w:webHidden/>
          </w:rPr>
          <w:t>43</w:t>
        </w:r>
        <w:r w:rsidR="006A4B39">
          <w:rPr>
            <w:noProof/>
            <w:webHidden/>
          </w:rPr>
          <w:fldChar w:fldCharType="end"/>
        </w:r>
      </w:hyperlink>
    </w:p>
    <w:p w14:paraId="6AC7CC3F" w14:textId="2EA89087" w:rsidR="006A4B39" w:rsidRDefault="005973CB">
      <w:pPr>
        <w:pStyle w:val="TableofFigures"/>
        <w:rPr>
          <w:rFonts w:asciiTheme="minorHAnsi" w:eastAsiaTheme="minorEastAsia" w:hAnsiTheme="minorHAnsi" w:cstheme="minorBidi"/>
          <w:noProof/>
          <w:color w:val="auto"/>
          <w:sz w:val="22"/>
          <w:szCs w:val="22"/>
          <w:lang w:eastAsia="en-US"/>
        </w:rPr>
      </w:pPr>
      <w:hyperlink w:anchor="_Toc43309013" w:history="1">
        <w:r w:rsidR="006A4B39" w:rsidRPr="00C6161E">
          <w:rPr>
            <w:rStyle w:val="Hyperlink"/>
            <w:noProof/>
            <w14:scene3d>
              <w14:camera w14:prst="orthographicFront"/>
              <w14:lightRig w14:rig="threePt" w14:dir="t">
                <w14:rot w14:lat="0" w14:lon="0" w14:rev="0"/>
              </w14:lightRig>
            </w14:scene3d>
          </w:rPr>
          <w:t>Hình 38:</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Bổ sung yếu tố lệnh chuyển tiền ngoại tệ</w:t>
        </w:r>
        <w:r w:rsidR="006A4B39">
          <w:rPr>
            <w:noProof/>
            <w:webHidden/>
          </w:rPr>
          <w:tab/>
        </w:r>
        <w:r w:rsidR="006A4B39">
          <w:rPr>
            <w:noProof/>
            <w:webHidden/>
          </w:rPr>
          <w:fldChar w:fldCharType="begin"/>
        </w:r>
        <w:r w:rsidR="006A4B39">
          <w:rPr>
            <w:noProof/>
            <w:webHidden/>
          </w:rPr>
          <w:instrText xml:space="preserve"> PAGEREF _Toc43309013 \h </w:instrText>
        </w:r>
        <w:r w:rsidR="006A4B39">
          <w:rPr>
            <w:noProof/>
            <w:webHidden/>
          </w:rPr>
        </w:r>
        <w:r w:rsidR="006A4B39">
          <w:rPr>
            <w:noProof/>
            <w:webHidden/>
          </w:rPr>
          <w:fldChar w:fldCharType="separate"/>
        </w:r>
        <w:r w:rsidR="006A4B39">
          <w:rPr>
            <w:noProof/>
            <w:webHidden/>
          </w:rPr>
          <w:t>44</w:t>
        </w:r>
        <w:r w:rsidR="006A4B39">
          <w:rPr>
            <w:noProof/>
            <w:webHidden/>
          </w:rPr>
          <w:fldChar w:fldCharType="end"/>
        </w:r>
      </w:hyperlink>
    </w:p>
    <w:p w14:paraId="0DF37EC8" w14:textId="537A159B" w:rsidR="006A4B39" w:rsidRDefault="005973CB">
      <w:pPr>
        <w:pStyle w:val="TableofFigures"/>
        <w:rPr>
          <w:rFonts w:asciiTheme="minorHAnsi" w:eastAsiaTheme="minorEastAsia" w:hAnsiTheme="minorHAnsi" w:cstheme="minorBidi"/>
          <w:noProof/>
          <w:color w:val="auto"/>
          <w:sz w:val="22"/>
          <w:szCs w:val="22"/>
          <w:lang w:eastAsia="en-US"/>
        </w:rPr>
      </w:pPr>
      <w:hyperlink w:anchor="_Toc43309014" w:history="1">
        <w:r w:rsidR="006A4B39" w:rsidRPr="00C6161E">
          <w:rPr>
            <w:rStyle w:val="Hyperlink"/>
            <w:noProof/>
            <w14:scene3d>
              <w14:camera w14:prst="orthographicFront"/>
              <w14:lightRig w14:rig="threePt" w14:dir="t">
                <w14:rot w14:lat="0" w14:lon="0" w14:rev="0"/>
              </w14:lightRig>
            </w14:scene3d>
          </w:rPr>
          <w:t>Hình 39:</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Kiểm soát lệnh chuyển tiền</w:t>
        </w:r>
        <w:r w:rsidR="006A4B39">
          <w:rPr>
            <w:noProof/>
            <w:webHidden/>
          </w:rPr>
          <w:tab/>
        </w:r>
        <w:r w:rsidR="006A4B39">
          <w:rPr>
            <w:noProof/>
            <w:webHidden/>
          </w:rPr>
          <w:fldChar w:fldCharType="begin"/>
        </w:r>
        <w:r w:rsidR="006A4B39">
          <w:rPr>
            <w:noProof/>
            <w:webHidden/>
          </w:rPr>
          <w:instrText xml:space="preserve"> PAGEREF _Toc43309014 \h </w:instrText>
        </w:r>
        <w:r w:rsidR="006A4B39">
          <w:rPr>
            <w:noProof/>
            <w:webHidden/>
          </w:rPr>
        </w:r>
        <w:r w:rsidR="006A4B39">
          <w:rPr>
            <w:noProof/>
            <w:webHidden/>
          </w:rPr>
          <w:fldChar w:fldCharType="separate"/>
        </w:r>
        <w:r w:rsidR="006A4B39">
          <w:rPr>
            <w:noProof/>
            <w:webHidden/>
          </w:rPr>
          <w:t>45</w:t>
        </w:r>
        <w:r w:rsidR="006A4B39">
          <w:rPr>
            <w:noProof/>
            <w:webHidden/>
          </w:rPr>
          <w:fldChar w:fldCharType="end"/>
        </w:r>
      </w:hyperlink>
    </w:p>
    <w:p w14:paraId="515375BA" w14:textId="0F4548DE" w:rsidR="006A4B39" w:rsidRDefault="005973CB">
      <w:pPr>
        <w:pStyle w:val="TableofFigures"/>
        <w:rPr>
          <w:rFonts w:asciiTheme="minorHAnsi" w:eastAsiaTheme="minorEastAsia" w:hAnsiTheme="minorHAnsi" w:cstheme="minorBidi"/>
          <w:noProof/>
          <w:color w:val="auto"/>
          <w:sz w:val="22"/>
          <w:szCs w:val="22"/>
          <w:lang w:eastAsia="en-US"/>
        </w:rPr>
      </w:pPr>
      <w:hyperlink w:anchor="_Toc43309015" w:history="1">
        <w:r w:rsidR="006A4B39" w:rsidRPr="00C6161E">
          <w:rPr>
            <w:rStyle w:val="Hyperlink"/>
            <w:noProof/>
            <w14:scene3d>
              <w14:camera w14:prst="orthographicFront"/>
              <w14:lightRig w14:rig="threePt" w14:dir="t">
                <w14:rot w14:lat="0" w14:lon="0" w14:rev="0"/>
              </w14:lightRig>
            </w14:scene3d>
          </w:rPr>
          <w:t>Hình 40:</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Kiểm soát lệnh chuyển tiền ngoại tệ</w:t>
        </w:r>
        <w:r w:rsidR="006A4B39">
          <w:rPr>
            <w:noProof/>
            <w:webHidden/>
          </w:rPr>
          <w:tab/>
        </w:r>
        <w:r w:rsidR="006A4B39">
          <w:rPr>
            <w:noProof/>
            <w:webHidden/>
          </w:rPr>
          <w:fldChar w:fldCharType="begin"/>
        </w:r>
        <w:r w:rsidR="006A4B39">
          <w:rPr>
            <w:noProof/>
            <w:webHidden/>
          </w:rPr>
          <w:instrText xml:space="preserve"> PAGEREF _Toc43309015 \h </w:instrText>
        </w:r>
        <w:r w:rsidR="006A4B39">
          <w:rPr>
            <w:noProof/>
            <w:webHidden/>
          </w:rPr>
        </w:r>
        <w:r w:rsidR="006A4B39">
          <w:rPr>
            <w:noProof/>
            <w:webHidden/>
          </w:rPr>
          <w:fldChar w:fldCharType="separate"/>
        </w:r>
        <w:r w:rsidR="006A4B39">
          <w:rPr>
            <w:noProof/>
            <w:webHidden/>
          </w:rPr>
          <w:t>45</w:t>
        </w:r>
        <w:r w:rsidR="006A4B39">
          <w:rPr>
            <w:noProof/>
            <w:webHidden/>
          </w:rPr>
          <w:fldChar w:fldCharType="end"/>
        </w:r>
      </w:hyperlink>
    </w:p>
    <w:p w14:paraId="09D84DD2" w14:textId="7AE8A1A7" w:rsidR="006A4B39" w:rsidRDefault="005973CB">
      <w:pPr>
        <w:pStyle w:val="TableofFigures"/>
        <w:rPr>
          <w:rFonts w:asciiTheme="minorHAnsi" w:eastAsiaTheme="minorEastAsia" w:hAnsiTheme="minorHAnsi" w:cstheme="minorBidi"/>
          <w:noProof/>
          <w:color w:val="auto"/>
          <w:sz w:val="22"/>
          <w:szCs w:val="22"/>
          <w:lang w:eastAsia="en-US"/>
        </w:rPr>
      </w:pPr>
      <w:hyperlink w:anchor="_Toc43309016" w:history="1">
        <w:r w:rsidR="006A4B39" w:rsidRPr="00C6161E">
          <w:rPr>
            <w:rStyle w:val="Hyperlink"/>
            <w:noProof/>
            <w14:scene3d>
              <w14:camera w14:prst="orthographicFront"/>
              <w14:lightRig w14:rig="threePt" w14:dir="t">
                <w14:rot w14:lat="0" w14:lon="0" w14:rev="0"/>
              </w14:lightRig>
            </w14:scene3d>
          </w:rPr>
          <w:t>Hình 41:</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Chi tiết kiểm soát lệnh chuyển tiền</w:t>
        </w:r>
        <w:r w:rsidR="006A4B39">
          <w:rPr>
            <w:noProof/>
            <w:webHidden/>
          </w:rPr>
          <w:tab/>
        </w:r>
        <w:r w:rsidR="006A4B39">
          <w:rPr>
            <w:noProof/>
            <w:webHidden/>
          </w:rPr>
          <w:fldChar w:fldCharType="begin"/>
        </w:r>
        <w:r w:rsidR="006A4B39">
          <w:rPr>
            <w:noProof/>
            <w:webHidden/>
          </w:rPr>
          <w:instrText xml:space="preserve"> PAGEREF _Toc43309016 \h </w:instrText>
        </w:r>
        <w:r w:rsidR="006A4B39">
          <w:rPr>
            <w:noProof/>
            <w:webHidden/>
          </w:rPr>
        </w:r>
        <w:r w:rsidR="006A4B39">
          <w:rPr>
            <w:noProof/>
            <w:webHidden/>
          </w:rPr>
          <w:fldChar w:fldCharType="separate"/>
        </w:r>
        <w:r w:rsidR="006A4B39">
          <w:rPr>
            <w:noProof/>
            <w:webHidden/>
          </w:rPr>
          <w:t>46</w:t>
        </w:r>
        <w:r w:rsidR="006A4B39">
          <w:rPr>
            <w:noProof/>
            <w:webHidden/>
          </w:rPr>
          <w:fldChar w:fldCharType="end"/>
        </w:r>
      </w:hyperlink>
    </w:p>
    <w:p w14:paraId="4A2E1E52" w14:textId="7AEDFD37" w:rsidR="006A4B39" w:rsidRDefault="005973CB">
      <w:pPr>
        <w:pStyle w:val="TableofFigures"/>
        <w:rPr>
          <w:rFonts w:asciiTheme="minorHAnsi" w:eastAsiaTheme="minorEastAsia" w:hAnsiTheme="minorHAnsi" w:cstheme="minorBidi"/>
          <w:noProof/>
          <w:color w:val="auto"/>
          <w:sz w:val="22"/>
          <w:szCs w:val="22"/>
          <w:lang w:eastAsia="en-US"/>
        </w:rPr>
      </w:pPr>
      <w:hyperlink w:anchor="_Toc43309017" w:history="1">
        <w:r w:rsidR="006A4B39" w:rsidRPr="00C6161E">
          <w:rPr>
            <w:rStyle w:val="Hyperlink"/>
            <w:noProof/>
            <w14:scene3d>
              <w14:camera w14:prst="orthographicFront"/>
              <w14:lightRig w14:rig="threePt" w14:dir="t">
                <w14:rot w14:lat="0" w14:lon="0" w14:rev="0"/>
              </w14:lightRig>
            </w14:scene3d>
          </w:rPr>
          <w:t>Hình 42:</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Chi tiết kiểm soát lệnh chuyển tiền ngoại tệ</w:t>
        </w:r>
        <w:r w:rsidR="006A4B39">
          <w:rPr>
            <w:noProof/>
            <w:webHidden/>
          </w:rPr>
          <w:tab/>
        </w:r>
        <w:r w:rsidR="006A4B39">
          <w:rPr>
            <w:noProof/>
            <w:webHidden/>
          </w:rPr>
          <w:fldChar w:fldCharType="begin"/>
        </w:r>
        <w:r w:rsidR="006A4B39">
          <w:rPr>
            <w:noProof/>
            <w:webHidden/>
          </w:rPr>
          <w:instrText xml:space="preserve"> PAGEREF _Toc43309017 \h </w:instrText>
        </w:r>
        <w:r w:rsidR="006A4B39">
          <w:rPr>
            <w:noProof/>
            <w:webHidden/>
          </w:rPr>
        </w:r>
        <w:r w:rsidR="006A4B39">
          <w:rPr>
            <w:noProof/>
            <w:webHidden/>
          </w:rPr>
          <w:fldChar w:fldCharType="separate"/>
        </w:r>
        <w:r w:rsidR="006A4B39">
          <w:rPr>
            <w:noProof/>
            <w:webHidden/>
          </w:rPr>
          <w:t>47</w:t>
        </w:r>
        <w:r w:rsidR="006A4B39">
          <w:rPr>
            <w:noProof/>
            <w:webHidden/>
          </w:rPr>
          <w:fldChar w:fldCharType="end"/>
        </w:r>
      </w:hyperlink>
    </w:p>
    <w:p w14:paraId="664E0FFF" w14:textId="07E6D58D" w:rsidR="006A4B39" w:rsidRDefault="005973CB">
      <w:pPr>
        <w:pStyle w:val="TableofFigures"/>
        <w:rPr>
          <w:rFonts w:asciiTheme="minorHAnsi" w:eastAsiaTheme="minorEastAsia" w:hAnsiTheme="minorHAnsi" w:cstheme="minorBidi"/>
          <w:noProof/>
          <w:color w:val="auto"/>
          <w:sz w:val="22"/>
          <w:szCs w:val="22"/>
          <w:lang w:eastAsia="en-US"/>
        </w:rPr>
      </w:pPr>
      <w:hyperlink w:anchor="_Toc43309018" w:history="1">
        <w:r w:rsidR="006A4B39" w:rsidRPr="00C6161E">
          <w:rPr>
            <w:rStyle w:val="Hyperlink"/>
            <w:noProof/>
            <w14:scene3d>
              <w14:camera w14:prst="orthographicFront"/>
              <w14:lightRig w14:rig="threePt" w14:dir="t">
                <w14:rot w14:lat="0" w14:lon="0" w14:rev="0"/>
              </w14:lightRig>
            </w14:scene3d>
          </w:rPr>
          <w:t>Hình 43:</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truy vấn trạng thái 2304: lỗi chữ ký điện tử người ký duyệt</w:t>
        </w:r>
        <w:r w:rsidR="006A4B39">
          <w:rPr>
            <w:noProof/>
            <w:webHidden/>
          </w:rPr>
          <w:tab/>
        </w:r>
        <w:r w:rsidR="006A4B39">
          <w:rPr>
            <w:noProof/>
            <w:webHidden/>
          </w:rPr>
          <w:fldChar w:fldCharType="begin"/>
        </w:r>
        <w:r w:rsidR="006A4B39">
          <w:rPr>
            <w:noProof/>
            <w:webHidden/>
          </w:rPr>
          <w:instrText xml:space="preserve"> PAGEREF _Toc43309018 \h </w:instrText>
        </w:r>
        <w:r w:rsidR="006A4B39">
          <w:rPr>
            <w:noProof/>
            <w:webHidden/>
          </w:rPr>
        </w:r>
        <w:r w:rsidR="006A4B39">
          <w:rPr>
            <w:noProof/>
            <w:webHidden/>
          </w:rPr>
          <w:fldChar w:fldCharType="separate"/>
        </w:r>
        <w:r w:rsidR="006A4B39">
          <w:rPr>
            <w:noProof/>
            <w:webHidden/>
          </w:rPr>
          <w:t>48</w:t>
        </w:r>
        <w:r w:rsidR="006A4B39">
          <w:rPr>
            <w:noProof/>
            <w:webHidden/>
          </w:rPr>
          <w:fldChar w:fldCharType="end"/>
        </w:r>
      </w:hyperlink>
    </w:p>
    <w:p w14:paraId="5BC88C2B" w14:textId="59BA63AB" w:rsidR="006A4B39" w:rsidRDefault="005973CB">
      <w:pPr>
        <w:pStyle w:val="TableofFigures"/>
        <w:rPr>
          <w:rFonts w:asciiTheme="minorHAnsi" w:eastAsiaTheme="minorEastAsia" w:hAnsiTheme="minorHAnsi" w:cstheme="minorBidi"/>
          <w:noProof/>
          <w:color w:val="auto"/>
          <w:sz w:val="22"/>
          <w:szCs w:val="22"/>
          <w:lang w:eastAsia="en-US"/>
        </w:rPr>
      </w:pPr>
      <w:hyperlink w:anchor="_Toc43309019" w:history="1">
        <w:r w:rsidR="006A4B39" w:rsidRPr="00C6161E">
          <w:rPr>
            <w:rStyle w:val="Hyperlink"/>
            <w:noProof/>
            <w14:scene3d>
              <w14:camera w14:prst="orthographicFront"/>
              <w14:lightRig w14:rig="threePt" w14:dir="t">
                <w14:rot w14:lat="0" w14:lon="0" w14:rev="0"/>
              </w14:lightRig>
            </w14:scene3d>
          </w:rPr>
          <w:t>Hình 44:</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Lệnh chuyển tiền chờ xử lý</w:t>
        </w:r>
        <w:r w:rsidR="006A4B39">
          <w:rPr>
            <w:noProof/>
            <w:webHidden/>
          </w:rPr>
          <w:tab/>
        </w:r>
        <w:r w:rsidR="006A4B39">
          <w:rPr>
            <w:noProof/>
            <w:webHidden/>
          </w:rPr>
          <w:fldChar w:fldCharType="begin"/>
        </w:r>
        <w:r w:rsidR="006A4B39">
          <w:rPr>
            <w:noProof/>
            <w:webHidden/>
          </w:rPr>
          <w:instrText xml:space="preserve"> PAGEREF _Toc43309019 \h </w:instrText>
        </w:r>
        <w:r w:rsidR="006A4B39">
          <w:rPr>
            <w:noProof/>
            <w:webHidden/>
          </w:rPr>
        </w:r>
        <w:r w:rsidR="006A4B39">
          <w:rPr>
            <w:noProof/>
            <w:webHidden/>
          </w:rPr>
          <w:fldChar w:fldCharType="separate"/>
        </w:r>
        <w:r w:rsidR="006A4B39">
          <w:rPr>
            <w:noProof/>
            <w:webHidden/>
          </w:rPr>
          <w:t>49</w:t>
        </w:r>
        <w:r w:rsidR="006A4B39">
          <w:rPr>
            <w:noProof/>
            <w:webHidden/>
          </w:rPr>
          <w:fldChar w:fldCharType="end"/>
        </w:r>
      </w:hyperlink>
    </w:p>
    <w:p w14:paraId="37B621FE" w14:textId="64B5A66C" w:rsidR="006A4B39" w:rsidRDefault="005973CB">
      <w:pPr>
        <w:pStyle w:val="TableofFigures"/>
        <w:rPr>
          <w:rFonts w:asciiTheme="minorHAnsi" w:eastAsiaTheme="minorEastAsia" w:hAnsiTheme="minorHAnsi" w:cstheme="minorBidi"/>
          <w:noProof/>
          <w:color w:val="auto"/>
          <w:sz w:val="22"/>
          <w:szCs w:val="22"/>
          <w:lang w:eastAsia="en-US"/>
        </w:rPr>
      </w:pPr>
      <w:hyperlink w:anchor="_Toc43309020" w:history="1">
        <w:r w:rsidR="006A4B39" w:rsidRPr="00C6161E">
          <w:rPr>
            <w:rStyle w:val="Hyperlink"/>
            <w:noProof/>
            <w14:scene3d>
              <w14:camera w14:prst="orthographicFront"/>
              <w14:lightRig w14:rig="threePt" w14:dir="t">
                <w14:rot w14:lat="0" w14:lon="0" w14:rev="0"/>
              </w14:lightRig>
            </w14:scene3d>
          </w:rPr>
          <w:t>Hình 45:</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Lệnh chuyển tiền ngoại tệ đi chờ xử lý</w:t>
        </w:r>
        <w:r w:rsidR="006A4B39">
          <w:rPr>
            <w:noProof/>
            <w:webHidden/>
          </w:rPr>
          <w:tab/>
        </w:r>
        <w:r w:rsidR="006A4B39">
          <w:rPr>
            <w:noProof/>
            <w:webHidden/>
          </w:rPr>
          <w:fldChar w:fldCharType="begin"/>
        </w:r>
        <w:r w:rsidR="006A4B39">
          <w:rPr>
            <w:noProof/>
            <w:webHidden/>
          </w:rPr>
          <w:instrText xml:space="preserve"> PAGEREF _Toc43309020 \h </w:instrText>
        </w:r>
        <w:r w:rsidR="006A4B39">
          <w:rPr>
            <w:noProof/>
            <w:webHidden/>
          </w:rPr>
        </w:r>
        <w:r w:rsidR="006A4B39">
          <w:rPr>
            <w:noProof/>
            <w:webHidden/>
          </w:rPr>
          <w:fldChar w:fldCharType="separate"/>
        </w:r>
        <w:r w:rsidR="006A4B39">
          <w:rPr>
            <w:noProof/>
            <w:webHidden/>
          </w:rPr>
          <w:t>49</w:t>
        </w:r>
        <w:r w:rsidR="006A4B39">
          <w:rPr>
            <w:noProof/>
            <w:webHidden/>
          </w:rPr>
          <w:fldChar w:fldCharType="end"/>
        </w:r>
      </w:hyperlink>
    </w:p>
    <w:p w14:paraId="6142D4FA" w14:textId="1E5B3F4E" w:rsidR="006A4B39" w:rsidRDefault="005973CB">
      <w:pPr>
        <w:pStyle w:val="TableofFigures"/>
        <w:rPr>
          <w:rFonts w:asciiTheme="minorHAnsi" w:eastAsiaTheme="minorEastAsia" w:hAnsiTheme="minorHAnsi" w:cstheme="minorBidi"/>
          <w:noProof/>
          <w:color w:val="auto"/>
          <w:sz w:val="22"/>
          <w:szCs w:val="22"/>
          <w:lang w:eastAsia="en-US"/>
        </w:rPr>
      </w:pPr>
      <w:hyperlink w:anchor="_Toc43309021" w:history="1">
        <w:r w:rsidR="006A4B39" w:rsidRPr="00C6161E">
          <w:rPr>
            <w:rStyle w:val="Hyperlink"/>
            <w:noProof/>
            <w14:scene3d>
              <w14:camera w14:prst="orthographicFront"/>
              <w14:lightRig w14:rig="threePt" w14:dir="t">
                <w14:rot w14:lat="0" w14:lon="0" w14:rev="0"/>
              </w14:lightRig>
            </w14:scene3d>
          </w:rPr>
          <w:t>Hình 46:</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Gửi lại lệnh chuyển đi</w:t>
        </w:r>
        <w:r w:rsidR="006A4B39">
          <w:rPr>
            <w:noProof/>
            <w:webHidden/>
          </w:rPr>
          <w:tab/>
        </w:r>
        <w:r w:rsidR="006A4B39">
          <w:rPr>
            <w:noProof/>
            <w:webHidden/>
          </w:rPr>
          <w:fldChar w:fldCharType="begin"/>
        </w:r>
        <w:r w:rsidR="006A4B39">
          <w:rPr>
            <w:noProof/>
            <w:webHidden/>
          </w:rPr>
          <w:instrText xml:space="preserve"> PAGEREF _Toc43309021 \h </w:instrText>
        </w:r>
        <w:r w:rsidR="006A4B39">
          <w:rPr>
            <w:noProof/>
            <w:webHidden/>
          </w:rPr>
        </w:r>
        <w:r w:rsidR="006A4B39">
          <w:rPr>
            <w:noProof/>
            <w:webHidden/>
          </w:rPr>
          <w:fldChar w:fldCharType="separate"/>
        </w:r>
        <w:r w:rsidR="006A4B39">
          <w:rPr>
            <w:noProof/>
            <w:webHidden/>
          </w:rPr>
          <w:t>50</w:t>
        </w:r>
        <w:r w:rsidR="006A4B39">
          <w:rPr>
            <w:noProof/>
            <w:webHidden/>
          </w:rPr>
          <w:fldChar w:fldCharType="end"/>
        </w:r>
      </w:hyperlink>
    </w:p>
    <w:p w14:paraId="5BF17481" w14:textId="67357147" w:rsidR="006A4B39" w:rsidRDefault="005973CB">
      <w:pPr>
        <w:pStyle w:val="TableofFigures"/>
        <w:rPr>
          <w:rFonts w:asciiTheme="minorHAnsi" w:eastAsiaTheme="minorEastAsia" w:hAnsiTheme="minorHAnsi" w:cstheme="minorBidi"/>
          <w:noProof/>
          <w:color w:val="auto"/>
          <w:sz w:val="22"/>
          <w:szCs w:val="22"/>
          <w:lang w:eastAsia="en-US"/>
        </w:rPr>
      </w:pPr>
      <w:hyperlink w:anchor="_Toc43309022" w:history="1">
        <w:r w:rsidR="006A4B39" w:rsidRPr="00C6161E">
          <w:rPr>
            <w:rStyle w:val="Hyperlink"/>
            <w:noProof/>
            <w14:scene3d>
              <w14:camera w14:prst="orthographicFront"/>
              <w14:lightRig w14:rig="threePt" w14:dir="t">
                <w14:rot w14:lat="0" w14:lon="0" w14:rev="0"/>
              </w14:lightRig>
            </w14:scene3d>
          </w:rPr>
          <w:t>Hình 47:</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Kiểm soát lệnh chuyển tiền đến</w:t>
        </w:r>
        <w:r w:rsidR="006A4B39">
          <w:rPr>
            <w:noProof/>
            <w:webHidden/>
          </w:rPr>
          <w:tab/>
        </w:r>
        <w:r w:rsidR="006A4B39">
          <w:rPr>
            <w:noProof/>
            <w:webHidden/>
          </w:rPr>
          <w:fldChar w:fldCharType="begin"/>
        </w:r>
        <w:r w:rsidR="006A4B39">
          <w:rPr>
            <w:noProof/>
            <w:webHidden/>
          </w:rPr>
          <w:instrText xml:space="preserve"> PAGEREF _Toc43309022 \h </w:instrText>
        </w:r>
        <w:r w:rsidR="006A4B39">
          <w:rPr>
            <w:noProof/>
            <w:webHidden/>
          </w:rPr>
        </w:r>
        <w:r w:rsidR="006A4B39">
          <w:rPr>
            <w:noProof/>
            <w:webHidden/>
          </w:rPr>
          <w:fldChar w:fldCharType="separate"/>
        </w:r>
        <w:r w:rsidR="006A4B39">
          <w:rPr>
            <w:noProof/>
            <w:webHidden/>
          </w:rPr>
          <w:t>51</w:t>
        </w:r>
        <w:r w:rsidR="006A4B39">
          <w:rPr>
            <w:noProof/>
            <w:webHidden/>
          </w:rPr>
          <w:fldChar w:fldCharType="end"/>
        </w:r>
      </w:hyperlink>
    </w:p>
    <w:p w14:paraId="590F521A" w14:textId="161C884A" w:rsidR="006A4B39" w:rsidRDefault="005973CB">
      <w:pPr>
        <w:pStyle w:val="TableofFigures"/>
        <w:rPr>
          <w:rFonts w:asciiTheme="minorHAnsi" w:eastAsiaTheme="minorEastAsia" w:hAnsiTheme="minorHAnsi" w:cstheme="minorBidi"/>
          <w:noProof/>
          <w:color w:val="auto"/>
          <w:sz w:val="22"/>
          <w:szCs w:val="22"/>
          <w:lang w:eastAsia="en-US"/>
        </w:rPr>
      </w:pPr>
      <w:hyperlink w:anchor="_Toc43309023" w:history="1">
        <w:r w:rsidR="006A4B39" w:rsidRPr="00C6161E">
          <w:rPr>
            <w:rStyle w:val="Hyperlink"/>
            <w:noProof/>
            <w14:scene3d>
              <w14:camera w14:prst="orthographicFront"/>
              <w14:lightRig w14:rig="threePt" w14:dir="t">
                <w14:rot w14:lat="0" w14:lon="0" w14:rev="0"/>
              </w14:lightRig>
            </w14:scene3d>
          </w:rPr>
          <w:t>Hình 48:</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Kiểm soát lệnh chuyển ngoại tệ đến</w:t>
        </w:r>
        <w:r w:rsidR="006A4B39">
          <w:rPr>
            <w:noProof/>
            <w:webHidden/>
          </w:rPr>
          <w:tab/>
        </w:r>
        <w:r w:rsidR="006A4B39">
          <w:rPr>
            <w:noProof/>
            <w:webHidden/>
          </w:rPr>
          <w:fldChar w:fldCharType="begin"/>
        </w:r>
        <w:r w:rsidR="006A4B39">
          <w:rPr>
            <w:noProof/>
            <w:webHidden/>
          </w:rPr>
          <w:instrText xml:space="preserve"> PAGEREF _Toc43309023 \h </w:instrText>
        </w:r>
        <w:r w:rsidR="006A4B39">
          <w:rPr>
            <w:noProof/>
            <w:webHidden/>
          </w:rPr>
        </w:r>
        <w:r w:rsidR="006A4B39">
          <w:rPr>
            <w:noProof/>
            <w:webHidden/>
          </w:rPr>
          <w:fldChar w:fldCharType="separate"/>
        </w:r>
        <w:r w:rsidR="006A4B39">
          <w:rPr>
            <w:noProof/>
            <w:webHidden/>
          </w:rPr>
          <w:t>51</w:t>
        </w:r>
        <w:r w:rsidR="006A4B39">
          <w:rPr>
            <w:noProof/>
            <w:webHidden/>
          </w:rPr>
          <w:fldChar w:fldCharType="end"/>
        </w:r>
      </w:hyperlink>
    </w:p>
    <w:p w14:paraId="3BCD9619" w14:textId="3B9D9314" w:rsidR="006A4B39" w:rsidRDefault="005973CB">
      <w:pPr>
        <w:pStyle w:val="TableofFigures"/>
        <w:rPr>
          <w:rFonts w:asciiTheme="minorHAnsi" w:eastAsiaTheme="minorEastAsia" w:hAnsiTheme="minorHAnsi" w:cstheme="minorBidi"/>
          <w:noProof/>
          <w:color w:val="auto"/>
          <w:sz w:val="22"/>
          <w:szCs w:val="22"/>
          <w:lang w:eastAsia="en-US"/>
        </w:rPr>
      </w:pPr>
      <w:hyperlink w:anchor="_Toc43309024" w:history="1">
        <w:r w:rsidR="006A4B39" w:rsidRPr="00C6161E">
          <w:rPr>
            <w:rStyle w:val="Hyperlink"/>
            <w:noProof/>
            <w14:scene3d>
              <w14:camera w14:prst="orthographicFront"/>
              <w14:lightRig w14:rig="threePt" w14:dir="t">
                <w14:rot w14:lat="0" w14:lon="0" w14:rev="0"/>
              </w14:lightRig>
            </w14:scene3d>
          </w:rPr>
          <w:t>Hình 49:</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Trả lời lệnh chuyển nợ đến</w:t>
        </w:r>
        <w:r w:rsidR="006A4B39">
          <w:rPr>
            <w:noProof/>
            <w:webHidden/>
          </w:rPr>
          <w:tab/>
        </w:r>
        <w:r w:rsidR="006A4B39">
          <w:rPr>
            <w:noProof/>
            <w:webHidden/>
          </w:rPr>
          <w:fldChar w:fldCharType="begin"/>
        </w:r>
        <w:r w:rsidR="006A4B39">
          <w:rPr>
            <w:noProof/>
            <w:webHidden/>
          </w:rPr>
          <w:instrText xml:space="preserve"> PAGEREF _Toc43309024 \h </w:instrText>
        </w:r>
        <w:r w:rsidR="006A4B39">
          <w:rPr>
            <w:noProof/>
            <w:webHidden/>
          </w:rPr>
        </w:r>
        <w:r w:rsidR="006A4B39">
          <w:rPr>
            <w:noProof/>
            <w:webHidden/>
          </w:rPr>
          <w:fldChar w:fldCharType="separate"/>
        </w:r>
        <w:r w:rsidR="006A4B39">
          <w:rPr>
            <w:noProof/>
            <w:webHidden/>
          </w:rPr>
          <w:t>52</w:t>
        </w:r>
        <w:r w:rsidR="006A4B39">
          <w:rPr>
            <w:noProof/>
            <w:webHidden/>
          </w:rPr>
          <w:fldChar w:fldCharType="end"/>
        </w:r>
      </w:hyperlink>
    </w:p>
    <w:p w14:paraId="59041113" w14:textId="6257EE6E" w:rsidR="006A4B39" w:rsidRDefault="005973CB">
      <w:pPr>
        <w:pStyle w:val="TableofFigures"/>
        <w:rPr>
          <w:rFonts w:asciiTheme="minorHAnsi" w:eastAsiaTheme="minorEastAsia" w:hAnsiTheme="minorHAnsi" w:cstheme="minorBidi"/>
          <w:noProof/>
          <w:color w:val="auto"/>
          <w:sz w:val="22"/>
          <w:szCs w:val="22"/>
          <w:lang w:eastAsia="en-US"/>
        </w:rPr>
      </w:pPr>
      <w:hyperlink w:anchor="_Toc43309025" w:history="1">
        <w:r w:rsidR="006A4B39" w:rsidRPr="00C6161E">
          <w:rPr>
            <w:rStyle w:val="Hyperlink"/>
            <w:noProof/>
            <w14:scene3d>
              <w14:camera w14:prst="orthographicFront"/>
              <w14:lightRig w14:rig="threePt" w14:dir="t">
                <w14:rot w14:lat="0" w14:lon="0" w14:rev="0"/>
              </w14:lightRig>
            </w14:scene3d>
          </w:rPr>
          <w:t>Hình 50:</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Trả lời lệnh chuyển nợ ngoại tệ đến</w:t>
        </w:r>
        <w:r w:rsidR="006A4B39">
          <w:rPr>
            <w:noProof/>
            <w:webHidden/>
          </w:rPr>
          <w:tab/>
        </w:r>
        <w:r w:rsidR="006A4B39">
          <w:rPr>
            <w:noProof/>
            <w:webHidden/>
          </w:rPr>
          <w:fldChar w:fldCharType="begin"/>
        </w:r>
        <w:r w:rsidR="006A4B39">
          <w:rPr>
            <w:noProof/>
            <w:webHidden/>
          </w:rPr>
          <w:instrText xml:space="preserve"> PAGEREF _Toc43309025 \h </w:instrText>
        </w:r>
        <w:r w:rsidR="006A4B39">
          <w:rPr>
            <w:noProof/>
            <w:webHidden/>
          </w:rPr>
        </w:r>
        <w:r w:rsidR="006A4B39">
          <w:rPr>
            <w:noProof/>
            <w:webHidden/>
          </w:rPr>
          <w:fldChar w:fldCharType="separate"/>
        </w:r>
        <w:r w:rsidR="006A4B39">
          <w:rPr>
            <w:noProof/>
            <w:webHidden/>
          </w:rPr>
          <w:t>52</w:t>
        </w:r>
        <w:r w:rsidR="006A4B39">
          <w:rPr>
            <w:noProof/>
            <w:webHidden/>
          </w:rPr>
          <w:fldChar w:fldCharType="end"/>
        </w:r>
      </w:hyperlink>
    </w:p>
    <w:p w14:paraId="0C0FF77F" w14:textId="383F31C7" w:rsidR="006A4B39" w:rsidRDefault="005973CB">
      <w:pPr>
        <w:pStyle w:val="TableofFigures"/>
        <w:rPr>
          <w:rFonts w:asciiTheme="minorHAnsi" w:eastAsiaTheme="minorEastAsia" w:hAnsiTheme="minorHAnsi" w:cstheme="minorBidi"/>
          <w:noProof/>
          <w:color w:val="auto"/>
          <w:sz w:val="22"/>
          <w:szCs w:val="22"/>
          <w:lang w:eastAsia="en-US"/>
        </w:rPr>
      </w:pPr>
      <w:hyperlink w:anchor="_Toc43309026" w:history="1">
        <w:r w:rsidR="006A4B39" w:rsidRPr="00C6161E">
          <w:rPr>
            <w:rStyle w:val="Hyperlink"/>
            <w:noProof/>
            <w14:scene3d>
              <w14:camera w14:prst="orthographicFront"/>
              <w14:lightRig w14:rig="threePt" w14:dir="t">
                <w14:rot w14:lat="0" w14:lon="0" w14:rev="0"/>
              </w14:lightRig>
            </w14:scene3d>
          </w:rPr>
          <w:t>Hình 51:</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Chi tiết tạo trả lời lệnh chuyển nợ đến</w:t>
        </w:r>
        <w:r w:rsidR="006A4B39">
          <w:rPr>
            <w:noProof/>
            <w:webHidden/>
          </w:rPr>
          <w:tab/>
        </w:r>
        <w:r w:rsidR="006A4B39">
          <w:rPr>
            <w:noProof/>
            <w:webHidden/>
          </w:rPr>
          <w:fldChar w:fldCharType="begin"/>
        </w:r>
        <w:r w:rsidR="006A4B39">
          <w:rPr>
            <w:noProof/>
            <w:webHidden/>
          </w:rPr>
          <w:instrText xml:space="preserve"> PAGEREF _Toc43309026 \h </w:instrText>
        </w:r>
        <w:r w:rsidR="006A4B39">
          <w:rPr>
            <w:noProof/>
            <w:webHidden/>
          </w:rPr>
        </w:r>
        <w:r w:rsidR="006A4B39">
          <w:rPr>
            <w:noProof/>
            <w:webHidden/>
          </w:rPr>
          <w:fldChar w:fldCharType="separate"/>
        </w:r>
        <w:r w:rsidR="006A4B39">
          <w:rPr>
            <w:noProof/>
            <w:webHidden/>
          </w:rPr>
          <w:t>53</w:t>
        </w:r>
        <w:r w:rsidR="006A4B39">
          <w:rPr>
            <w:noProof/>
            <w:webHidden/>
          </w:rPr>
          <w:fldChar w:fldCharType="end"/>
        </w:r>
      </w:hyperlink>
    </w:p>
    <w:p w14:paraId="5B9684B3" w14:textId="44E077C4" w:rsidR="006A4B39" w:rsidRDefault="005973CB">
      <w:pPr>
        <w:pStyle w:val="TableofFigures"/>
        <w:rPr>
          <w:rFonts w:asciiTheme="minorHAnsi" w:eastAsiaTheme="minorEastAsia" w:hAnsiTheme="minorHAnsi" w:cstheme="minorBidi"/>
          <w:noProof/>
          <w:color w:val="auto"/>
          <w:sz w:val="22"/>
          <w:szCs w:val="22"/>
          <w:lang w:eastAsia="en-US"/>
        </w:rPr>
      </w:pPr>
      <w:hyperlink w:anchor="_Toc43309027" w:history="1">
        <w:r w:rsidR="006A4B39" w:rsidRPr="00C6161E">
          <w:rPr>
            <w:rStyle w:val="Hyperlink"/>
            <w:noProof/>
            <w14:scene3d>
              <w14:camera w14:prst="orthographicFront"/>
              <w14:lightRig w14:rig="threePt" w14:dir="t">
                <w14:rot w14:lat="0" w14:lon="0" w14:rev="0"/>
              </w14:lightRig>
            </w14:scene3d>
          </w:rPr>
          <w:t>Hình 52:</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Duyệt trả lời lệnh chuyển nợ đến</w:t>
        </w:r>
        <w:r w:rsidR="006A4B39">
          <w:rPr>
            <w:noProof/>
            <w:webHidden/>
          </w:rPr>
          <w:tab/>
        </w:r>
        <w:r w:rsidR="006A4B39">
          <w:rPr>
            <w:noProof/>
            <w:webHidden/>
          </w:rPr>
          <w:fldChar w:fldCharType="begin"/>
        </w:r>
        <w:r w:rsidR="006A4B39">
          <w:rPr>
            <w:noProof/>
            <w:webHidden/>
          </w:rPr>
          <w:instrText xml:space="preserve"> PAGEREF _Toc43309027 \h </w:instrText>
        </w:r>
        <w:r w:rsidR="006A4B39">
          <w:rPr>
            <w:noProof/>
            <w:webHidden/>
          </w:rPr>
        </w:r>
        <w:r w:rsidR="006A4B39">
          <w:rPr>
            <w:noProof/>
            <w:webHidden/>
          </w:rPr>
          <w:fldChar w:fldCharType="separate"/>
        </w:r>
        <w:r w:rsidR="006A4B39">
          <w:rPr>
            <w:noProof/>
            <w:webHidden/>
          </w:rPr>
          <w:t>53</w:t>
        </w:r>
        <w:r w:rsidR="006A4B39">
          <w:rPr>
            <w:noProof/>
            <w:webHidden/>
          </w:rPr>
          <w:fldChar w:fldCharType="end"/>
        </w:r>
      </w:hyperlink>
    </w:p>
    <w:p w14:paraId="386D9E65" w14:textId="063D176B" w:rsidR="006A4B39" w:rsidRDefault="005973CB">
      <w:pPr>
        <w:pStyle w:val="TableofFigures"/>
        <w:rPr>
          <w:rFonts w:asciiTheme="minorHAnsi" w:eastAsiaTheme="minorEastAsia" w:hAnsiTheme="minorHAnsi" w:cstheme="minorBidi"/>
          <w:noProof/>
          <w:color w:val="auto"/>
          <w:sz w:val="22"/>
          <w:szCs w:val="22"/>
          <w:lang w:eastAsia="en-US"/>
        </w:rPr>
      </w:pPr>
      <w:hyperlink w:anchor="_Toc43309028" w:history="1">
        <w:r w:rsidR="006A4B39" w:rsidRPr="00C6161E">
          <w:rPr>
            <w:rStyle w:val="Hyperlink"/>
            <w:noProof/>
            <w14:scene3d>
              <w14:camera w14:prst="orthographicFront"/>
              <w14:lightRig w14:rig="threePt" w14:dir="t">
                <w14:rot w14:lat="0" w14:lon="0" w14:rev="0"/>
              </w14:lightRig>
            </w14:scene3d>
          </w:rPr>
          <w:t>Hình 53:</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Duyệt trả lời lệnh chuyển nợ ngoại tệ đến</w:t>
        </w:r>
        <w:r w:rsidR="006A4B39">
          <w:rPr>
            <w:noProof/>
            <w:webHidden/>
          </w:rPr>
          <w:tab/>
        </w:r>
        <w:r w:rsidR="006A4B39">
          <w:rPr>
            <w:noProof/>
            <w:webHidden/>
          </w:rPr>
          <w:fldChar w:fldCharType="begin"/>
        </w:r>
        <w:r w:rsidR="006A4B39">
          <w:rPr>
            <w:noProof/>
            <w:webHidden/>
          </w:rPr>
          <w:instrText xml:space="preserve"> PAGEREF _Toc43309028 \h </w:instrText>
        </w:r>
        <w:r w:rsidR="006A4B39">
          <w:rPr>
            <w:noProof/>
            <w:webHidden/>
          </w:rPr>
        </w:r>
        <w:r w:rsidR="006A4B39">
          <w:rPr>
            <w:noProof/>
            <w:webHidden/>
          </w:rPr>
          <w:fldChar w:fldCharType="separate"/>
        </w:r>
        <w:r w:rsidR="006A4B39">
          <w:rPr>
            <w:noProof/>
            <w:webHidden/>
          </w:rPr>
          <w:t>53</w:t>
        </w:r>
        <w:r w:rsidR="006A4B39">
          <w:rPr>
            <w:noProof/>
            <w:webHidden/>
          </w:rPr>
          <w:fldChar w:fldCharType="end"/>
        </w:r>
      </w:hyperlink>
    </w:p>
    <w:p w14:paraId="60625A96" w14:textId="17FA9B3E" w:rsidR="006A4B39" w:rsidRDefault="005973CB">
      <w:pPr>
        <w:pStyle w:val="TableofFigures"/>
        <w:rPr>
          <w:rFonts w:asciiTheme="minorHAnsi" w:eastAsiaTheme="minorEastAsia" w:hAnsiTheme="minorHAnsi" w:cstheme="minorBidi"/>
          <w:noProof/>
          <w:color w:val="auto"/>
          <w:sz w:val="22"/>
          <w:szCs w:val="22"/>
          <w:lang w:eastAsia="en-US"/>
        </w:rPr>
      </w:pPr>
      <w:hyperlink w:anchor="_Toc43309029" w:history="1">
        <w:r w:rsidR="006A4B39" w:rsidRPr="00C6161E">
          <w:rPr>
            <w:rStyle w:val="Hyperlink"/>
            <w:noProof/>
            <w14:scene3d>
              <w14:camera w14:prst="orthographicFront"/>
              <w14:lightRig w14:rig="threePt" w14:dir="t">
                <w14:rot w14:lat="0" w14:lon="0" w14:rev="0"/>
              </w14:lightRig>
            </w14:scene3d>
          </w:rPr>
          <w:t>Hình 54:</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Chi tiết Duyệt trả lời chuyển nợ đến</w:t>
        </w:r>
        <w:r w:rsidR="006A4B39">
          <w:rPr>
            <w:noProof/>
            <w:webHidden/>
          </w:rPr>
          <w:tab/>
        </w:r>
        <w:r w:rsidR="006A4B39">
          <w:rPr>
            <w:noProof/>
            <w:webHidden/>
          </w:rPr>
          <w:fldChar w:fldCharType="begin"/>
        </w:r>
        <w:r w:rsidR="006A4B39">
          <w:rPr>
            <w:noProof/>
            <w:webHidden/>
          </w:rPr>
          <w:instrText xml:space="preserve"> PAGEREF _Toc43309029 \h </w:instrText>
        </w:r>
        <w:r w:rsidR="006A4B39">
          <w:rPr>
            <w:noProof/>
            <w:webHidden/>
          </w:rPr>
        </w:r>
        <w:r w:rsidR="006A4B39">
          <w:rPr>
            <w:noProof/>
            <w:webHidden/>
          </w:rPr>
          <w:fldChar w:fldCharType="separate"/>
        </w:r>
        <w:r w:rsidR="006A4B39">
          <w:rPr>
            <w:noProof/>
            <w:webHidden/>
          </w:rPr>
          <w:t>54</w:t>
        </w:r>
        <w:r w:rsidR="006A4B39">
          <w:rPr>
            <w:noProof/>
            <w:webHidden/>
          </w:rPr>
          <w:fldChar w:fldCharType="end"/>
        </w:r>
      </w:hyperlink>
    </w:p>
    <w:p w14:paraId="383A1ACA" w14:textId="7C311305" w:rsidR="006A4B39" w:rsidRDefault="005973CB">
      <w:pPr>
        <w:pStyle w:val="TableofFigures"/>
        <w:rPr>
          <w:rFonts w:asciiTheme="minorHAnsi" w:eastAsiaTheme="minorEastAsia" w:hAnsiTheme="minorHAnsi" w:cstheme="minorBidi"/>
          <w:noProof/>
          <w:color w:val="auto"/>
          <w:sz w:val="22"/>
          <w:szCs w:val="22"/>
          <w:lang w:eastAsia="en-US"/>
        </w:rPr>
      </w:pPr>
      <w:hyperlink w:anchor="_Toc43309030" w:history="1">
        <w:r w:rsidR="006A4B39" w:rsidRPr="00C6161E">
          <w:rPr>
            <w:rStyle w:val="Hyperlink"/>
            <w:noProof/>
            <w14:scene3d>
              <w14:camera w14:prst="orthographicFront"/>
              <w14:lightRig w14:rig="threePt" w14:dir="t">
                <w14:rot w14:lat="0" w14:lon="0" w14:rev="0"/>
              </w14:lightRig>
            </w14:scene3d>
          </w:rPr>
          <w:t>Hình 55:</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Tạo yêu cầu hủy giao dịch</w:t>
        </w:r>
        <w:r w:rsidR="006A4B39">
          <w:rPr>
            <w:noProof/>
            <w:webHidden/>
          </w:rPr>
          <w:tab/>
        </w:r>
        <w:r w:rsidR="006A4B39">
          <w:rPr>
            <w:noProof/>
            <w:webHidden/>
          </w:rPr>
          <w:fldChar w:fldCharType="begin"/>
        </w:r>
        <w:r w:rsidR="006A4B39">
          <w:rPr>
            <w:noProof/>
            <w:webHidden/>
          </w:rPr>
          <w:instrText xml:space="preserve"> PAGEREF _Toc43309030 \h </w:instrText>
        </w:r>
        <w:r w:rsidR="006A4B39">
          <w:rPr>
            <w:noProof/>
            <w:webHidden/>
          </w:rPr>
        </w:r>
        <w:r w:rsidR="006A4B39">
          <w:rPr>
            <w:noProof/>
            <w:webHidden/>
          </w:rPr>
          <w:fldChar w:fldCharType="separate"/>
        </w:r>
        <w:r w:rsidR="006A4B39">
          <w:rPr>
            <w:noProof/>
            <w:webHidden/>
          </w:rPr>
          <w:t>55</w:t>
        </w:r>
        <w:r w:rsidR="006A4B39">
          <w:rPr>
            <w:noProof/>
            <w:webHidden/>
          </w:rPr>
          <w:fldChar w:fldCharType="end"/>
        </w:r>
      </w:hyperlink>
    </w:p>
    <w:p w14:paraId="2822793F" w14:textId="24EFCE86" w:rsidR="006A4B39" w:rsidRDefault="005973CB">
      <w:pPr>
        <w:pStyle w:val="TableofFigures"/>
        <w:rPr>
          <w:rFonts w:asciiTheme="minorHAnsi" w:eastAsiaTheme="minorEastAsia" w:hAnsiTheme="minorHAnsi" w:cstheme="minorBidi"/>
          <w:noProof/>
          <w:color w:val="auto"/>
          <w:sz w:val="22"/>
          <w:szCs w:val="22"/>
          <w:lang w:eastAsia="en-US"/>
        </w:rPr>
      </w:pPr>
      <w:hyperlink w:anchor="_Toc43309031" w:history="1">
        <w:r w:rsidR="006A4B39" w:rsidRPr="00C6161E">
          <w:rPr>
            <w:rStyle w:val="Hyperlink"/>
            <w:noProof/>
            <w14:scene3d>
              <w14:camera w14:prst="orthographicFront"/>
              <w14:lightRig w14:rig="threePt" w14:dir="t">
                <w14:rot w14:lat="0" w14:lon="0" w14:rev="0"/>
              </w14:lightRig>
            </w14:scene3d>
          </w:rPr>
          <w:t>Hình 56:</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Thêm mới yêu cầu hủy giao dịch</w:t>
        </w:r>
        <w:r w:rsidR="006A4B39">
          <w:rPr>
            <w:noProof/>
            <w:webHidden/>
          </w:rPr>
          <w:tab/>
        </w:r>
        <w:r w:rsidR="006A4B39">
          <w:rPr>
            <w:noProof/>
            <w:webHidden/>
          </w:rPr>
          <w:fldChar w:fldCharType="begin"/>
        </w:r>
        <w:r w:rsidR="006A4B39">
          <w:rPr>
            <w:noProof/>
            <w:webHidden/>
          </w:rPr>
          <w:instrText xml:space="preserve"> PAGEREF _Toc43309031 \h </w:instrText>
        </w:r>
        <w:r w:rsidR="006A4B39">
          <w:rPr>
            <w:noProof/>
            <w:webHidden/>
          </w:rPr>
        </w:r>
        <w:r w:rsidR="006A4B39">
          <w:rPr>
            <w:noProof/>
            <w:webHidden/>
          </w:rPr>
          <w:fldChar w:fldCharType="separate"/>
        </w:r>
        <w:r w:rsidR="006A4B39">
          <w:rPr>
            <w:noProof/>
            <w:webHidden/>
          </w:rPr>
          <w:t>56</w:t>
        </w:r>
        <w:r w:rsidR="006A4B39">
          <w:rPr>
            <w:noProof/>
            <w:webHidden/>
          </w:rPr>
          <w:fldChar w:fldCharType="end"/>
        </w:r>
      </w:hyperlink>
    </w:p>
    <w:p w14:paraId="4D9232C3" w14:textId="53E03C64" w:rsidR="006A4B39" w:rsidRDefault="005973CB">
      <w:pPr>
        <w:pStyle w:val="TableofFigures"/>
        <w:rPr>
          <w:rFonts w:asciiTheme="minorHAnsi" w:eastAsiaTheme="minorEastAsia" w:hAnsiTheme="minorHAnsi" w:cstheme="minorBidi"/>
          <w:noProof/>
          <w:color w:val="auto"/>
          <w:sz w:val="22"/>
          <w:szCs w:val="22"/>
          <w:lang w:eastAsia="en-US"/>
        </w:rPr>
      </w:pPr>
      <w:hyperlink w:anchor="_Toc43309032" w:history="1">
        <w:r w:rsidR="006A4B39" w:rsidRPr="00C6161E">
          <w:rPr>
            <w:rStyle w:val="Hyperlink"/>
            <w:noProof/>
            <w14:scene3d>
              <w14:camera w14:prst="orthographicFront"/>
              <w14:lightRig w14:rig="threePt" w14:dir="t">
                <w14:rot w14:lat="0" w14:lon="0" w14:rev="0"/>
              </w14:lightRig>
            </w14:scene3d>
          </w:rPr>
          <w:t>Hình 57:</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Kiểm soát yêu cầu hủy giao dịch</w:t>
        </w:r>
        <w:r w:rsidR="006A4B39">
          <w:rPr>
            <w:noProof/>
            <w:webHidden/>
          </w:rPr>
          <w:tab/>
        </w:r>
        <w:r w:rsidR="006A4B39">
          <w:rPr>
            <w:noProof/>
            <w:webHidden/>
          </w:rPr>
          <w:fldChar w:fldCharType="begin"/>
        </w:r>
        <w:r w:rsidR="006A4B39">
          <w:rPr>
            <w:noProof/>
            <w:webHidden/>
          </w:rPr>
          <w:instrText xml:space="preserve"> PAGEREF _Toc43309032 \h </w:instrText>
        </w:r>
        <w:r w:rsidR="006A4B39">
          <w:rPr>
            <w:noProof/>
            <w:webHidden/>
          </w:rPr>
        </w:r>
        <w:r w:rsidR="006A4B39">
          <w:rPr>
            <w:noProof/>
            <w:webHidden/>
          </w:rPr>
          <w:fldChar w:fldCharType="separate"/>
        </w:r>
        <w:r w:rsidR="006A4B39">
          <w:rPr>
            <w:noProof/>
            <w:webHidden/>
          </w:rPr>
          <w:t>57</w:t>
        </w:r>
        <w:r w:rsidR="006A4B39">
          <w:rPr>
            <w:noProof/>
            <w:webHidden/>
          </w:rPr>
          <w:fldChar w:fldCharType="end"/>
        </w:r>
      </w:hyperlink>
    </w:p>
    <w:p w14:paraId="7CB24A9D" w14:textId="2B2A21F4" w:rsidR="006A4B39" w:rsidRDefault="005973CB">
      <w:pPr>
        <w:pStyle w:val="TableofFigures"/>
        <w:rPr>
          <w:rFonts w:asciiTheme="minorHAnsi" w:eastAsiaTheme="minorEastAsia" w:hAnsiTheme="minorHAnsi" w:cstheme="minorBidi"/>
          <w:noProof/>
          <w:color w:val="auto"/>
          <w:sz w:val="22"/>
          <w:szCs w:val="22"/>
          <w:lang w:eastAsia="en-US"/>
        </w:rPr>
      </w:pPr>
      <w:hyperlink w:anchor="_Toc43309033" w:history="1">
        <w:r w:rsidR="006A4B39" w:rsidRPr="00C6161E">
          <w:rPr>
            <w:rStyle w:val="Hyperlink"/>
            <w:noProof/>
            <w14:scene3d>
              <w14:camera w14:prst="orthographicFront"/>
              <w14:lightRig w14:rig="threePt" w14:dir="t">
                <w14:rot w14:lat="0" w14:lon="0" w14:rev="0"/>
              </w14:lightRig>
            </w14:scene3d>
          </w:rPr>
          <w:t>Hình 58:</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Chi tiết kiếm soát yêu cầu hủy giao dịch</w:t>
        </w:r>
        <w:r w:rsidR="006A4B39">
          <w:rPr>
            <w:noProof/>
            <w:webHidden/>
          </w:rPr>
          <w:tab/>
        </w:r>
        <w:r w:rsidR="006A4B39">
          <w:rPr>
            <w:noProof/>
            <w:webHidden/>
          </w:rPr>
          <w:fldChar w:fldCharType="begin"/>
        </w:r>
        <w:r w:rsidR="006A4B39">
          <w:rPr>
            <w:noProof/>
            <w:webHidden/>
          </w:rPr>
          <w:instrText xml:space="preserve"> PAGEREF _Toc43309033 \h </w:instrText>
        </w:r>
        <w:r w:rsidR="006A4B39">
          <w:rPr>
            <w:noProof/>
            <w:webHidden/>
          </w:rPr>
        </w:r>
        <w:r w:rsidR="006A4B39">
          <w:rPr>
            <w:noProof/>
            <w:webHidden/>
          </w:rPr>
          <w:fldChar w:fldCharType="separate"/>
        </w:r>
        <w:r w:rsidR="006A4B39">
          <w:rPr>
            <w:noProof/>
            <w:webHidden/>
          </w:rPr>
          <w:t>58</w:t>
        </w:r>
        <w:r w:rsidR="006A4B39">
          <w:rPr>
            <w:noProof/>
            <w:webHidden/>
          </w:rPr>
          <w:fldChar w:fldCharType="end"/>
        </w:r>
      </w:hyperlink>
    </w:p>
    <w:p w14:paraId="5EE558D4" w14:textId="1B19EBE8" w:rsidR="006A4B39" w:rsidRDefault="005973CB">
      <w:pPr>
        <w:pStyle w:val="TableofFigures"/>
        <w:rPr>
          <w:rFonts w:asciiTheme="minorHAnsi" w:eastAsiaTheme="minorEastAsia" w:hAnsiTheme="minorHAnsi" w:cstheme="minorBidi"/>
          <w:noProof/>
          <w:color w:val="auto"/>
          <w:sz w:val="22"/>
          <w:szCs w:val="22"/>
          <w:lang w:eastAsia="en-US"/>
        </w:rPr>
      </w:pPr>
      <w:hyperlink w:anchor="_Toc43309034" w:history="1">
        <w:r w:rsidR="006A4B39" w:rsidRPr="00C6161E">
          <w:rPr>
            <w:rStyle w:val="Hyperlink"/>
            <w:noProof/>
            <w14:scene3d>
              <w14:camera w14:prst="orthographicFront"/>
              <w14:lightRig w14:rig="threePt" w14:dir="t">
                <w14:rot w14:lat="0" w14:lon="0" w14:rev="0"/>
              </w14:lightRig>
            </w14:scene3d>
          </w:rPr>
          <w:t>Hình 59:</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Tạo yêu cầu hoàn chuyển</w:t>
        </w:r>
        <w:r w:rsidR="006A4B39">
          <w:rPr>
            <w:noProof/>
            <w:webHidden/>
          </w:rPr>
          <w:tab/>
        </w:r>
        <w:r w:rsidR="006A4B39">
          <w:rPr>
            <w:noProof/>
            <w:webHidden/>
          </w:rPr>
          <w:fldChar w:fldCharType="begin"/>
        </w:r>
        <w:r w:rsidR="006A4B39">
          <w:rPr>
            <w:noProof/>
            <w:webHidden/>
          </w:rPr>
          <w:instrText xml:space="preserve"> PAGEREF _Toc43309034 \h </w:instrText>
        </w:r>
        <w:r w:rsidR="006A4B39">
          <w:rPr>
            <w:noProof/>
            <w:webHidden/>
          </w:rPr>
        </w:r>
        <w:r w:rsidR="006A4B39">
          <w:rPr>
            <w:noProof/>
            <w:webHidden/>
          </w:rPr>
          <w:fldChar w:fldCharType="separate"/>
        </w:r>
        <w:r w:rsidR="006A4B39">
          <w:rPr>
            <w:noProof/>
            <w:webHidden/>
          </w:rPr>
          <w:t>60</w:t>
        </w:r>
        <w:r w:rsidR="006A4B39">
          <w:rPr>
            <w:noProof/>
            <w:webHidden/>
          </w:rPr>
          <w:fldChar w:fldCharType="end"/>
        </w:r>
      </w:hyperlink>
    </w:p>
    <w:p w14:paraId="1F8D9728" w14:textId="6A394724" w:rsidR="006A4B39" w:rsidRDefault="005973CB">
      <w:pPr>
        <w:pStyle w:val="TableofFigures"/>
        <w:rPr>
          <w:rFonts w:asciiTheme="minorHAnsi" w:eastAsiaTheme="minorEastAsia" w:hAnsiTheme="minorHAnsi" w:cstheme="minorBidi"/>
          <w:noProof/>
          <w:color w:val="auto"/>
          <w:sz w:val="22"/>
          <w:szCs w:val="22"/>
          <w:lang w:eastAsia="en-US"/>
        </w:rPr>
      </w:pPr>
      <w:hyperlink w:anchor="_Toc43309035" w:history="1">
        <w:r w:rsidR="006A4B39" w:rsidRPr="00C6161E">
          <w:rPr>
            <w:rStyle w:val="Hyperlink"/>
            <w:noProof/>
            <w14:scene3d>
              <w14:camera w14:prst="orthographicFront"/>
              <w14:lightRig w14:rig="threePt" w14:dir="t">
                <w14:rot w14:lat="0" w14:lon="0" w14:rev="0"/>
              </w14:lightRig>
            </w14:scene3d>
          </w:rPr>
          <w:t>Hình 60:</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Tạo yêu cầu hoàn chuyển ngoại tệ</w:t>
        </w:r>
        <w:r w:rsidR="006A4B39">
          <w:rPr>
            <w:noProof/>
            <w:webHidden/>
          </w:rPr>
          <w:tab/>
        </w:r>
        <w:r w:rsidR="006A4B39">
          <w:rPr>
            <w:noProof/>
            <w:webHidden/>
          </w:rPr>
          <w:fldChar w:fldCharType="begin"/>
        </w:r>
        <w:r w:rsidR="006A4B39">
          <w:rPr>
            <w:noProof/>
            <w:webHidden/>
          </w:rPr>
          <w:instrText xml:space="preserve"> PAGEREF _Toc43309035 \h </w:instrText>
        </w:r>
        <w:r w:rsidR="006A4B39">
          <w:rPr>
            <w:noProof/>
            <w:webHidden/>
          </w:rPr>
        </w:r>
        <w:r w:rsidR="006A4B39">
          <w:rPr>
            <w:noProof/>
            <w:webHidden/>
          </w:rPr>
          <w:fldChar w:fldCharType="separate"/>
        </w:r>
        <w:r w:rsidR="006A4B39">
          <w:rPr>
            <w:noProof/>
            <w:webHidden/>
          </w:rPr>
          <w:t>60</w:t>
        </w:r>
        <w:r w:rsidR="006A4B39">
          <w:rPr>
            <w:noProof/>
            <w:webHidden/>
          </w:rPr>
          <w:fldChar w:fldCharType="end"/>
        </w:r>
      </w:hyperlink>
    </w:p>
    <w:p w14:paraId="15ECA0B7" w14:textId="524212B2" w:rsidR="006A4B39" w:rsidRDefault="005973CB">
      <w:pPr>
        <w:pStyle w:val="TableofFigures"/>
        <w:rPr>
          <w:rFonts w:asciiTheme="minorHAnsi" w:eastAsiaTheme="minorEastAsia" w:hAnsiTheme="minorHAnsi" w:cstheme="minorBidi"/>
          <w:noProof/>
          <w:color w:val="auto"/>
          <w:sz w:val="22"/>
          <w:szCs w:val="22"/>
          <w:lang w:eastAsia="en-US"/>
        </w:rPr>
      </w:pPr>
      <w:hyperlink w:anchor="_Toc43309036" w:history="1">
        <w:r w:rsidR="006A4B39" w:rsidRPr="00C6161E">
          <w:rPr>
            <w:rStyle w:val="Hyperlink"/>
            <w:noProof/>
            <w14:scene3d>
              <w14:camera w14:prst="orthographicFront"/>
              <w14:lightRig w14:rig="threePt" w14:dir="t">
                <w14:rot w14:lat="0" w14:lon="0" w14:rev="0"/>
              </w14:lightRig>
            </w14:scene3d>
          </w:rPr>
          <w:t>Hình 61:</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Thêm mới yêu cầu hoàn chuyển</w:t>
        </w:r>
        <w:r w:rsidR="006A4B39">
          <w:rPr>
            <w:noProof/>
            <w:webHidden/>
          </w:rPr>
          <w:tab/>
        </w:r>
        <w:r w:rsidR="006A4B39">
          <w:rPr>
            <w:noProof/>
            <w:webHidden/>
          </w:rPr>
          <w:fldChar w:fldCharType="begin"/>
        </w:r>
        <w:r w:rsidR="006A4B39">
          <w:rPr>
            <w:noProof/>
            <w:webHidden/>
          </w:rPr>
          <w:instrText xml:space="preserve"> PAGEREF _Toc43309036 \h </w:instrText>
        </w:r>
        <w:r w:rsidR="006A4B39">
          <w:rPr>
            <w:noProof/>
            <w:webHidden/>
          </w:rPr>
        </w:r>
        <w:r w:rsidR="006A4B39">
          <w:rPr>
            <w:noProof/>
            <w:webHidden/>
          </w:rPr>
          <w:fldChar w:fldCharType="separate"/>
        </w:r>
        <w:r w:rsidR="006A4B39">
          <w:rPr>
            <w:noProof/>
            <w:webHidden/>
          </w:rPr>
          <w:t>60</w:t>
        </w:r>
        <w:r w:rsidR="006A4B39">
          <w:rPr>
            <w:noProof/>
            <w:webHidden/>
          </w:rPr>
          <w:fldChar w:fldCharType="end"/>
        </w:r>
      </w:hyperlink>
    </w:p>
    <w:p w14:paraId="31DE5563" w14:textId="553F5AC0" w:rsidR="006A4B39" w:rsidRDefault="005973CB">
      <w:pPr>
        <w:pStyle w:val="TableofFigures"/>
        <w:rPr>
          <w:rFonts w:asciiTheme="minorHAnsi" w:eastAsiaTheme="minorEastAsia" w:hAnsiTheme="minorHAnsi" w:cstheme="minorBidi"/>
          <w:noProof/>
          <w:color w:val="auto"/>
          <w:sz w:val="22"/>
          <w:szCs w:val="22"/>
          <w:lang w:eastAsia="en-US"/>
        </w:rPr>
      </w:pPr>
      <w:hyperlink w:anchor="_Toc43309037" w:history="1">
        <w:r w:rsidR="006A4B39" w:rsidRPr="00C6161E">
          <w:rPr>
            <w:rStyle w:val="Hyperlink"/>
            <w:noProof/>
            <w14:scene3d>
              <w14:camera w14:prst="orthographicFront"/>
              <w14:lightRig w14:rig="threePt" w14:dir="t">
                <w14:rot w14:lat="0" w14:lon="0" w14:rev="0"/>
              </w14:lightRig>
            </w14:scene3d>
          </w:rPr>
          <w:t>Hình 62:</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Thêm mới yêu cầu hoàn chuyển ngoại tệ</w:t>
        </w:r>
        <w:r w:rsidR="006A4B39">
          <w:rPr>
            <w:noProof/>
            <w:webHidden/>
          </w:rPr>
          <w:tab/>
        </w:r>
        <w:r w:rsidR="006A4B39">
          <w:rPr>
            <w:noProof/>
            <w:webHidden/>
          </w:rPr>
          <w:fldChar w:fldCharType="begin"/>
        </w:r>
        <w:r w:rsidR="006A4B39">
          <w:rPr>
            <w:noProof/>
            <w:webHidden/>
          </w:rPr>
          <w:instrText xml:space="preserve"> PAGEREF _Toc43309037 \h </w:instrText>
        </w:r>
        <w:r w:rsidR="006A4B39">
          <w:rPr>
            <w:noProof/>
            <w:webHidden/>
          </w:rPr>
        </w:r>
        <w:r w:rsidR="006A4B39">
          <w:rPr>
            <w:noProof/>
            <w:webHidden/>
          </w:rPr>
          <w:fldChar w:fldCharType="separate"/>
        </w:r>
        <w:r w:rsidR="006A4B39">
          <w:rPr>
            <w:noProof/>
            <w:webHidden/>
          </w:rPr>
          <w:t>61</w:t>
        </w:r>
        <w:r w:rsidR="006A4B39">
          <w:rPr>
            <w:noProof/>
            <w:webHidden/>
          </w:rPr>
          <w:fldChar w:fldCharType="end"/>
        </w:r>
      </w:hyperlink>
    </w:p>
    <w:p w14:paraId="397E86B0" w14:textId="07B3E8C6" w:rsidR="006A4B39" w:rsidRDefault="005973CB">
      <w:pPr>
        <w:pStyle w:val="TableofFigures"/>
        <w:rPr>
          <w:rFonts w:asciiTheme="minorHAnsi" w:eastAsiaTheme="minorEastAsia" w:hAnsiTheme="minorHAnsi" w:cstheme="minorBidi"/>
          <w:noProof/>
          <w:color w:val="auto"/>
          <w:sz w:val="22"/>
          <w:szCs w:val="22"/>
          <w:lang w:eastAsia="en-US"/>
        </w:rPr>
      </w:pPr>
      <w:hyperlink w:anchor="_Toc43309038" w:history="1">
        <w:r w:rsidR="006A4B39" w:rsidRPr="00C6161E">
          <w:rPr>
            <w:rStyle w:val="Hyperlink"/>
            <w:noProof/>
            <w14:scene3d>
              <w14:camera w14:prst="orthographicFront"/>
              <w14:lightRig w14:rig="threePt" w14:dir="t">
                <w14:rot w14:lat="0" w14:lon="0" w14:rev="0"/>
              </w14:lightRig>
            </w14:scene3d>
          </w:rPr>
          <w:t>Hình 63:</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Kiểm soát yêu cầu hoàn chuyển</w:t>
        </w:r>
        <w:r w:rsidR="006A4B39">
          <w:rPr>
            <w:noProof/>
            <w:webHidden/>
          </w:rPr>
          <w:tab/>
        </w:r>
        <w:r w:rsidR="006A4B39">
          <w:rPr>
            <w:noProof/>
            <w:webHidden/>
          </w:rPr>
          <w:fldChar w:fldCharType="begin"/>
        </w:r>
        <w:r w:rsidR="006A4B39">
          <w:rPr>
            <w:noProof/>
            <w:webHidden/>
          </w:rPr>
          <w:instrText xml:space="preserve"> PAGEREF _Toc43309038 \h </w:instrText>
        </w:r>
        <w:r w:rsidR="006A4B39">
          <w:rPr>
            <w:noProof/>
            <w:webHidden/>
          </w:rPr>
        </w:r>
        <w:r w:rsidR="006A4B39">
          <w:rPr>
            <w:noProof/>
            <w:webHidden/>
          </w:rPr>
          <w:fldChar w:fldCharType="separate"/>
        </w:r>
        <w:r w:rsidR="006A4B39">
          <w:rPr>
            <w:noProof/>
            <w:webHidden/>
          </w:rPr>
          <w:t>62</w:t>
        </w:r>
        <w:r w:rsidR="006A4B39">
          <w:rPr>
            <w:noProof/>
            <w:webHidden/>
          </w:rPr>
          <w:fldChar w:fldCharType="end"/>
        </w:r>
      </w:hyperlink>
    </w:p>
    <w:p w14:paraId="4601F1F7" w14:textId="106C9ED3" w:rsidR="006A4B39" w:rsidRDefault="005973CB">
      <w:pPr>
        <w:pStyle w:val="TableofFigures"/>
        <w:rPr>
          <w:rFonts w:asciiTheme="minorHAnsi" w:eastAsiaTheme="minorEastAsia" w:hAnsiTheme="minorHAnsi" w:cstheme="minorBidi"/>
          <w:noProof/>
          <w:color w:val="auto"/>
          <w:sz w:val="22"/>
          <w:szCs w:val="22"/>
          <w:lang w:eastAsia="en-US"/>
        </w:rPr>
      </w:pPr>
      <w:hyperlink w:anchor="_Toc43309039" w:history="1">
        <w:r w:rsidR="006A4B39" w:rsidRPr="00C6161E">
          <w:rPr>
            <w:rStyle w:val="Hyperlink"/>
            <w:noProof/>
            <w14:scene3d>
              <w14:camera w14:prst="orthographicFront"/>
              <w14:lightRig w14:rig="threePt" w14:dir="t">
                <w14:rot w14:lat="0" w14:lon="0" w14:rev="0"/>
              </w14:lightRig>
            </w14:scene3d>
          </w:rPr>
          <w:t>Hình 64:</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Kiểm soát yêu cầu hoàn chuyển ngoại tệ</w:t>
        </w:r>
        <w:r w:rsidR="006A4B39">
          <w:rPr>
            <w:noProof/>
            <w:webHidden/>
          </w:rPr>
          <w:tab/>
        </w:r>
        <w:r w:rsidR="006A4B39">
          <w:rPr>
            <w:noProof/>
            <w:webHidden/>
          </w:rPr>
          <w:fldChar w:fldCharType="begin"/>
        </w:r>
        <w:r w:rsidR="006A4B39">
          <w:rPr>
            <w:noProof/>
            <w:webHidden/>
          </w:rPr>
          <w:instrText xml:space="preserve"> PAGEREF _Toc43309039 \h </w:instrText>
        </w:r>
        <w:r w:rsidR="006A4B39">
          <w:rPr>
            <w:noProof/>
            <w:webHidden/>
          </w:rPr>
        </w:r>
        <w:r w:rsidR="006A4B39">
          <w:rPr>
            <w:noProof/>
            <w:webHidden/>
          </w:rPr>
          <w:fldChar w:fldCharType="separate"/>
        </w:r>
        <w:r w:rsidR="006A4B39">
          <w:rPr>
            <w:noProof/>
            <w:webHidden/>
          </w:rPr>
          <w:t>62</w:t>
        </w:r>
        <w:r w:rsidR="006A4B39">
          <w:rPr>
            <w:noProof/>
            <w:webHidden/>
          </w:rPr>
          <w:fldChar w:fldCharType="end"/>
        </w:r>
      </w:hyperlink>
    </w:p>
    <w:p w14:paraId="53AC7D60" w14:textId="79675EC9" w:rsidR="006A4B39" w:rsidRDefault="005973CB">
      <w:pPr>
        <w:pStyle w:val="TableofFigures"/>
        <w:rPr>
          <w:rFonts w:asciiTheme="minorHAnsi" w:eastAsiaTheme="minorEastAsia" w:hAnsiTheme="minorHAnsi" w:cstheme="minorBidi"/>
          <w:noProof/>
          <w:color w:val="auto"/>
          <w:sz w:val="22"/>
          <w:szCs w:val="22"/>
          <w:lang w:eastAsia="en-US"/>
        </w:rPr>
      </w:pPr>
      <w:hyperlink w:anchor="_Toc43309040" w:history="1">
        <w:r w:rsidR="006A4B39" w:rsidRPr="00C6161E">
          <w:rPr>
            <w:rStyle w:val="Hyperlink"/>
            <w:noProof/>
            <w14:scene3d>
              <w14:camera w14:prst="orthographicFront"/>
              <w14:lightRig w14:rig="threePt" w14:dir="t">
                <w14:rot w14:lat="0" w14:lon="0" w14:rev="0"/>
              </w14:lightRig>
            </w14:scene3d>
          </w:rPr>
          <w:t>Hình 65:</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Chi tiết kiểm soát yêu cầu hoàn chuyển</w:t>
        </w:r>
        <w:r w:rsidR="006A4B39">
          <w:rPr>
            <w:noProof/>
            <w:webHidden/>
          </w:rPr>
          <w:tab/>
        </w:r>
        <w:r w:rsidR="006A4B39">
          <w:rPr>
            <w:noProof/>
            <w:webHidden/>
          </w:rPr>
          <w:fldChar w:fldCharType="begin"/>
        </w:r>
        <w:r w:rsidR="006A4B39">
          <w:rPr>
            <w:noProof/>
            <w:webHidden/>
          </w:rPr>
          <w:instrText xml:space="preserve"> PAGEREF _Toc43309040 \h </w:instrText>
        </w:r>
        <w:r w:rsidR="006A4B39">
          <w:rPr>
            <w:noProof/>
            <w:webHidden/>
          </w:rPr>
        </w:r>
        <w:r w:rsidR="006A4B39">
          <w:rPr>
            <w:noProof/>
            <w:webHidden/>
          </w:rPr>
          <w:fldChar w:fldCharType="separate"/>
        </w:r>
        <w:r w:rsidR="006A4B39">
          <w:rPr>
            <w:noProof/>
            <w:webHidden/>
          </w:rPr>
          <w:t>63</w:t>
        </w:r>
        <w:r w:rsidR="006A4B39">
          <w:rPr>
            <w:noProof/>
            <w:webHidden/>
          </w:rPr>
          <w:fldChar w:fldCharType="end"/>
        </w:r>
      </w:hyperlink>
    </w:p>
    <w:p w14:paraId="1B52B441" w14:textId="77583E8C" w:rsidR="006A4B39" w:rsidRDefault="005973CB">
      <w:pPr>
        <w:pStyle w:val="TableofFigures"/>
        <w:rPr>
          <w:rFonts w:asciiTheme="minorHAnsi" w:eastAsiaTheme="minorEastAsia" w:hAnsiTheme="minorHAnsi" w:cstheme="minorBidi"/>
          <w:noProof/>
          <w:color w:val="auto"/>
          <w:sz w:val="22"/>
          <w:szCs w:val="22"/>
          <w:lang w:eastAsia="en-US"/>
        </w:rPr>
      </w:pPr>
      <w:hyperlink w:anchor="_Toc43309041" w:history="1">
        <w:r w:rsidR="006A4B39" w:rsidRPr="00C6161E">
          <w:rPr>
            <w:rStyle w:val="Hyperlink"/>
            <w:noProof/>
            <w14:scene3d>
              <w14:camera w14:prst="orthographicFront"/>
              <w14:lightRig w14:rig="threePt" w14:dir="t">
                <w14:rot w14:lat="0" w14:lon="0" w14:rev="0"/>
              </w14:lightRig>
            </w14:scene3d>
          </w:rPr>
          <w:t>Hình 66:</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Chi tiết kiểm soát yêu cầu hoàn chuyển ngoại tệ</w:t>
        </w:r>
        <w:r w:rsidR="006A4B39">
          <w:rPr>
            <w:noProof/>
            <w:webHidden/>
          </w:rPr>
          <w:tab/>
        </w:r>
        <w:r w:rsidR="006A4B39">
          <w:rPr>
            <w:noProof/>
            <w:webHidden/>
          </w:rPr>
          <w:fldChar w:fldCharType="begin"/>
        </w:r>
        <w:r w:rsidR="006A4B39">
          <w:rPr>
            <w:noProof/>
            <w:webHidden/>
          </w:rPr>
          <w:instrText xml:space="preserve"> PAGEREF _Toc43309041 \h </w:instrText>
        </w:r>
        <w:r w:rsidR="006A4B39">
          <w:rPr>
            <w:noProof/>
            <w:webHidden/>
          </w:rPr>
        </w:r>
        <w:r w:rsidR="006A4B39">
          <w:rPr>
            <w:noProof/>
            <w:webHidden/>
          </w:rPr>
          <w:fldChar w:fldCharType="separate"/>
        </w:r>
        <w:r w:rsidR="006A4B39">
          <w:rPr>
            <w:noProof/>
            <w:webHidden/>
          </w:rPr>
          <w:t>64</w:t>
        </w:r>
        <w:r w:rsidR="006A4B39">
          <w:rPr>
            <w:noProof/>
            <w:webHidden/>
          </w:rPr>
          <w:fldChar w:fldCharType="end"/>
        </w:r>
      </w:hyperlink>
    </w:p>
    <w:p w14:paraId="4ED9D610" w14:textId="2E34D9FA" w:rsidR="006A4B39" w:rsidRDefault="005973CB">
      <w:pPr>
        <w:pStyle w:val="TableofFigures"/>
        <w:rPr>
          <w:rFonts w:asciiTheme="minorHAnsi" w:eastAsiaTheme="minorEastAsia" w:hAnsiTheme="minorHAnsi" w:cstheme="minorBidi"/>
          <w:noProof/>
          <w:color w:val="auto"/>
          <w:sz w:val="22"/>
          <w:szCs w:val="22"/>
          <w:lang w:eastAsia="en-US"/>
        </w:rPr>
      </w:pPr>
      <w:hyperlink w:anchor="_Toc43309042" w:history="1">
        <w:r w:rsidR="006A4B39" w:rsidRPr="00C6161E">
          <w:rPr>
            <w:rStyle w:val="Hyperlink"/>
            <w:noProof/>
            <w14:scene3d>
              <w14:camera w14:prst="orthographicFront"/>
              <w14:lightRig w14:rig="threePt" w14:dir="t">
                <w14:rot w14:lat="0" w14:lon="0" w14:rev="0"/>
              </w14:lightRig>
            </w14:scene3d>
          </w:rPr>
          <w:t>Hình 67:</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Tạo trả lời yêu cầu hoàn chuyển đến</w:t>
        </w:r>
        <w:r w:rsidR="006A4B39">
          <w:rPr>
            <w:noProof/>
            <w:webHidden/>
          </w:rPr>
          <w:tab/>
        </w:r>
        <w:r w:rsidR="006A4B39">
          <w:rPr>
            <w:noProof/>
            <w:webHidden/>
          </w:rPr>
          <w:fldChar w:fldCharType="begin"/>
        </w:r>
        <w:r w:rsidR="006A4B39">
          <w:rPr>
            <w:noProof/>
            <w:webHidden/>
          </w:rPr>
          <w:instrText xml:space="preserve"> PAGEREF _Toc43309042 \h </w:instrText>
        </w:r>
        <w:r w:rsidR="006A4B39">
          <w:rPr>
            <w:noProof/>
            <w:webHidden/>
          </w:rPr>
        </w:r>
        <w:r w:rsidR="006A4B39">
          <w:rPr>
            <w:noProof/>
            <w:webHidden/>
          </w:rPr>
          <w:fldChar w:fldCharType="separate"/>
        </w:r>
        <w:r w:rsidR="006A4B39">
          <w:rPr>
            <w:noProof/>
            <w:webHidden/>
          </w:rPr>
          <w:t>64</w:t>
        </w:r>
        <w:r w:rsidR="006A4B39">
          <w:rPr>
            <w:noProof/>
            <w:webHidden/>
          </w:rPr>
          <w:fldChar w:fldCharType="end"/>
        </w:r>
      </w:hyperlink>
    </w:p>
    <w:p w14:paraId="15F60359" w14:textId="6B45DC0F" w:rsidR="006A4B39" w:rsidRDefault="005973CB">
      <w:pPr>
        <w:pStyle w:val="TableofFigures"/>
        <w:rPr>
          <w:rFonts w:asciiTheme="minorHAnsi" w:eastAsiaTheme="minorEastAsia" w:hAnsiTheme="minorHAnsi" w:cstheme="minorBidi"/>
          <w:noProof/>
          <w:color w:val="auto"/>
          <w:sz w:val="22"/>
          <w:szCs w:val="22"/>
          <w:lang w:eastAsia="en-US"/>
        </w:rPr>
      </w:pPr>
      <w:hyperlink w:anchor="_Toc43309043" w:history="1">
        <w:r w:rsidR="006A4B39" w:rsidRPr="00C6161E">
          <w:rPr>
            <w:rStyle w:val="Hyperlink"/>
            <w:noProof/>
            <w14:scene3d>
              <w14:camera w14:prst="orthographicFront"/>
              <w14:lightRig w14:rig="threePt" w14:dir="t">
                <w14:rot w14:lat="0" w14:lon="0" w14:rev="0"/>
              </w14:lightRig>
            </w14:scene3d>
          </w:rPr>
          <w:t>Hình 68:</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Chi tiết trả lời yêu cầu hoàn chuyển đến</w:t>
        </w:r>
        <w:r w:rsidR="006A4B39">
          <w:rPr>
            <w:noProof/>
            <w:webHidden/>
          </w:rPr>
          <w:tab/>
        </w:r>
        <w:r w:rsidR="006A4B39">
          <w:rPr>
            <w:noProof/>
            <w:webHidden/>
          </w:rPr>
          <w:fldChar w:fldCharType="begin"/>
        </w:r>
        <w:r w:rsidR="006A4B39">
          <w:rPr>
            <w:noProof/>
            <w:webHidden/>
          </w:rPr>
          <w:instrText xml:space="preserve"> PAGEREF _Toc43309043 \h </w:instrText>
        </w:r>
        <w:r w:rsidR="006A4B39">
          <w:rPr>
            <w:noProof/>
            <w:webHidden/>
          </w:rPr>
        </w:r>
        <w:r w:rsidR="006A4B39">
          <w:rPr>
            <w:noProof/>
            <w:webHidden/>
          </w:rPr>
          <w:fldChar w:fldCharType="separate"/>
        </w:r>
        <w:r w:rsidR="006A4B39">
          <w:rPr>
            <w:noProof/>
            <w:webHidden/>
          </w:rPr>
          <w:t>65</w:t>
        </w:r>
        <w:r w:rsidR="006A4B39">
          <w:rPr>
            <w:noProof/>
            <w:webHidden/>
          </w:rPr>
          <w:fldChar w:fldCharType="end"/>
        </w:r>
      </w:hyperlink>
    </w:p>
    <w:p w14:paraId="19EB3784" w14:textId="4A4DF0D4" w:rsidR="006A4B39" w:rsidRDefault="005973CB">
      <w:pPr>
        <w:pStyle w:val="TableofFigures"/>
        <w:rPr>
          <w:rFonts w:asciiTheme="minorHAnsi" w:eastAsiaTheme="minorEastAsia" w:hAnsiTheme="minorHAnsi" w:cstheme="minorBidi"/>
          <w:noProof/>
          <w:color w:val="auto"/>
          <w:sz w:val="22"/>
          <w:szCs w:val="22"/>
          <w:lang w:eastAsia="en-US"/>
        </w:rPr>
      </w:pPr>
      <w:hyperlink w:anchor="_Toc43309044" w:history="1">
        <w:r w:rsidR="006A4B39" w:rsidRPr="00C6161E">
          <w:rPr>
            <w:rStyle w:val="Hyperlink"/>
            <w:noProof/>
            <w14:scene3d>
              <w14:camera w14:prst="orthographicFront"/>
              <w14:lightRig w14:rig="threePt" w14:dir="t">
                <w14:rot w14:lat="0" w14:lon="0" w14:rev="0"/>
              </w14:lightRig>
            </w14:scene3d>
          </w:rPr>
          <w:t>Hình 69:</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Duyệt trả lời yêu cầu hoàn chuyển đến</w:t>
        </w:r>
        <w:r w:rsidR="006A4B39">
          <w:rPr>
            <w:noProof/>
            <w:webHidden/>
          </w:rPr>
          <w:tab/>
        </w:r>
        <w:r w:rsidR="006A4B39">
          <w:rPr>
            <w:noProof/>
            <w:webHidden/>
          </w:rPr>
          <w:fldChar w:fldCharType="begin"/>
        </w:r>
        <w:r w:rsidR="006A4B39">
          <w:rPr>
            <w:noProof/>
            <w:webHidden/>
          </w:rPr>
          <w:instrText xml:space="preserve"> PAGEREF _Toc43309044 \h </w:instrText>
        </w:r>
        <w:r w:rsidR="006A4B39">
          <w:rPr>
            <w:noProof/>
            <w:webHidden/>
          </w:rPr>
        </w:r>
        <w:r w:rsidR="006A4B39">
          <w:rPr>
            <w:noProof/>
            <w:webHidden/>
          </w:rPr>
          <w:fldChar w:fldCharType="separate"/>
        </w:r>
        <w:r w:rsidR="006A4B39">
          <w:rPr>
            <w:noProof/>
            <w:webHidden/>
          </w:rPr>
          <w:t>66</w:t>
        </w:r>
        <w:r w:rsidR="006A4B39">
          <w:rPr>
            <w:noProof/>
            <w:webHidden/>
          </w:rPr>
          <w:fldChar w:fldCharType="end"/>
        </w:r>
      </w:hyperlink>
    </w:p>
    <w:p w14:paraId="6FBD6FAF" w14:textId="4C082CD3" w:rsidR="006A4B39" w:rsidRDefault="005973CB">
      <w:pPr>
        <w:pStyle w:val="TableofFigures"/>
        <w:rPr>
          <w:rFonts w:asciiTheme="minorHAnsi" w:eastAsiaTheme="minorEastAsia" w:hAnsiTheme="minorHAnsi" w:cstheme="minorBidi"/>
          <w:noProof/>
          <w:color w:val="auto"/>
          <w:sz w:val="22"/>
          <w:szCs w:val="22"/>
          <w:lang w:eastAsia="en-US"/>
        </w:rPr>
      </w:pPr>
      <w:hyperlink w:anchor="_Toc43309045" w:history="1">
        <w:r w:rsidR="006A4B39" w:rsidRPr="00C6161E">
          <w:rPr>
            <w:rStyle w:val="Hyperlink"/>
            <w:noProof/>
            <w14:scene3d>
              <w14:camera w14:prst="orthographicFront"/>
              <w14:lightRig w14:rig="threePt" w14:dir="t">
                <w14:rot w14:lat="0" w14:lon="0" w14:rev="0"/>
              </w14:lightRig>
            </w14:scene3d>
          </w:rPr>
          <w:t>Hình 70:</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Chi tiết duyệt trả lời lệnh hoàn chuyển đến</w:t>
        </w:r>
        <w:r w:rsidR="006A4B39">
          <w:rPr>
            <w:noProof/>
            <w:webHidden/>
          </w:rPr>
          <w:tab/>
        </w:r>
        <w:r w:rsidR="006A4B39">
          <w:rPr>
            <w:noProof/>
            <w:webHidden/>
          </w:rPr>
          <w:fldChar w:fldCharType="begin"/>
        </w:r>
        <w:r w:rsidR="006A4B39">
          <w:rPr>
            <w:noProof/>
            <w:webHidden/>
          </w:rPr>
          <w:instrText xml:space="preserve"> PAGEREF _Toc43309045 \h </w:instrText>
        </w:r>
        <w:r w:rsidR="006A4B39">
          <w:rPr>
            <w:noProof/>
            <w:webHidden/>
          </w:rPr>
        </w:r>
        <w:r w:rsidR="006A4B39">
          <w:rPr>
            <w:noProof/>
            <w:webHidden/>
          </w:rPr>
          <w:fldChar w:fldCharType="separate"/>
        </w:r>
        <w:r w:rsidR="006A4B39">
          <w:rPr>
            <w:noProof/>
            <w:webHidden/>
          </w:rPr>
          <w:t>66</w:t>
        </w:r>
        <w:r w:rsidR="006A4B39">
          <w:rPr>
            <w:noProof/>
            <w:webHidden/>
          </w:rPr>
          <w:fldChar w:fldCharType="end"/>
        </w:r>
      </w:hyperlink>
    </w:p>
    <w:p w14:paraId="51727745" w14:textId="3E4317D3" w:rsidR="006A4B39" w:rsidRDefault="005973CB">
      <w:pPr>
        <w:pStyle w:val="TableofFigures"/>
        <w:rPr>
          <w:rFonts w:asciiTheme="minorHAnsi" w:eastAsiaTheme="minorEastAsia" w:hAnsiTheme="minorHAnsi" w:cstheme="minorBidi"/>
          <w:noProof/>
          <w:color w:val="auto"/>
          <w:sz w:val="22"/>
          <w:szCs w:val="22"/>
          <w:lang w:eastAsia="en-US"/>
        </w:rPr>
      </w:pPr>
      <w:hyperlink w:anchor="_Toc43309046" w:history="1">
        <w:r w:rsidR="006A4B39" w:rsidRPr="00C6161E">
          <w:rPr>
            <w:rStyle w:val="Hyperlink"/>
            <w:noProof/>
            <w14:scene3d>
              <w14:camera w14:prst="orthographicFront"/>
              <w14:lightRig w14:rig="threePt" w14:dir="t">
                <w14:rot w14:lat="0" w14:lon="0" w14:rev="0"/>
              </w14:lightRig>
            </w14:scene3d>
          </w:rPr>
          <w:t>Hình 71:</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Tạo yêu cầu tra soát</w:t>
        </w:r>
        <w:r w:rsidR="006A4B39">
          <w:rPr>
            <w:noProof/>
            <w:webHidden/>
          </w:rPr>
          <w:tab/>
        </w:r>
        <w:r w:rsidR="006A4B39">
          <w:rPr>
            <w:noProof/>
            <w:webHidden/>
          </w:rPr>
          <w:fldChar w:fldCharType="begin"/>
        </w:r>
        <w:r w:rsidR="006A4B39">
          <w:rPr>
            <w:noProof/>
            <w:webHidden/>
          </w:rPr>
          <w:instrText xml:space="preserve"> PAGEREF _Toc43309046 \h </w:instrText>
        </w:r>
        <w:r w:rsidR="006A4B39">
          <w:rPr>
            <w:noProof/>
            <w:webHidden/>
          </w:rPr>
        </w:r>
        <w:r w:rsidR="006A4B39">
          <w:rPr>
            <w:noProof/>
            <w:webHidden/>
          </w:rPr>
          <w:fldChar w:fldCharType="separate"/>
        </w:r>
        <w:r w:rsidR="006A4B39">
          <w:rPr>
            <w:noProof/>
            <w:webHidden/>
          </w:rPr>
          <w:t>68</w:t>
        </w:r>
        <w:r w:rsidR="006A4B39">
          <w:rPr>
            <w:noProof/>
            <w:webHidden/>
          </w:rPr>
          <w:fldChar w:fldCharType="end"/>
        </w:r>
      </w:hyperlink>
    </w:p>
    <w:p w14:paraId="2F568515" w14:textId="01CF8530" w:rsidR="006A4B39" w:rsidRDefault="005973CB">
      <w:pPr>
        <w:pStyle w:val="TableofFigures"/>
        <w:rPr>
          <w:rFonts w:asciiTheme="minorHAnsi" w:eastAsiaTheme="minorEastAsia" w:hAnsiTheme="minorHAnsi" w:cstheme="minorBidi"/>
          <w:noProof/>
          <w:color w:val="auto"/>
          <w:sz w:val="22"/>
          <w:szCs w:val="22"/>
          <w:lang w:eastAsia="en-US"/>
        </w:rPr>
      </w:pPr>
      <w:hyperlink w:anchor="_Toc43309047" w:history="1">
        <w:r w:rsidR="006A4B39" w:rsidRPr="00C6161E">
          <w:rPr>
            <w:rStyle w:val="Hyperlink"/>
            <w:noProof/>
            <w14:scene3d>
              <w14:camera w14:prst="orthographicFront"/>
              <w14:lightRig w14:rig="threePt" w14:dir="t">
                <w14:rot w14:lat="0" w14:lon="0" w14:rev="0"/>
              </w14:lightRig>
            </w14:scene3d>
          </w:rPr>
          <w:t>Hình 72:</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Tạo yêu cầu tra soát ngoại tệ</w:t>
        </w:r>
        <w:r w:rsidR="006A4B39">
          <w:rPr>
            <w:noProof/>
            <w:webHidden/>
          </w:rPr>
          <w:tab/>
        </w:r>
        <w:r w:rsidR="006A4B39">
          <w:rPr>
            <w:noProof/>
            <w:webHidden/>
          </w:rPr>
          <w:fldChar w:fldCharType="begin"/>
        </w:r>
        <w:r w:rsidR="006A4B39">
          <w:rPr>
            <w:noProof/>
            <w:webHidden/>
          </w:rPr>
          <w:instrText xml:space="preserve"> PAGEREF _Toc43309047 \h </w:instrText>
        </w:r>
        <w:r w:rsidR="006A4B39">
          <w:rPr>
            <w:noProof/>
            <w:webHidden/>
          </w:rPr>
        </w:r>
        <w:r w:rsidR="006A4B39">
          <w:rPr>
            <w:noProof/>
            <w:webHidden/>
          </w:rPr>
          <w:fldChar w:fldCharType="separate"/>
        </w:r>
        <w:r w:rsidR="006A4B39">
          <w:rPr>
            <w:noProof/>
            <w:webHidden/>
          </w:rPr>
          <w:t>68</w:t>
        </w:r>
        <w:r w:rsidR="006A4B39">
          <w:rPr>
            <w:noProof/>
            <w:webHidden/>
          </w:rPr>
          <w:fldChar w:fldCharType="end"/>
        </w:r>
      </w:hyperlink>
    </w:p>
    <w:p w14:paraId="253C4980" w14:textId="145A0F3A" w:rsidR="006A4B39" w:rsidRDefault="005973CB">
      <w:pPr>
        <w:pStyle w:val="TableofFigures"/>
        <w:rPr>
          <w:rFonts w:asciiTheme="minorHAnsi" w:eastAsiaTheme="minorEastAsia" w:hAnsiTheme="minorHAnsi" w:cstheme="minorBidi"/>
          <w:noProof/>
          <w:color w:val="auto"/>
          <w:sz w:val="22"/>
          <w:szCs w:val="22"/>
          <w:lang w:eastAsia="en-US"/>
        </w:rPr>
      </w:pPr>
      <w:hyperlink w:anchor="_Toc43309048" w:history="1">
        <w:r w:rsidR="006A4B39" w:rsidRPr="00C6161E">
          <w:rPr>
            <w:rStyle w:val="Hyperlink"/>
            <w:noProof/>
            <w14:scene3d>
              <w14:camera w14:prst="orthographicFront"/>
              <w14:lightRig w14:rig="threePt" w14:dir="t">
                <w14:rot w14:lat="0" w14:lon="0" w14:rev="0"/>
              </w14:lightRig>
            </w14:scene3d>
          </w:rPr>
          <w:t>Hình 73:</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Thêm mới yêu cầu tra soát</w:t>
        </w:r>
        <w:r w:rsidR="006A4B39">
          <w:rPr>
            <w:noProof/>
            <w:webHidden/>
          </w:rPr>
          <w:tab/>
        </w:r>
        <w:r w:rsidR="006A4B39">
          <w:rPr>
            <w:noProof/>
            <w:webHidden/>
          </w:rPr>
          <w:fldChar w:fldCharType="begin"/>
        </w:r>
        <w:r w:rsidR="006A4B39">
          <w:rPr>
            <w:noProof/>
            <w:webHidden/>
          </w:rPr>
          <w:instrText xml:space="preserve"> PAGEREF _Toc43309048 \h </w:instrText>
        </w:r>
        <w:r w:rsidR="006A4B39">
          <w:rPr>
            <w:noProof/>
            <w:webHidden/>
          </w:rPr>
        </w:r>
        <w:r w:rsidR="006A4B39">
          <w:rPr>
            <w:noProof/>
            <w:webHidden/>
          </w:rPr>
          <w:fldChar w:fldCharType="separate"/>
        </w:r>
        <w:r w:rsidR="006A4B39">
          <w:rPr>
            <w:noProof/>
            <w:webHidden/>
          </w:rPr>
          <w:t>68</w:t>
        </w:r>
        <w:r w:rsidR="006A4B39">
          <w:rPr>
            <w:noProof/>
            <w:webHidden/>
          </w:rPr>
          <w:fldChar w:fldCharType="end"/>
        </w:r>
      </w:hyperlink>
    </w:p>
    <w:p w14:paraId="14DC894C" w14:textId="35BB2A54" w:rsidR="006A4B39" w:rsidRDefault="005973CB">
      <w:pPr>
        <w:pStyle w:val="TableofFigures"/>
        <w:rPr>
          <w:rFonts w:asciiTheme="minorHAnsi" w:eastAsiaTheme="minorEastAsia" w:hAnsiTheme="minorHAnsi" w:cstheme="minorBidi"/>
          <w:noProof/>
          <w:color w:val="auto"/>
          <w:sz w:val="22"/>
          <w:szCs w:val="22"/>
          <w:lang w:eastAsia="en-US"/>
        </w:rPr>
      </w:pPr>
      <w:hyperlink w:anchor="_Toc43309049" w:history="1">
        <w:r w:rsidR="006A4B39" w:rsidRPr="00C6161E">
          <w:rPr>
            <w:rStyle w:val="Hyperlink"/>
            <w:noProof/>
            <w14:scene3d>
              <w14:camera w14:prst="orthographicFront"/>
              <w14:lightRig w14:rig="threePt" w14:dir="t">
                <w14:rot w14:lat="0" w14:lon="0" w14:rev="0"/>
              </w14:lightRig>
            </w14:scene3d>
          </w:rPr>
          <w:t>Hình 74:</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Thêm mới yêu cầu tra soát ngoại tệ</w:t>
        </w:r>
        <w:r w:rsidR="006A4B39">
          <w:rPr>
            <w:noProof/>
            <w:webHidden/>
          </w:rPr>
          <w:tab/>
        </w:r>
        <w:r w:rsidR="006A4B39">
          <w:rPr>
            <w:noProof/>
            <w:webHidden/>
          </w:rPr>
          <w:fldChar w:fldCharType="begin"/>
        </w:r>
        <w:r w:rsidR="006A4B39">
          <w:rPr>
            <w:noProof/>
            <w:webHidden/>
          </w:rPr>
          <w:instrText xml:space="preserve"> PAGEREF _Toc43309049 \h </w:instrText>
        </w:r>
        <w:r w:rsidR="006A4B39">
          <w:rPr>
            <w:noProof/>
            <w:webHidden/>
          </w:rPr>
        </w:r>
        <w:r w:rsidR="006A4B39">
          <w:rPr>
            <w:noProof/>
            <w:webHidden/>
          </w:rPr>
          <w:fldChar w:fldCharType="separate"/>
        </w:r>
        <w:r w:rsidR="006A4B39">
          <w:rPr>
            <w:noProof/>
            <w:webHidden/>
          </w:rPr>
          <w:t>69</w:t>
        </w:r>
        <w:r w:rsidR="006A4B39">
          <w:rPr>
            <w:noProof/>
            <w:webHidden/>
          </w:rPr>
          <w:fldChar w:fldCharType="end"/>
        </w:r>
      </w:hyperlink>
    </w:p>
    <w:p w14:paraId="6B8BDB42" w14:textId="2B7F1159" w:rsidR="006A4B39" w:rsidRDefault="005973CB">
      <w:pPr>
        <w:pStyle w:val="TableofFigures"/>
        <w:rPr>
          <w:rFonts w:asciiTheme="minorHAnsi" w:eastAsiaTheme="minorEastAsia" w:hAnsiTheme="minorHAnsi" w:cstheme="minorBidi"/>
          <w:noProof/>
          <w:color w:val="auto"/>
          <w:sz w:val="22"/>
          <w:szCs w:val="22"/>
          <w:lang w:eastAsia="en-US"/>
        </w:rPr>
      </w:pPr>
      <w:hyperlink w:anchor="_Toc43309050" w:history="1">
        <w:r w:rsidR="006A4B39" w:rsidRPr="00C6161E">
          <w:rPr>
            <w:rStyle w:val="Hyperlink"/>
            <w:noProof/>
            <w14:scene3d>
              <w14:camera w14:prst="orthographicFront"/>
              <w14:lightRig w14:rig="threePt" w14:dir="t">
                <w14:rot w14:lat="0" w14:lon="0" w14:rev="0"/>
              </w14:lightRig>
            </w14:scene3d>
          </w:rPr>
          <w:t>Hình 75:</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Kiểm soát yêu cầu tra soát</w:t>
        </w:r>
        <w:r w:rsidR="006A4B39">
          <w:rPr>
            <w:noProof/>
            <w:webHidden/>
          </w:rPr>
          <w:tab/>
        </w:r>
        <w:r w:rsidR="006A4B39">
          <w:rPr>
            <w:noProof/>
            <w:webHidden/>
          </w:rPr>
          <w:fldChar w:fldCharType="begin"/>
        </w:r>
        <w:r w:rsidR="006A4B39">
          <w:rPr>
            <w:noProof/>
            <w:webHidden/>
          </w:rPr>
          <w:instrText xml:space="preserve"> PAGEREF _Toc43309050 \h </w:instrText>
        </w:r>
        <w:r w:rsidR="006A4B39">
          <w:rPr>
            <w:noProof/>
            <w:webHidden/>
          </w:rPr>
        </w:r>
        <w:r w:rsidR="006A4B39">
          <w:rPr>
            <w:noProof/>
            <w:webHidden/>
          </w:rPr>
          <w:fldChar w:fldCharType="separate"/>
        </w:r>
        <w:r w:rsidR="006A4B39">
          <w:rPr>
            <w:noProof/>
            <w:webHidden/>
          </w:rPr>
          <w:t>70</w:t>
        </w:r>
        <w:r w:rsidR="006A4B39">
          <w:rPr>
            <w:noProof/>
            <w:webHidden/>
          </w:rPr>
          <w:fldChar w:fldCharType="end"/>
        </w:r>
      </w:hyperlink>
    </w:p>
    <w:p w14:paraId="6F676B16" w14:textId="4B0B9585" w:rsidR="006A4B39" w:rsidRDefault="005973CB">
      <w:pPr>
        <w:pStyle w:val="TableofFigures"/>
        <w:rPr>
          <w:rFonts w:asciiTheme="minorHAnsi" w:eastAsiaTheme="minorEastAsia" w:hAnsiTheme="minorHAnsi" w:cstheme="minorBidi"/>
          <w:noProof/>
          <w:color w:val="auto"/>
          <w:sz w:val="22"/>
          <w:szCs w:val="22"/>
          <w:lang w:eastAsia="en-US"/>
        </w:rPr>
      </w:pPr>
      <w:hyperlink w:anchor="_Toc43309051" w:history="1">
        <w:r w:rsidR="006A4B39" w:rsidRPr="00C6161E">
          <w:rPr>
            <w:rStyle w:val="Hyperlink"/>
            <w:noProof/>
            <w14:scene3d>
              <w14:camera w14:prst="orthographicFront"/>
              <w14:lightRig w14:rig="threePt" w14:dir="t">
                <w14:rot w14:lat="0" w14:lon="0" w14:rev="0"/>
              </w14:lightRig>
            </w14:scene3d>
          </w:rPr>
          <w:t>Hình 76:</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Kiểm soát yêu cầu tra soát ngoại tệ</w:t>
        </w:r>
        <w:r w:rsidR="006A4B39">
          <w:rPr>
            <w:noProof/>
            <w:webHidden/>
          </w:rPr>
          <w:tab/>
        </w:r>
        <w:r w:rsidR="006A4B39">
          <w:rPr>
            <w:noProof/>
            <w:webHidden/>
          </w:rPr>
          <w:fldChar w:fldCharType="begin"/>
        </w:r>
        <w:r w:rsidR="006A4B39">
          <w:rPr>
            <w:noProof/>
            <w:webHidden/>
          </w:rPr>
          <w:instrText xml:space="preserve"> PAGEREF _Toc43309051 \h </w:instrText>
        </w:r>
        <w:r w:rsidR="006A4B39">
          <w:rPr>
            <w:noProof/>
            <w:webHidden/>
          </w:rPr>
        </w:r>
        <w:r w:rsidR="006A4B39">
          <w:rPr>
            <w:noProof/>
            <w:webHidden/>
          </w:rPr>
          <w:fldChar w:fldCharType="separate"/>
        </w:r>
        <w:r w:rsidR="006A4B39">
          <w:rPr>
            <w:noProof/>
            <w:webHidden/>
          </w:rPr>
          <w:t>70</w:t>
        </w:r>
        <w:r w:rsidR="006A4B39">
          <w:rPr>
            <w:noProof/>
            <w:webHidden/>
          </w:rPr>
          <w:fldChar w:fldCharType="end"/>
        </w:r>
      </w:hyperlink>
    </w:p>
    <w:p w14:paraId="6D840B6C" w14:textId="4720BD62" w:rsidR="006A4B39" w:rsidRDefault="005973CB">
      <w:pPr>
        <w:pStyle w:val="TableofFigures"/>
        <w:rPr>
          <w:rFonts w:asciiTheme="minorHAnsi" w:eastAsiaTheme="minorEastAsia" w:hAnsiTheme="minorHAnsi" w:cstheme="minorBidi"/>
          <w:noProof/>
          <w:color w:val="auto"/>
          <w:sz w:val="22"/>
          <w:szCs w:val="22"/>
          <w:lang w:eastAsia="en-US"/>
        </w:rPr>
      </w:pPr>
      <w:hyperlink w:anchor="_Toc43309052" w:history="1">
        <w:r w:rsidR="006A4B39" w:rsidRPr="00C6161E">
          <w:rPr>
            <w:rStyle w:val="Hyperlink"/>
            <w:noProof/>
            <w14:scene3d>
              <w14:camera w14:prst="orthographicFront"/>
              <w14:lightRig w14:rig="threePt" w14:dir="t">
                <w14:rot w14:lat="0" w14:lon="0" w14:rev="0"/>
              </w14:lightRig>
            </w14:scene3d>
          </w:rPr>
          <w:t>Hình 77:</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Chi tiết kiểm soát yêu cầu tra soát</w:t>
        </w:r>
        <w:r w:rsidR="006A4B39">
          <w:rPr>
            <w:noProof/>
            <w:webHidden/>
          </w:rPr>
          <w:tab/>
        </w:r>
        <w:r w:rsidR="006A4B39">
          <w:rPr>
            <w:noProof/>
            <w:webHidden/>
          </w:rPr>
          <w:fldChar w:fldCharType="begin"/>
        </w:r>
        <w:r w:rsidR="006A4B39">
          <w:rPr>
            <w:noProof/>
            <w:webHidden/>
          </w:rPr>
          <w:instrText xml:space="preserve"> PAGEREF _Toc43309052 \h </w:instrText>
        </w:r>
        <w:r w:rsidR="006A4B39">
          <w:rPr>
            <w:noProof/>
            <w:webHidden/>
          </w:rPr>
        </w:r>
        <w:r w:rsidR="006A4B39">
          <w:rPr>
            <w:noProof/>
            <w:webHidden/>
          </w:rPr>
          <w:fldChar w:fldCharType="separate"/>
        </w:r>
        <w:r w:rsidR="006A4B39">
          <w:rPr>
            <w:noProof/>
            <w:webHidden/>
          </w:rPr>
          <w:t>71</w:t>
        </w:r>
        <w:r w:rsidR="006A4B39">
          <w:rPr>
            <w:noProof/>
            <w:webHidden/>
          </w:rPr>
          <w:fldChar w:fldCharType="end"/>
        </w:r>
      </w:hyperlink>
    </w:p>
    <w:p w14:paraId="7DB725BE" w14:textId="3B370BE3" w:rsidR="006A4B39" w:rsidRDefault="005973CB">
      <w:pPr>
        <w:pStyle w:val="TableofFigures"/>
        <w:rPr>
          <w:rFonts w:asciiTheme="minorHAnsi" w:eastAsiaTheme="minorEastAsia" w:hAnsiTheme="minorHAnsi" w:cstheme="minorBidi"/>
          <w:noProof/>
          <w:color w:val="auto"/>
          <w:sz w:val="22"/>
          <w:szCs w:val="22"/>
          <w:lang w:eastAsia="en-US"/>
        </w:rPr>
      </w:pPr>
      <w:hyperlink w:anchor="_Toc43309053" w:history="1">
        <w:r w:rsidR="006A4B39" w:rsidRPr="00C6161E">
          <w:rPr>
            <w:rStyle w:val="Hyperlink"/>
            <w:noProof/>
            <w14:scene3d>
              <w14:camera w14:prst="orthographicFront"/>
              <w14:lightRig w14:rig="threePt" w14:dir="t">
                <w14:rot w14:lat="0" w14:lon="0" w14:rev="0"/>
              </w14:lightRig>
            </w14:scene3d>
          </w:rPr>
          <w:t>Hình 78:</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Chi tiết kiểm soát yêu cầu tra soát ngoại tệ</w:t>
        </w:r>
        <w:r w:rsidR="006A4B39">
          <w:rPr>
            <w:noProof/>
            <w:webHidden/>
          </w:rPr>
          <w:tab/>
        </w:r>
        <w:r w:rsidR="006A4B39">
          <w:rPr>
            <w:noProof/>
            <w:webHidden/>
          </w:rPr>
          <w:fldChar w:fldCharType="begin"/>
        </w:r>
        <w:r w:rsidR="006A4B39">
          <w:rPr>
            <w:noProof/>
            <w:webHidden/>
          </w:rPr>
          <w:instrText xml:space="preserve"> PAGEREF _Toc43309053 \h </w:instrText>
        </w:r>
        <w:r w:rsidR="006A4B39">
          <w:rPr>
            <w:noProof/>
            <w:webHidden/>
          </w:rPr>
        </w:r>
        <w:r w:rsidR="006A4B39">
          <w:rPr>
            <w:noProof/>
            <w:webHidden/>
          </w:rPr>
          <w:fldChar w:fldCharType="separate"/>
        </w:r>
        <w:r w:rsidR="006A4B39">
          <w:rPr>
            <w:noProof/>
            <w:webHidden/>
          </w:rPr>
          <w:t>71</w:t>
        </w:r>
        <w:r w:rsidR="006A4B39">
          <w:rPr>
            <w:noProof/>
            <w:webHidden/>
          </w:rPr>
          <w:fldChar w:fldCharType="end"/>
        </w:r>
      </w:hyperlink>
    </w:p>
    <w:p w14:paraId="762FDF6F" w14:textId="69B9FFA7" w:rsidR="006A4B39" w:rsidRDefault="005973CB">
      <w:pPr>
        <w:pStyle w:val="TableofFigures"/>
        <w:rPr>
          <w:rFonts w:asciiTheme="minorHAnsi" w:eastAsiaTheme="minorEastAsia" w:hAnsiTheme="minorHAnsi" w:cstheme="minorBidi"/>
          <w:noProof/>
          <w:color w:val="auto"/>
          <w:sz w:val="22"/>
          <w:szCs w:val="22"/>
          <w:lang w:eastAsia="en-US"/>
        </w:rPr>
      </w:pPr>
      <w:hyperlink w:anchor="_Toc43309054" w:history="1">
        <w:r w:rsidR="006A4B39" w:rsidRPr="00C6161E">
          <w:rPr>
            <w:rStyle w:val="Hyperlink"/>
            <w:noProof/>
            <w14:scene3d>
              <w14:camera w14:prst="orthographicFront"/>
              <w14:lightRig w14:rig="threePt" w14:dir="t">
                <w14:rot w14:lat="0" w14:lon="0" w14:rev="0"/>
              </w14:lightRig>
            </w14:scene3d>
          </w:rPr>
          <w:t>Hình 79:</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Tạo trả lời tra soát đến</w:t>
        </w:r>
        <w:r w:rsidR="006A4B39">
          <w:rPr>
            <w:noProof/>
            <w:webHidden/>
          </w:rPr>
          <w:tab/>
        </w:r>
        <w:r w:rsidR="006A4B39">
          <w:rPr>
            <w:noProof/>
            <w:webHidden/>
          </w:rPr>
          <w:fldChar w:fldCharType="begin"/>
        </w:r>
        <w:r w:rsidR="006A4B39">
          <w:rPr>
            <w:noProof/>
            <w:webHidden/>
          </w:rPr>
          <w:instrText xml:space="preserve"> PAGEREF _Toc43309054 \h </w:instrText>
        </w:r>
        <w:r w:rsidR="006A4B39">
          <w:rPr>
            <w:noProof/>
            <w:webHidden/>
          </w:rPr>
        </w:r>
        <w:r w:rsidR="006A4B39">
          <w:rPr>
            <w:noProof/>
            <w:webHidden/>
          </w:rPr>
          <w:fldChar w:fldCharType="separate"/>
        </w:r>
        <w:r w:rsidR="006A4B39">
          <w:rPr>
            <w:noProof/>
            <w:webHidden/>
          </w:rPr>
          <w:t>72</w:t>
        </w:r>
        <w:r w:rsidR="006A4B39">
          <w:rPr>
            <w:noProof/>
            <w:webHidden/>
          </w:rPr>
          <w:fldChar w:fldCharType="end"/>
        </w:r>
      </w:hyperlink>
    </w:p>
    <w:p w14:paraId="259B9771" w14:textId="1C572FE9" w:rsidR="006A4B39" w:rsidRDefault="005973CB">
      <w:pPr>
        <w:pStyle w:val="TableofFigures"/>
        <w:rPr>
          <w:rFonts w:asciiTheme="minorHAnsi" w:eastAsiaTheme="minorEastAsia" w:hAnsiTheme="minorHAnsi" w:cstheme="minorBidi"/>
          <w:noProof/>
          <w:color w:val="auto"/>
          <w:sz w:val="22"/>
          <w:szCs w:val="22"/>
          <w:lang w:eastAsia="en-US"/>
        </w:rPr>
      </w:pPr>
      <w:hyperlink w:anchor="_Toc43309055" w:history="1">
        <w:r w:rsidR="006A4B39" w:rsidRPr="00C6161E">
          <w:rPr>
            <w:rStyle w:val="Hyperlink"/>
            <w:noProof/>
            <w14:scene3d>
              <w14:camera w14:prst="orthographicFront"/>
              <w14:lightRig w14:rig="threePt" w14:dir="t">
                <w14:rot w14:lat="0" w14:lon="0" w14:rev="0"/>
              </w14:lightRig>
            </w14:scene3d>
          </w:rPr>
          <w:t>Hình 80:</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Tạo trả lời tra soát ngoại tệ đến</w:t>
        </w:r>
        <w:r w:rsidR="006A4B39">
          <w:rPr>
            <w:noProof/>
            <w:webHidden/>
          </w:rPr>
          <w:tab/>
        </w:r>
        <w:r w:rsidR="006A4B39">
          <w:rPr>
            <w:noProof/>
            <w:webHidden/>
          </w:rPr>
          <w:fldChar w:fldCharType="begin"/>
        </w:r>
        <w:r w:rsidR="006A4B39">
          <w:rPr>
            <w:noProof/>
            <w:webHidden/>
          </w:rPr>
          <w:instrText xml:space="preserve"> PAGEREF _Toc43309055 \h </w:instrText>
        </w:r>
        <w:r w:rsidR="006A4B39">
          <w:rPr>
            <w:noProof/>
            <w:webHidden/>
          </w:rPr>
        </w:r>
        <w:r w:rsidR="006A4B39">
          <w:rPr>
            <w:noProof/>
            <w:webHidden/>
          </w:rPr>
          <w:fldChar w:fldCharType="separate"/>
        </w:r>
        <w:r w:rsidR="006A4B39">
          <w:rPr>
            <w:noProof/>
            <w:webHidden/>
          </w:rPr>
          <w:t>72</w:t>
        </w:r>
        <w:r w:rsidR="006A4B39">
          <w:rPr>
            <w:noProof/>
            <w:webHidden/>
          </w:rPr>
          <w:fldChar w:fldCharType="end"/>
        </w:r>
      </w:hyperlink>
    </w:p>
    <w:p w14:paraId="5D0D961A" w14:textId="0B16534A" w:rsidR="006A4B39" w:rsidRDefault="005973CB">
      <w:pPr>
        <w:pStyle w:val="TableofFigures"/>
        <w:rPr>
          <w:rFonts w:asciiTheme="minorHAnsi" w:eastAsiaTheme="minorEastAsia" w:hAnsiTheme="minorHAnsi" w:cstheme="minorBidi"/>
          <w:noProof/>
          <w:color w:val="auto"/>
          <w:sz w:val="22"/>
          <w:szCs w:val="22"/>
          <w:lang w:eastAsia="en-US"/>
        </w:rPr>
      </w:pPr>
      <w:hyperlink w:anchor="_Toc43309056" w:history="1">
        <w:r w:rsidR="006A4B39" w:rsidRPr="00C6161E">
          <w:rPr>
            <w:rStyle w:val="Hyperlink"/>
            <w:noProof/>
            <w14:scene3d>
              <w14:camera w14:prst="orthographicFront"/>
              <w14:lightRig w14:rig="threePt" w14:dir="t">
                <w14:rot w14:lat="0" w14:lon="0" w14:rev="0"/>
              </w14:lightRig>
            </w14:scene3d>
          </w:rPr>
          <w:t>Hình 81:</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Chi tiết tạo trả lời tra soát đến</w:t>
        </w:r>
        <w:r w:rsidR="006A4B39">
          <w:rPr>
            <w:noProof/>
            <w:webHidden/>
          </w:rPr>
          <w:tab/>
        </w:r>
        <w:r w:rsidR="006A4B39">
          <w:rPr>
            <w:noProof/>
            <w:webHidden/>
          </w:rPr>
          <w:fldChar w:fldCharType="begin"/>
        </w:r>
        <w:r w:rsidR="006A4B39">
          <w:rPr>
            <w:noProof/>
            <w:webHidden/>
          </w:rPr>
          <w:instrText xml:space="preserve"> PAGEREF _Toc43309056 \h </w:instrText>
        </w:r>
        <w:r w:rsidR="006A4B39">
          <w:rPr>
            <w:noProof/>
            <w:webHidden/>
          </w:rPr>
        </w:r>
        <w:r w:rsidR="006A4B39">
          <w:rPr>
            <w:noProof/>
            <w:webHidden/>
          </w:rPr>
          <w:fldChar w:fldCharType="separate"/>
        </w:r>
        <w:r w:rsidR="006A4B39">
          <w:rPr>
            <w:noProof/>
            <w:webHidden/>
          </w:rPr>
          <w:t>73</w:t>
        </w:r>
        <w:r w:rsidR="006A4B39">
          <w:rPr>
            <w:noProof/>
            <w:webHidden/>
          </w:rPr>
          <w:fldChar w:fldCharType="end"/>
        </w:r>
      </w:hyperlink>
    </w:p>
    <w:p w14:paraId="6D444B4B" w14:textId="7BB90937" w:rsidR="006A4B39" w:rsidRDefault="005973CB">
      <w:pPr>
        <w:pStyle w:val="TableofFigures"/>
        <w:rPr>
          <w:rFonts w:asciiTheme="minorHAnsi" w:eastAsiaTheme="minorEastAsia" w:hAnsiTheme="minorHAnsi" w:cstheme="minorBidi"/>
          <w:noProof/>
          <w:color w:val="auto"/>
          <w:sz w:val="22"/>
          <w:szCs w:val="22"/>
          <w:lang w:eastAsia="en-US"/>
        </w:rPr>
      </w:pPr>
      <w:hyperlink w:anchor="_Toc43309057" w:history="1">
        <w:r w:rsidR="006A4B39" w:rsidRPr="00C6161E">
          <w:rPr>
            <w:rStyle w:val="Hyperlink"/>
            <w:noProof/>
            <w14:scene3d>
              <w14:camera w14:prst="orthographicFront"/>
              <w14:lightRig w14:rig="threePt" w14:dir="t">
                <w14:rot w14:lat="0" w14:lon="0" w14:rev="0"/>
              </w14:lightRig>
            </w14:scene3d>
          </w:rPr>
          <w:t>Hình 82:</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Chi tiết tạo trả lời tra soát ngoại tệ đến</w:t>
        </w:r>
        <w:r w:rsidR="006A4B39">
          <w:rPr>
            <w:noProof/>
            <w:webHidden/>
          </w:rPr>
          <w:tab/>
        </w:r>
        <w:r w:rsidR="006A4B39">
          <w:rPr>
            <w:noProof/>
            <w:webHidden/>
          </w:rPr>
          <w:fldChar w:fldCharType="begin"/>
        </w:r>
        <w:r w:rsidR="006A4B39">
          <w:rPr>
            <w:noProof/>
            <w:webHidden/>
          </w:rPr>
          <w:instrText xml:space="preserve"> PAGEREF _Toc43309057 \h </w:instrText>
        </w:r>
        <w:r w:rsidR="006A4B39">
          <w:rPr>
            <w:noProof/>
            <w:webHidden/>
          </w:rPr>
        </w:r>
        <w:r w:rsidR="006A4B39">
          <w:rPr>
            <w:noProof/>
            <w:webHidden/>
          </w:rPr>
          <w:fldChar w:fldCharType="separate"/>
        </w:r>
        <w:r w:rsidR="006A4B39">
          <w:rPr>
            <w:noProof/>
            <w:webHidden/>
          </w:rPr>
          <w:t>73</w:t>
        </w:r>
        <w:r w:rsidR="006A4B39">
          <w:rPr>
            <w:noProof/>
            <w:webHidden/>
          </w:rPr>
          <w:fldChar w:fldCharType="end"/>
        </w:r>
      </w:hyperlink>
    </w:p>
    <w:p w14:paraId="70097301" w14:textId="417CFF24" w:rsidR="006A4B39" w:rsidRDefault="005973CB">
      <w:pPr>
        <w:pStyle w:val="TableofFigures"/>
        <w:rPr>
          <w:rFonts w:asciiTheme="minorHAnsi" w:eastAsiaTheme="minorEastAsia" w:hAnsiTheme="minorHAnsi" w:cstheme="minorBidi"/>
          <w:noProof/>
          <w:color w:val="auto"/>
          <w:sz w:val="22"/>
          <w:szCs w:val="22"/>
          <w:lang w:eastAsia="en-US"/>
        </w:rPr>
      </w:pPr>
      <w:hyperlink w:anchor="_Toc43309058" w:history="1">
        <w:r w:rsidR="006A4B39" w:rsidRPr="00C6161E">
          <w:rPr>
            <w:rStyle w:val="Hyperlink"/>
            <w:noProof/>
            <w14:scene3d>
              <w14:camera w14:prst="orthographicFront"/>
              <w14:lightRig w14:rig="threePt" w14:dir="t">
                <w14:rot w14:lat="0" w14:lon="0" w14:rev="0"/>
              </w14:lightRig>
            </w14:scene3d>
          </w:rPr>
          <w:t>Hình 83:</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Duyệt trả lời tra soát đến</w:t>
        </w:r>
        <w:r w:rsidR="006A4B39">
          <w:rPr>
            <w:noProof/>
            <w:webHidden/>
          </w:rPr>
          <w:tab/>
        </w:r>
        <w:r w:rsidR="006A4B39">
          <w:rPr>
            <w:noProof/>
            <w:webHidden/>
          </w:rPr>
          <w:fldChar w:fldCharType="begin"/>
        </w:r>
        <w:r w:rsidR="006A4B39">
          <w:rPr>
            <w:noProof/>
            <w:webHidden/>
          </w:rPr>
          <w:instrText xml:space="preserve"> PAGEREF _Toc43309058 \h </w:instrText>
        </w:r>
        <w:r w:rsidR="006A4B39">
          <w:rPr>
            <w:noProof/>
            <w:webHidden/>
          </w:rPr>
        </w:r>
        <w:r w:rsidR="006A4B39">
          <w:rPr>
            <w:noProof/>
            <w:webHidden/>
          </w:rPr>
          <w:fldChar w:fldCharType="separate"/>
        </w:r>
        <w:r w:rsidR="006A4B39">
          <w:rPr>
            <w:noProof/>
            <w:webHidden/>
          </w:rPr>
          <w:t>74</w:t>
        </w:r>
        <w:r w:rsidR="006A4B39">
          <w:rPr>
            <w:noProof/>
            <w:webHidden/>
          </w:rPr>
          <w:fldChar w:fldCharType="end"/>
        </w:r>
      </w:hyperlink>
    </w:p>
    <w:p w14:paraId="358DE9D2" w14:textId="0A3C9AAD" w:rsidR="006A4B39" w:rsidRDefault="005973CB">
      <w:pPr>
        <w:pStyle w:val="TableofFigures"/>
        <w:rPr>
          <w:rFonts w:asciiTheme="minorHAnsi" w:eastAsiaTheme="minorEastAsia" w:hAnsiTheme="minorHAnsi" w:cstheme="minorBidi"/>
          <w:noProof/>
          <w:color w:val="auto"/>
          <w:sz w:val="22"/>
          <w:szCs w:val="22"/>
          <w:lang w:eastAsia="en-US"/>
        </w:rPr>
      </w:pPr>
      <w:hyperlink w:anchor="_Toc43309059" w:history="1">
        <w:r w:rsidR="006A4B39" w:rsidRPr="00C6161E">
          <w:rPr>
            <w:rStyle w:val="Hyperlink"/>
            <w:noProof/>
            <w14:scene3d>
              <w14:camera w14:prst="orthographicFront"/>
              <w14:lightRig w14:rig="threePt" w14:dir="t">
                <w14:rot w14:lat="0" w14:lon="0" w14:rev="0"/>
              </w14:lightRig>
            </w14:scene3d>
          </w:rPr>
          <w:t>Hình 84:</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Duyệt trả lời tra soát ngoại tệ đến</w:t>
        </w:r>
        <w:r w:rsidR="006A4B39">
          <w:rPr>
            <w:noProof/>
            <w:webHidden/>
          </w:rPr>
          <w:tab/>
        </w:r>
        <w:r w:rsidR="006A4B39">
          <w:rPr>
            <w:noProof/>
            <w:webHidden/>
          </w:rPr>
          <w:fldChar w:fldCharType="begin"/>
        </w:r>
        <w:r w:rsidR="006A4B39">
          <w:rPr>
            <w:noProof/>
            <w:webHidden/>
          </w:rPr>
          <w:instrText xml:space="preserve"> PAGEREF _Toc43309059 \h </w:instrText>
        </w:r>
        <w:r w:rsidR="006A4B39">
          <w:rPr>
            <w:noProof/>
            <w:webHidden/>
          </w:rPr>
        </w:r>
        <w:r w:rsidR="006A4B39">
          <w:rPr>
            <w:noProof/>
            <w:webHidden/>
          </w:rPr>
          <w:fldChar w:fldCharType="separate"/>
        </w:r>
        <w:r w:rsidR="006A4B39">
          <w:rPr>
            <w:noProof/>
            <w:webHidden/>
          </w:rPr>
          <w:t>74</w:t>
        </w:r>
        <w:r w:rsidR="006A4B39">
          <w:rPr>
            <w:noProof/>
            <w:webHidden/>
          </w:rPr>
          <w:fldChar w:fldCharType="end"/>
        </w:r>
      </w:hyperlink>
    </w:p>
    <w:p w14:paraId="204FEBE4" w14:textId="5A1A9A63" w:rsidR="006A4B39" w:rsidRDefault="005973CB">
      <w:pPr>
        <w:pStyle w:val="TableofFigures"/>
        <w:rPr>
          <w:rFonts w:asciiTheme="minorHAnsi" w:eastAsiaTheme="minorEastAsia" w:hAnsiTheme="minorHAnsi" w:cstheme="minorBidi"/>
          <w:noProof/>
          <w:color w:val="auto"/>
          <w:sz w:val="22"/>
          <w:szCs w:val="22"/>
          <w:lang w:eastAsia="en-US"/>
        </w:rPr>
      </w:pPr>
      <w:hyperlink w:anchor="_Toc43309060" w:history="1">
        <w:r w:rsidR="006A4B39" w:rsidRPr="00C6161E">
          <w:rPr>
            <w:rStyle w:val="Hyperlink"/>
            <w:noProof/>
            <w14:scene3d>
              <w14:camera w14:prst="orthographicFront"/>
              <w14:lightRig w14:rig="threePt" w14:dir="t">
                <w14:rot w14:lat="0" w14:lon="0" w14:rev="0"/>
              </w14:lightRig>
            </w14:scene3d>
          </w:rPr>
          <w:t>Hình 85:</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Chi tiết duyệt trả lời tra soát đến</w:t>
        </w:r>
        <w:r w:rsidR="006A4B39">
          <w:rPr>
            <w:noProof/>
            <w:webHidden/>
          </w:rPr>
          <w:tab/>
        </w:r>
        <w:r w:rsidR="006A4B39">
          <w:rPr>
            <w:noProof/>
            <w:webHidden/>
          </w:rPr>
          <w:fldChar w:fldCharType="begin"/>
        </w:r>
        <w:r w:rsidR="006A4B39">
          <w:rPr>
            <w:noProof/>
            <w:webHidden/>
          </w:rPr>
          <w:instrText xml:space="preserve"> PAGEREF _Toc43309060 \h </w:instrText>
        </w:r>
        <w:r w:rsidR="006A4B39">
          <w:rPr>
            <w:noProof/>
            <w:webHidden/>
          </w:rPr>
        </w:r>
        <w:r w:rsidR="006A4B39">
          <w:rPr>
            <w:noProof/>
            <w:webHidden/>
          </w:rPr>
          <w:fldChar w:fldCharType="separate"/>
        </w:r>
        <w:r w:rsidR="006A4B39">
          <w:rPr>
            <w:noProof/>
            <w:webHidden/>
          </w:rPr>
          <w:t>74</w:t>
        </w:r>
        <w:r w:rsidR="006A4B39">
          <w:rPr>
            <w:noProof/>
            <w:webHidden/>
          </w:rPr>
          <w:fldChar w:fldCharType="end"/>
        </w:r>
      </w:hyperlink>
    </w:p>
    <w:p w14:paraId="3519520F" w14:textId="3FB5BC30" w:rsidR="006A4B39" w:rsidRDefault="005973CB">
      <w:pPr>
        <w:pStyle w:val="TableofFigures"/>
        <w:rPr>
          <w:rFonts w:asciiTheme="minorHAnsi" w:eastAsiaTheme="minorEastAsia" w:hAnsiTheme="minorHAnsi" w:cstheme="minorBidi"/>
          <w:noProof/>
          <w:color w:val="auto"/>
          <w:sz w:val="22"/>
          <w:szCs w:val="22"/>
          <w:lang w:eastAsia="en-US"/>
        </w:rPr>
      </w:pPr>
      <w:hyperlink w:anchor="_Toc43309061" w:history="1">
        <w:r w:rsidR="006A4B39" w:rsidRPr="00C6161E">
          <w:rPr>
            <w:rStyle w:val="Hyperlink"/>
            <w:noProof/>
            <w14:scene3d>
              <w14:camera w14:prst="orthographicFront"/>
              <w14:lightRig w14:rig="threePt" w14:dir="t">
                <w14:rot w14:lat="0" w14:lon="0" w14:rev="0"/>
              </w14:lightRig>
            </w14:scene3d>
          </w:rPr>
          <w:t>Hình 86:</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Chi tiết duyệt trả lời tra soát ngoại tệ đến</w:t>
        </w:r>
        <w:r w:rsidR="006A4B39">
          <w:rPr>
            <w:noProof/>
            <w:webHidden/>
          </w:rPr>
          <w:tab/>
        </w:r>
        <w:r w:rsidR="006A4B39">
          <w:rPr>
            <w:noProof/>
            <w:webHidden/>
          </w:rPr>
          <w:fldChar w:fldCharType="begin"/>
        </w:r>
        <w:r w:rsidR="006A4B39">
          <w:rPr>
            <w:noProof/>
            <w:webHidden/>
          </w:rPr>
          <w:instrText xml:space="preserve"> PAGEREF _Toc43309061 \h </w:instrText>
        </w:r>
        <w:r w:rsidR="006A4B39">
          <w:rPr>
            <w:noProof/>
            <w:webHidden/>
          </w:rPr>
        </w:r>
        <w:r w:rsidR="006A4B39">
          <w:rPr>
            <w:noProof/>
            <w:webHidden/>
          </w:rPr>
          <w:fldChar w:fldCharType="separate"/>
        </w:r>
        <w:r w:rsidR="006A4B39">
          <w:rPr>
            <w:noProof/>
            <w:webHidden/>
          </w:rPr>
          <w:t>75</w:t>
        </w:r>
        <w:r w:rsidR="006A4B39">
          <w:rPr>
            <w:noProof/>
            <w:webHidden/>
          </w:rPr>
          <w:fldChar w:fldCharType="end"/>
        </w:r>
      </w:hyperlink>
    </w:p>
    <w:p w14:paraId="276DE730" w14:textId="116772BE" w:rsidR="006A4B39" w:rsidRDefault="005973CB">
      <w:pPr>
        <w:pStyle w:val="TableofFigures"/>
        <w:rPr>
          <w:rFonts w:asciiTheme="minorHAnsi" w:eastAsiaTheme="minorEastAsia" w:hAnsiTheme="minorHAnsi" w:cstheme="minorBidi"/>
          <w:noProof/>
          <w:color w:val="auto"/>
          <w:sz w:val="22"/>
          <w:szCs w:val="22"/>
          <w:lang w:eastAsia="en-US"/>
        </w:rPr>
      </w:pPr>
      <w:hyperlink w:anchor="_Toc43309062" w:history="1">
        <w:r w:rsidR="006A4B39" w:rsidRPr="00C6161E">
          <w:rPr>
            <w:rStyle w:val="Hyperlink"/>
            <w:noProof/>
            <w14:scene3d>
              <w14:camera w14:prst="orthographicFront"/>
              <w14:lightRig w14:rig="threePt" w14:dir="t">
                <w14:rot w14:lat="0" w14:lon="0" w14:rev="0"/>
              </w14:lightRig>
            </w14:scene3d>
          </w:rPr>
          <w:t>Hình 87:</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Vấn tin lệnh chuyển tiền đi</w:t>
        </w:r>
        <w:r w:rsidR="006A4B39">
          <w:rPr>
            <w:noProof/>
            <w:webHidden/>
          </w:rPr>
          <w:tab/>
        </w:r>
        <w:r w:rsidR="006A4B39">
          <w:rPr>
            <w:noProof/>
            <w:webHidden/>
          </w:rPr>
          <w:fldChar w:fldCharType="begin"/>
        </w:r>
        <w:r w:rsidR="006A4B39">
          <w:rPr>
            <w:noProof/>
            <w:webHidden/>
          </w:rPr>
          <w:instrText xml:space="preserve"> PAGEREF _Toc43309062 \h </w:instrText>
        </w:r>
        <w:r w:rsidR="006A4B39">
          <w:rPr>
            <w:noProof/>
            <w:webHidden/>
          </w:rPr>
        </w:r>
        <w:r w:rsidR="006A4B39">
          <w:rPr>
            <w:noProof/>
            <w:webHidden/>
          </w:rPr>
          <w:fldChar w:fldCharType="separate"/>
        </w:r>
        <w:r w:rsidR="006A4B39">
          <w:rPr>
            <w:noProof/>
            <w:webHidden/>
          </w:rPr>
          <w:t>75</w:t>
        </w:r>
        <w:r w:rsidR="006A4B39">
          <w:rPr>
            <w:noProof/>
            <w:webHidden/>
          </w:rPr>
          <w:fldChar w:fldCharType="end"/>
        </w:r>
      </w:hyperlink>
    </w:p>
    <w:p w14:paraId="3E4AD8D5" w14:textId="4AD9BA27" w:rsidR="006A4B39" w:rsidRDefault="005973CB">
      <w:pPr>
        <w:pStyle w:val="TableofFigures"/>
        <w:rPr>
          <w:rFonts w:asciiTheme="minorHAnsi" w:eastAsiaTheme="minorEastAsia" w:hAnsiTheme="minorHAnsi" w:cstheme="minorBidi"/>
          <w:noProof/>
          <w:color w:val="auto"/>
          <w:sz w:val="22"/>
          <w:szCs w:val="22"/>
          <w:lang w:eastAsia="en-US"/>
        </w:rPr>
      </w:pPr>
      <w:hyperlink w:anchor="_Toc43309063" w:history="1">
        <w:r w:rsidR="006A4B39" w:rsidRPr="00C6161E">
          <w:rPr>
            <w:rStyle w:val="Hyperlink"/>
            <w:noProof/>
            <w14:scene3d>
              <w14:camera w14:prst="orthographicFront"/>
              <w14:lightRig w14:rig="threePt" w14:dir="t">
                <w14:rot w14:lat="0" w14:lon="0" w14:rev="0"/>
              </w14:lightRig>
            </w14:scene3d>
          </w:rPr>
          <w:t>Hình 88:</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Vấn tin lệnh chuyển tiền ngoại tệ đi</w:t>
        </w:r>
        <w:r w:rsidR="006A4B39">
          <w:rPr>
            <w:noProof/>
            <w:webHidden/>
          </w:rPr>
          <w:tab/>
        </w:r>
        <w:r w:rsidR="006A4B39">
          <w:rPr>
            <w:noProof/>
            <w:webHidden/>
          </w:rPr>
          <w:fldChar w:fldCharType="begin"/>
        </w:r>
        <w:r w:rsidR="006A4B39">
          <w:rPr>
            <w:noProof/>
            <w:webHidden/>
          </w:rPr>
          <w:instrText xml:space="preserve"> PAGEREF _Toc43309063 \h </w:instrText>
        </w:r>
        <w:r w:rsidR="006A4B39">
          <w:rPr>
            <w:noProof/>
            <w:webHidden/>
          </w:rPr>
        </w:r>
        <w:r w:rsidR="006A4B39">
          <w:rPr>
            <w:noProof/>
            <w:webHidden/>
          </w:rPr>
          <w:fldChar w:fldCharType="separate"/>
        </w:r>
        <w:r w:rsidR="006A4B39">
          <w:rPr>
            <w:noProof/>
            <w:webHidden/>
          </w:rPr>
          <w:t>76</w:t>
        </w:r>
        <w:r w:rsidR="006A4B39">
          <w:rPr>
            <w:noProof/>
            <w:webHidden/>
          </w:rPr>
          <w:fldChar w:fldCharType="end"/>
        </w:r>
      </w:hyperlink>
    </w:p>
    <w:p w14:paraId="586D264A" w14:textId="023871C1" w:rsidR="006A4B39" w:rsidRDefault="005973CB">
      <w:pPr>
        <w:pStyle w:val="TableofFigures"/>
        <w:rPr>
          <w:rFonts w:asciiTheme="minorHAnsi" w:eastAsiaTheme="minorEastAsia" w:hAnsiTheme="minorHAnsi" w:cstheme="minorBidi"/>
          <w:noProof/>
          <w:color w:val="auto"/>
          <w:sz w:val="22"/>
          <w:szCs w:val="22"/>
          <w:lang w:eastAsia="en-US"/>
        </w:rPr>
      </w:pPr>
      <w:hyperlink w:anchor="_Toc43309064" w:history="1">
        <w:r w:rsidR="006A4B39" w:rsidRPr="00C6161E">
          <w:rPr>
            <w:rStyle w:val="Hyperlink"/>
            <w:noProof/>
            <w14:scene3d>
              <w14:camera w14:prst="orthographicFront"/>
              <w14:lightRig w14:rig="threePt" w14:dir="t">
                <w14:rot w14:lat="0" w14:lon="0" w14:rev="0"/>
              </w14:lightRig>
            </w14:scene3d>
          </w:rPr>
          <w:t>Hình 89:</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Thêm mới vấn tin lệnh chuyển tiền đi</w:t>
        </w:r>
        <w:r w:rsidR="006A4B39">
          <w:rPr>
            <w:noProof/>
            <w:webHidden/>
          </w:rPr>
          <w:tab/>
        </w:r>
        <w:r w:rsidR="006A4B39">
          <w:rPr>
            <w:noProof/>
            <w:webHidden/>
          </w:rPr>
          <w:fldChar w:fldCharType="begin"/>
        </w:r>
        <w:r w:rsidR="006A4B39">
          <w:rPr>
            <w:noProof/>
            <w:webHidden/>
          </w:rPr>
          <w:instrText xml:space="preserve"> PAGEREF _Toc43309064 \h </w:instrText>
        </w:r>
        <w:r w:rsidR="006A4B39">
          <w:rPr>
            <w:noProof/>
            <w:webHidden/>
          </w:rPr>
        </w:r>
        <w:r w:rsidR="006A4B39">
          <w:rPr>
            <w:noProof/>
            <w:webHidden/>
          </w:rPr>
          <w:fldChar w:fldCharType="separate"/>
        </w:r>
        <w:r w:rsidR="006A4B39">
          <w:rPr>
            <w:noProof/>
            <w:webHidden/>
          </w:rPr>
          <w:t>76</w:t>
        </w:r>
        <w:r w:rsidR="006A4B39">
          <w:rPr>
            <w:noProof/>
            <w:webHidden/>
          </w:rPr>
          <w:fldChar w:fldCharType="end"/>
        </w:r>
      </w:hyperlink>
    </w:p>
    <w:p w14:paraId="6E62C696" w14:textId="20F9868C" w:rsidR="006A4B39" w:rsidRDefault="005973CB">
      <w:pPr>
        <w:pStyle w:val="TableofFigures"/>
        <w:rPr>
          <w:rFonts w:asciiTheme="minorHAnsi" w:eastAsiaTheme="minorEastAsia" w:hAnsiTheme="minorHAnsi" w:cstheme="minorBidi"/>
          <w:noProof/>
          <w:color w:val="auto"/>
          <w:sz w:val="22"/>
          <w:szCs w:val="22"/>
          <w:lang w:eastAsia="en-US"/>
        </w:rPr>
      </w:pPr>
      <w:hyperlink w:anchor="_Toc43309065" w:history="1">
        <w:r w:rsidR="006A4B39" w:rsidRPr="00C6161E">
          <w:rPr>
            <w:rStyle w:val="Hyperlink"/>
            <w:noProof/>
            <w14:scene3d>
              <w14:camera w14:prst="orthographicFront"/>
              <w14:lightRig w14:rig="threePt" w14:dir="t">
                <w14:rot w14:lat="0" w14:lon="0" w14:rev="0"/>
              </w14:lightRig>
            </w14:scene3d>
          </w:rPr>
          <w:t>Hình 90:</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Thêm mới vấn tin lệnh chuyển tiền ngoại tệ đi</w:t>
        </w:r>
        <w:r w:rsidR="006A4B39">
          <w:rPr>
            <w:noProof/>
            <w:webHidden/>
          </w:rPr>
          <w:tab/>
        </w:r>
        <w:r w:rsidR="006A4B39">
          <w:rPr>
            <w:noProof/>
            <w:webHidden/>
          </w:rPr>
          <w:fldChar w:fldCharType="begin"/>
        </w:r>
        <w:r w:rsidR="006A4B39">
          <w:rPr>
            <w:noProof/>
            <w:webHidden/>
          </w:rPr>
          <w:instrText xml:space="preserve"> PAGEREF _Toc43309065 \h </w:instrText>
        </w:r>
        <w:r w:rsidR="006A4B39">
          <w:rPr>
            <w:noProof/>
            <w:webHidden/>
          </w:rPr>
        </w:r>
        <w:r w:rsidR="006A4B39">
          <w:rPr>
            <w:noProof/>
            <w:webHidden/>
          </w:rPr>
          <w:fldChar w:fldCharType="separate"/>
        </w:r>
        <w:r w:rsidR="006A4B39">
          <w:rPr>
            <w:noProof/>
            <w:webHidden/>
          </w:rPr>
          <w:t>77</w:t>
        </w:r>
        <w:r w:rsidR="006A4B39">
          <w:rPr>
            <w:noProof/>
            <w:webHidden/>
          </w:rPr>
          <w:fldChar w:fldCharType="end"/>
        </w:r>
      </w:hyperlink>
    </w:p>
    <w:p w14:paraId="5E69634C" w14:textId="708C0AD6" w:rsidR="006A4B39" w:rsidRDefault="005973CB">
      <w:pPr>
        <w:pStyle w:val="TableofFigures"/>
        <w:rPr>
          <w:rFonts w:asciiTheme="minorHAnsi" w:eastAsiaTheme="minorEastAsia" w:hAnsiTheme="minorHAnsi" w:cstheme="minorBidi"/>
          <w:noProof/>
          <w:color w:val="auto"/>
          <w:sz w:val="22"/>
          <w:szCs w:val="22"/>
          <w:lang w:eastAsia="en-US"/>
        </w:rPr>
      </w:pPr>
      <w:hyperlink w:anchor="_Toc43309066" w:history="1">
        <w:r w:rsidR="006A4B39" w:rsidRPr="00C6161E">
          <w:rPr>
            <w:rStyle w:val="Hyperlink"/>
            <w:noProof/>
            <w14:scene3d>
              <w14:camera w14:prst="orthographicFront"/>
              <w14:lightRig w14:rig="threePt" w14:dir="t">
                <w14:rot w14:lat="0" w14:lon="0" w14:rev="0"/>
              </w14:lightRig>
            </w14:scene3d>
          </w:rPr>
          <w:t>Hình 91:</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Vấn tin khả năng thanh toán</w:t>
        </w:r>
        <w:r w:rsidR="006A4B39">
          <w:rPr>
            <w:noProof/>
            <w:webHidden/>
          </w:rPr>
          <w:tab/>
        </w:r>
        <w:r w:rsidR="006A4B39">
          <w:rPr>
            <w:noProof/>
            <w:webHidden/>
          </w:rPr>
          <w:fldChar w:fldCharType="begin"/>
        </w:r>
        <w:r w:rsidR="006A4B39">
          <w:rPr>
            <w:noProof/>
            <w:webHidden/>
          </w:rPr>
          <w:instrText xml:space="preserve"> PAGEREF _Toc43309066 \h </w:instrText>
        </w:r>
        <w:r w:rsidR="006A4B39">
          <w:rPr>
            <w:noProof/>
            <w:webHidden/>
          </w:rPr>
        </w:r>
        <w:r w:rsidR="006A4B39">
          <w:rPr>
            <w:noProof/>
            <w:webHidden/>
          </w:rPr>
          <w:fldChar w:fldCharType="separate"/>
        </w:r>
        <w:r w:rsidR="006A4B39">
          <w:rPr>
            <w:noProof/>
            <w:webHidden/>
          </w:rPr>
          <w:t>78</w:t>
        </w:r>
        <w:r w:rsidR="006A4B39">
          <w:rPr>
            <w:noProof/>
            <w:webHidden/>
          </w:rPr>
          <w:fldChar w:fldCharType="end"/>
        </w:r>
      </w:hyperlink>
    </w:p>
    <w:p w14:paraId="0C134FBA" w14:textId="07074986" w:rsidR="006A4B39" w:rsidRDefault="005973CB">
      <w:pPr>
        <w:pStyle w:val="TableofFigures"/>
        <w:rPr>
          <w:rFonts w:asciiTheme="minorHAnsi" w:eastAsiaTheme="minorEastAsia" w:hAnsiTheme="minorHAnsi" w:cstheme="minorBidi"/>
          <w:noProof/>
          <w:color w:val="auto"/>
          <w:sz w:val="22"/>
          <w:szCs w:val="22"/>
          <w:lang w:eastAsia="en-US"/>
        </w:rPr>
      </w:pPr>
      <w:hyperlink w:anchor="_Toc43309067" w:history="1">
        <w:r w:rsidR="006A4B39" w:rsidRPr="00C6161E">
          <w:rPr>
            <w:rStyle w:val="Hyperlink"/>
            <w:noProof/>
            <w14:scene3d>
              <w14:camera w14:prst="orthographicFront"/>
              <w14:lightRig w14:rig="threePt" w14:dir="t">
                <w14:rot w14:lat="0" w14:lon="0" w14:rev="0"/>
              </w14:lightRig>
            </w14:scene3d>
          </w:rPr>
          <w:t>Hình 92:</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Vấn tin khả năng thanh toán ngoại tệ</w:t>
        </w:r>
        <w:r w:rsidR="006A4B39">
          <w:rPr>
            <w:noProof/>
            <w:webHidden/>
          </w:rPr>
          <w:tab/>
        </w:r>
        <w:r w:rsidR="006A4B39">
          <w:rPr>
            <w:noProof/>
            <w:webHidden/>
          </w:rPr>
          <w:fldChar w:fldCharType="begin"/>
        </w:r>
        <w:r w:rsidR="006A4B39">
          <w:rPr>
            <w:noProof/>
            <w:webHidden/>
          </w:rPr>
          <w:instrText xml:space="preserve"> PAGEREF _Toc43309067 \h </w:instrText>
        </w:r>
        <w:r w:rsidR="006A4B39">
          <w:rPr>
            <w:noProof/>
            <w:webHidden/>
          </w:rPr>
        </w:r>
        <w:r w:rsidR="006A4B39">
          <w:rPr>
            <w:noProof/>
            <w:webHidden/>
          </w:rPr>
          <w:fldChar w:fldCharType="separate"/>
        </w:r>
        <w:r w:rsidR="006A4B39">
          <w:rPr>
            <w:noProof/>
            <w:webHidden/>
          </w:rPr>
          <w:t>78</w:t>
        </w:r>
        <w:r w:rsidR="006A4B39">
          <w:rPr>
            <w:noProof/>
            <w:webHidden/>
          </w:rPr>
          <w:fldChar w:fldCharType="end"/>
        </w:r>
      </w:hyperlink>
    </w:p>
    <w:p w14:paraId="5BE64260" w14:textId="04A1F6AE" w:rsidR="006A4B39" w:rsidRDefault="005973CB">
      <w:pPr>
        <w:pStyle w:val="TableofFigures"/>
        <w:rPr>
          <w:rFonts w:asciiTheme="minorHAnsi" w:eastAsiaTheme="minorEastAsia" w:hAnsiTheme="minorHAnsi" w:cstheme="minorBidi"/>
          <w:noProof/>
          <w:color w:val="auto"/>
          <w:sz w:val="22"/>
          <w:szCs w:val="22"/>
          <w:lang w:eastAsia="en-US"/>
        </w:rPr>
      </w:pPr>
      <w:hyperlink w:anchor="_Toc43309068" w:history="1">
        <w:r w:rsidR="006A4B39" w:rsidRPr="00C6161E">
          <w:rPr>
            <w:rStyle w:val="Hyperlink"/>
            <w:noProof/>
            <w14:scene3d>
              <w14:camera w14:prst="orthographicFront"/>
              <w14:lightRig w14:rig="threePt" w14:dir="t">
                <w14:rot w14:lat="0" w14:lon="0" w14:rev="0"/>
              </w14:lightRig>
            </w14:scene3d>
          </w:rPr>
          <w:t>Hình 93:</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Vấn tin hạn mức tổng thể</w:t>
        </w:r>
        <w:r w:rsidR="006A4B39">
          <w:rPr>
            <w:noProof/>
            <w:webHidden/>
          </w:rPr>
          <w:tab/>
        </w:r>
        <w:r w:rsidR="006A4B39">
          <w:rPr>
            <w:noProof/>
            <w:webHidden/>
          </w:rPr>
          <w:fldChar w:fldCharType="begin"/>
        </w:r>
        <w:r w:rsidR="006A4B39">
          <w:rPr>
            <w:noProof/>
            <w:webHidden/>
          </w:rPr>
          <w:instrText xml:space="preserve"> PAGEREF _Toc43309068 \h </w:instrText>
        </w:r>
        <w:r w:rsidR="006A4B39">
          <w:rPr>
            <w:noProof/>
            <w:webHidden/>
          </w:rPr>
        </w:r>
        <w:r w:rsidR="006A4B39">
          <w:rPr>
            <w:noProof/>
            <w:webHidden/>
          </w:rPr>
          <w:fldChar w:fldCharType="separate"/>
        </w:r>
        <w:r w:rsidR="006A4B39">
          <w:rPr>
            <w:noProof/>
            <w:webHidden/>
          </w:rPr>
          <w:t>79</w:t>
        </w:r>
        <w:r w:rsidR="006A4B39">
          <w:rPr>
            <w:noProof/>
            <w:webHidden/>
          </w:rPr>
          <w:fldChar w:fldCharType="end"/>
        </w:r>
      </w:hyperlink>
    </w:p>
    <w:p w14:paraId="2B8D325F" w14:textId="6AB4D15B" w:rsidR="006A4B39" w:rsidRDefault="005973CB">
      <w:pPr>
        <w:pStyle w:val="TableofFigures"/>
        <w:rPr>
          <w:rFonts w:asciiTheme="minorHAnsi" w:eastAsiaTheme="minorEastAsia" w:hAnsiTheme="minorHAnsi" w:cstheme="minorBidi"/>
          <w:noProof/>
          <w:color w:val="auto"/>
          <w:sz w:val="22"/>
          <w:szCs w:val="22"/>
          <w:lang w:eastAsia="en-US"/>
        </w:rPr>
      </w:pPr>
      <w:hyperlink w:anchor="_Toc43309069" w:history="1">
        <w:r w:rsidR="006A4B39" w:rsidRPr="00C6161E">
          <w:rPr>
            <w:rStyle w:val="Hyperlink"/>
            <w:noProof/>
            <w14:scene3d>
              <w14:camera w14:prst="orthographicFront"/>
              <w14:lightRig w14:rig="threePt" w14:dir="t">
                <w14:rot w14:lat="0" w14:lon="0" w14:rev="0"/>
              </w14:lightRig>
            </w14:scene3d>
          </w:rPr>
          <w:t>Hình 94:</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Tra cứu dữ liệu</w:t>
        </w:r>
        <w:r w:rsidR="006A4B39">
          <w:rPr>
            <w:noProof/>
            <w:webHidden/>
          </w:rPr>
          <w:tab/>
        </w:r>
        <w:r w:rsidR="006A4B39">
          <w:rPr>
            <w:noProof/>
            <w:webHidden/>
          </w:rPr>
          <w:fldChar w:fldCharType="begin"/>
        </w:r>
        <w:r w:rsidR="006A4B39">
          <w:rPr>
            <w:noProof/>
            <w:webHidden/>
          </w:rPr>
          <w:instrText xml:space="preserve"> PAGEREF _Toc43309069 \h </w:instrText>
        </w:r>
        <w:r w:rsidR="006A4B39">
          <w:rPr>
            <w:noProof/>
            <w:webHidden/>
          </w:rPr>
        </w:r>
        <w:r w:rsidR="006A4B39">
          <w:rPr>
            <w:noProof/>
            <w:webHidden/>
          </w:rPr>
          <w:fldChar w:fldCharType="separate"/>
        </w:r>
        <w:r w:rsidR="006A4B39">
          <w:rPr>
            <w:noProof/>
            <w:webHidden/>
          </w:rPr>
          <w:t>80</w:t>
        </w:r>
        <w:r w:rsidR="006A4B39">
          <w:rPr>
            <w:noProof/>
            <w:webHidden/>
          </w:rPr>
          <w:fldChar w:fldCharType="end"/>
        </w:r>
      </w:hyperlink>
    </w:p>
    <w:p w14:paraId="62D223A7" w14:textId="5FBE9F3A" w:rsidR="006A4B39" w:rsidRDefault="005973CB">
      <w:pPr>
        <w:pStyle w:val="TableofFigures"/>
        <w:rPr>
          <w:rFonts w:asciiTheme="minorHAnsi" w:eastAsiaTheme="minorEastAsia" w:hAnsiTheme="minorHAnsi" w:cstheme="minorBidi"/>
          <w:noProof/>
          <w:color w:val="auto"/>
          <w:sz w:val="22"/>
          <w:szCs w:val="22"/>
          <w:lang w:eastAsia="en-US"/>
        </w:rPr>
      </w:pPr>
      <w:hyperlink w:anchor="_Toc43309070" w:history="1">
        <w:r w:rsidR="006A4B39" w:rsidRPr="00C6161E">
          <w:rPr>
            <w:rStyle w:val="Hyperlink"/>
            <w:noProof/>
            <w14:scene3d>
              <w14:camera w14:prst="orthographicFront"/>
              <w14:lightRig w14:rig="threePt" w14:dir="t">
                <w14:rot w14:lat="0" w14:lon="0" w14:rev="0"/>
              </w14:lightRig>
            </w14:scene3d>
          </w:rPr>
          <w:t>Hình 95:</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Tra cứu dữ liệu ngoại tệ</w:t>
        </w:r>
        <w:r w:rsidR="006A4B39">
          <w:rPr>
            <w:noProof/>
            <w:webHidden/>
          </w:rPr>
          <w:tab/>
        </w:r>
        <w:r w:rsidR="006A4B39">
          <w:rPr>
            <w:noProof/>
            <w:webHidden/>
          </w:rPr>
          <w:fldChar w:fldCharType="begin"/>
        </w:r>
        <w:r w:rsidR="006A4B39">
          <w:rPr>
            <w:noProof/>
            <w:webHidden/>
          </w:rPr>
          <w:instrText xml:space="preserve"> PAGEREF _Toc43309070 \h </w:instrText>
        </w:r>
        <w:r w:rsidR="006A4B39">
          <w:rPr>
            <w:noProof/>
            <w:webHidden/>
          </w:rPr>
        </w:r>
        <w:r w:rsidR="006A4B39">
          <w:rPr>
            <w:noProof/>
            <w:webHidden/>
          </w:rPr>
          <w:fldChar w:fldCharType="separate"/>
        </w:r>
        <w:r w:rsidR="006A4B39">
          <w:rPr>
            <w:noProof/>
            <w:webHidden/>
          </w:rPr>
          <w:t>80</w:t>
        </w:r>
        <w:r w:rsidR="006A4B39">
          <w:rPr>
            <w:noProof/>
            <w:webHidden/>
          </w:rPr>
          <w:fldChar w:fldCharType="end"/>
        </w:r>
      </w:hyperlink>
    </w:p>
    <w:p w14:paraId="32AE9FE6" w14:textId="419BA4EE" w:rsidR="006A4B39" w:rsidRDefault="005973CB">
      <w:pPr>
        <w:pStyle w:val="TableofFigures"/>
        <w:rPr>
          <w:rFonts w:asciiTheme="minorHAnsi" w:eastAsiaTheme="minorEastAsia" w:hAnsiTheme="minorHAnsi" w:cstheme="minorBidi"/>
          <w:noProof/>
          <w:color w:val="auto"/>
          <w:sz w:val="22"/>
          <w:szCs w:val="22"/>
          <w:lang w:eastAsia="en-US"/>
        </w:rPr>
      </w:pPr>
      <w:hyperlink w:anchor="_Toc43309071" w:history="1">
        <w:r w:rsidR="006A4B39" w:rsidRPr="00C6161E">
          <w:rPr>
            <w:rStyle w:val="Hyperlink"/>
            <w:noProof/>
            <w14:scene3d>
              <w14:camera w14:prst="orthographicFront"/>
              <w14:lightRig w14:rig="threePt" w14:dir="t">
                <w14:rot w14:lat="0" w14:lon="0" w14:rev="0"/>
              </w14:lightRig>
            </w14:scene3d>
          </w:rPr>
          <w:t>Hình 96:</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xuất dữ liệu tra cứu ra file</w:t>
        </w:r>
        <w:r w:rsidR="006A4B39">
          <w:rPr>
            <w:noProof/>
            <w:webHidden/>
          </w:rPr>
          <w:tab/>
        </w:r>
        <w:r w:rsidR="006A4B39">
          <w:rPr>
            <w:noProof/>
            <w:webHidden/>
          </w:rPr>
          <w:fldChar w:fldCharType="begin"/>
        </w:r>
        <w:r w:rsidR="006A4B39">
          <w:rPr>
            <w:noProof/>
            <w:webHidden/>
          </w:rPr>
          <w:instrText xml:space="preserve"> PAGEREF _Toc43309071 \h </w:instrText>
        </w:r>
        <w:r w:rsidR="006A4B39">
          <w:rPr>
            <w:noProof/>
            <w:webHidden/>
          </w:rPr>
        </w:r>
        <w:r w:rsidR="006A4B39">
          <w:rPr>
            <w:noProof/>
            <w:webHidden/>
          </w:rPr>
          <w:fldChar w:fldCharType="separate"/>
        </w:r>
        <w:r w:rsidR="006A4B39">
          <w:rPr>
            <w:noProof/>
            <w:webHidden/>
          </w:rPr>
          <w:t>81</w:t>
        </w:r>
        <w:r w:rsidR="006A4B39">
          <w:rPr>
            <w:noProof/>
            <w:webHidden/>
          </w:rPr>
          <w:fldChar w:fldCharType="end"/>
        </w:r>
      </w:hyperlink>
    </w:p>
    <w:p w14:paraId="70391969" w14:textId="014FC45A" w:rsidR="006A4B39" w:rsidRDefault="005973CB">
      <w:pPr>
        <w:pStyle w:val="TableofFigures"/>
        <w:rPr>
          <w:rFonts w:asciiTheme="minorHAnsi" w:eastAsiaTheme="minorEastAsia" w:hAnsiTheme="minorHAnsi" w:cstheme="minorBidi"/>
          <w:noProof/>
          <w:color w:val="auto"/>
          <w:sz w:val="22"/>
          <w:szCs w:val="22"/>
          <w:lang w:eastAsia="en-US"/>
        </w:rPr>
      </w:pPr>
      <w:hyperlink w:anchor="_Toc43309072" w:history="1">
        <w:r w:rsidR="006A4B39" w:rsidRPr="00C6161E">
          <w:rPr>
            <w:rStyle w:val="Hyperlink"/>
            <w:noProof/>
            <w14:scene3d>
              <w14:camera w14:prst="orthographicFront"/>
              <w14:lightRig w14:rig="threePt" w14:dir="t">
                <w14:rot w14:lat="0" w14:lon="0" w14:rev="0"/>
              </w14:lightRig>
            </w14:scene3d>
          </w:rPr>
          <w:t>Hình 97:</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Cảnh báo hạn mức tổng thể</w:t>
        </w:r>
        <w:r w:rsidR="006A4B39">
          <w:rPr>
            <w:noProof/>
            <w:webHidden/>
          </w:rPr>
          <w:tab/>
        </w:r>
        <w:r w:rsidR="006A4B39">
          <w:rPr>
            <w:noProof/>
            <w:webHidden/>
          </w:rPr>
          <w:fldChar w:fldCharType="begin"/>
        </w:r>
        <w:r w:rsidR="006A4B39">
          <w:rPr>
            <w:noProof/>
            <w:webHidden/>
          </w:rPr>
          <w:instrText xml:space="preserve"> PAGEREF _Toc43309072 \h </w:instrText>
        </w:r>
        <w:r w:rsidR="006A4B39">
          <w:rPr>
            <w:noProof/>
            <w:webHidden/>
          </w:rPr>
        </w:r>
        <w:r w:rsidR="006A4B39">
          <w:rPr>
            <w:noProof/>
            <w:webHidden/>
          </w:rPr>
          <w:fldChar w:fldCharType="separate"/>
        </w:r>
        <w:r w:rsidR="006A4B39">
          <w:rPr>
            <w:noProof/>
            <w:webHidden/>
          </w:rPr>
          <w:t>81</w:t>
        </w:r>
        <w:r w:rsidR="006A4B39">
          <w:rPr>
            <w:noProof/>
            <w:webHidden/>
          </w:rPr>
          <w:fldChar w:fldCharType="end"/>
        </w:r>
      </w:hyperlink>
    </w:p>
    <w:p w14:paraId="5990CFB2" w14:textId="4E3E3DBD" w:rsidR="006A4B39" w:rsidRDefault="005973CB">
      <w:pPr>
        <w:pStyle w:val="TableofFigures"/>
        <w:rPr>
          <w:rFonts w:asciiTheme="minorHAnsi" w:eastAsiaTheme="minorEastAsia" w:hAnsiTheme="minorHAnsi" w:cstheme="minorBidi"/>
          <w:noProof/>
          <w:color w:val="auto"/>
          <w:sz w:val="22"/>
          <w:szCs w:val="22"/>
          <w:lang w:eastAsia="en-US"/>
        </w:rPr>
      </w:pPr>
      <w:hyperlink w:anchor="_Toc43309073" w:history="1">
        <w:r w:rsidR="006A4B39" w:rsidRPr="00C6161E">
          <w:rPr>
            <w:rStyle w:val="Hyperlink"/>
            <w:noProof/>
            <w14:scene3d>
              <w14:camera w14:prst="orthographicFront"/>
              <w14:lightRig w14:rig="threePt" w14:dir="t">
                <w14:rot w14:lat="0" w14:lon="0" w14:rev="0"/>
              </w14:lightRig>
            </w14:scene3d>
          </w:rPr>
          <w:t>Hình 98:</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thông tin chứng thư số</w:t>
        </w:r>
        <w:r w:rsidR="006A4B39">
          <w:rPr>
            <w:noProof/>
            <w:webHidden/>
          </w:rPr>
          <w:tab/>
        </w:r>
        <w:r w:rsidR="006A4B39">
          <w:rPr>
            <w:noProof/>
            <w:webHidden/>
          </w:rPr>
          <w:fldChar w:fldCharType="begin"/>
        </w:r>
        <w:r w:rsidR="006A4B39">
          <w:rPr>
            <w:noProof/>
            <w:webHidden/>
          </w:rPr>
          <w:instrText xml:space="preserve"> PAGEREF _Toc43309073 \h </w:instrText>
        </w:r>
        <w:r w:rsidR="006A4B39">
          <w:rPr>
            <w:noProof/>
            <w:webHidden/>
          </w:rPr>
        </w:r>
        <w:r w:rsidR="006A4B39">
          <w:rPr>
            <w:noProof/>
            <w:webHidden/>
          </w:rPr>
          <w:fldChar w:fldCharType="separate"/>
        </w:r>
        <w:r w:rsidR="006A4B39">
          <w:rPr>
            <w:noProof/>
            <w:webHidden/>
          </w:rPr>
          <w:t>82</w:t>
        </w:r>
        <w:r w:rsidR="006A4B39">
          <w:rPr>
            <w:noProof/>
            <w:webHidden/>
          </w:rPr>
          <w:fldChar w:fldCharType="end"/>
        </w:r>
      </w:hyperlink>
    </w:p>
    <w:p w14:paraId="237CD7ED" w14:textId="03306C9C" w:rsidR="006A4B39" w:rsidRDefault="005973CB">
      <w:pPr>
        <w:pStyle w:val="TableofFigures"/>
        <w:rPr>
          <w:rFonts w:asciiTheme="minorHAnsi" w:eastAsiaTheme="minorEastAsia" w:hAnsiTheme="minorHAnsi" w:cstheme="minorBidi"/>
          <w:noProof/>
          <w:color w:val="auto"/>
          <w:sz w:val="22"/>
          <w:szCs w:val="22"/>
          <w:lang w:eastAsia="en-US"/>
        </w:rPr>
      </w:pPr>
      <w:hyperlink w:anchor="_Toc43309074" w:history="1">
        <w:r w:rsidR="006A4B39" w:rsidRPr="00C6161E">
          <w:rPr>
            <w:rStyle w:val="Hyperlink"/>
            <w:noProof/>
            <w14:scene3d>
              <w14:camera w14:prst="orthographicFront"/>
              <w14:lightRig w14:rig="threePt" w14:dir="t">
                <w14:rot w14:lat="0" w14:lon="0" w14:rev="0"/>
              </w14:lightRig>
            </w14:scene3d>
          </w:rPr>
          <w:t>Hình 99:</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Theo dõi giao dịch xử lý qua CI Gateway</w:t>
        </w:r>
        <w:r w:rsidR="006A4B39">
          <w:rPr>
            <w:noProof/>
            <w:webHidden/>
          </w:rPr>
          <w:tab/>
        </w:r>
        <w:r w:rsidR="006A4B39">
          <w:rPr>
            <w:noProof/>
            <w:webHidden/>
          </w:rPr>
          <w:fldChar w:fldCharType="begin"/>
        </w:r>
        <w:r w:rsidR="006A4B39">
          <w:rPr>
            <w:noProof/>
            <w:webHidden/>
          </w:rPr>
          <w:instrText xml:space="preserve"> PAGEREF _Toc43309074 \h </w:instrText>
        </w:r>
        <w:r w:rsidR="006A4B39">
          <w:rPr>
            <w:noProof/>
            <w:webHidden/>
          </w:rPr>
        </w:r>
        <w:r w:rsidR="006A4B39">
          <w:rPr>
            <w:noProof/>
            <w:webHidden/>
          </w:rPr>
          <w:fldChar w:fldCharType="separate"/>
        </w:r>
        <w:r w:rsidR="006A4B39">
          <w:rPr>
            <w:noProof/>
            <w:webHidden/>
          </w:rPr>
          <w:t>83</w:t>
        </w:r>
        <w:r w:rsidR="006A4B39">
          <w:rPr>
            <w:noProof/>
            <w:webHidden/>
          </w:rPr>
          <w:fldChar w:fldCharType="end"/>
        </w:r>
      </w:hyperlink>
    </w:p>
    <w:p w14:paraId="07746708" w14:textId="03CE92B1" w:rsidR="006A4B39" w:rsidRDefault="005973CB">
      <w:pPr>
        <w:pStyle w:val="TableofFigures"/>
        <w:rPr>
          <w:rFonts w:asciiTheme="minorHAnsi" w:eastAsiaTheme="minorEastAsia" w:hAnsiTheme="minorHAnsi" w:cstheme="minorBidi"/>
          <w:noProof/>
          <w:color w:val="auto"/>
          <w:sz w:val="22"/>
          <w:szCs w:val="22"/>
          <w:lang w:eastAsia="en-US"/>
        </w:rPr>
      </w:pPr>
      <w:hyperlink w:anchor="_Toc43309075" w:history="1">
        <w:r w:rsidR="006A4B39" w:rsidRPr="00C6161E">
          <w:rPr>
            <w:rStyle w:val="Hyperlink"/>
            <w:noProof/>
            <w14:scene3d>
              <w14:camera w14:prst="orthographicFront"/>
              <w14:lightRig w14:rig="threePt" w14:dir="t">
                <w14:rot w14:lat="0" w14:lon="0" w14:rev="0"/>
              </w14:lightRig>
            </w14:scene3d>
          </w:rPr>
          <w:t>Hình 100:</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Tra cứu giao dịch có thông tin thu NSNN</w:t>
        </w:r>
        <w:r w:rsidR="006A4B39">
          <w:rPr>
            <w:noProof/>
            <w:webHidden/>
          </w:rPr>
          <w:tab/>
        </w:r>
        <w:r w:rsidR="006A4B39">
          <w:rPr>
            <w:noProof/>
            <w:webHidden/>
          </w:rPr>
          <w:fldChar w:fldCharType="begin"/>
        </w:r>
        <w:r w:rsidR="006A4B39">
          <w:rPr>
            <w:noProof/>
            <w:webHidden/>
          </w:rPr>
          <w:instrText xml:space="preserve"> PAGEREF _Toc43309075 \h </w:instrText>
        </w:r>
        <w:r w:rsidR="006A4B39">
          <w:rPr>
            <w:noProof/>
            <w:webHidden/>
          </w:rPr>
        </w:r>
        <w:r w:rsidR="006A4B39">
          <w:rPr>
            <w:noProof/>
            <w:webHidden/>
          </w:rPr>
          <w:fldChar w:fldCharType="separate"/>
        </w:r>
        <w:r w:rsidR="006A4B39">
          <w:rPr>
            <w:noProof/>
            <w:webHidden/>
          </w:rPr>
          <w:t>84</w:t>
        </w:r>
        <w:r w:rsidR="006A4B39">
          <w:rPr>
            <w:noProof/>
            <w:webHidden/>
          </w:rPr>
          <w:fldChar w:fldCharType="end"/>
        </w:r>
      </w:hyperlink>
    </w:p>
    <w:p w14:paraId="17A15FC5" w14:textId="0485741C" w:rsidR="006A4B39" w:rsidRDefault="005973CB">
      <w:pPr>
        <w:pStyle w:val="TableofFigures"/>
        <w:rPr>
          <w:rFonts w:asciiTheme="minorHAnsi" w:eastAsiaTheme="minorEastAsia" w:hAnsiTheme="minorHAnsi" w:cstheme="minorBidi"/>
          <w:noProof/>
          <w:color w:val="auto"/>
          <w:sz w:val="22"/>
          <w:szCs w:val="22"/>
          <w:lang w:eastAsia="en-US"/>
        </w:rPr>
      </w:pPr>
      <w:hyperlink w:anchor="_Toc43309076" w:history="1">
        <w:r w:rsidR="006A4B39" w:rsidRPr="00C6161E">
          <w:rPr>
            <w:rStyle w:val="Hyperlink"/>
            <w:noProof/>
            <w14:scene3d>
              <w14:camera w14:prst="orthographicFront"/>
              <w14:lightRig w14:rig="threePt" w14:dir="t">
                <w14:rot w14:lat="0" w14:lon="0" w14:rev="0"/>
              </w14:lightRig>
            </w14:scene3d>
          </w:rPr>
          <w:t>Hình 101:</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Cảnh báo số dư tài khoản quyết toán</w:t>
        </w:r>
        <w:r w:rsidR="006A4B39">
          <w:rPr>
            <w:noProof/>
            <w:webHidden/>
          </w:rPr>
          <w:tab/>
        </w:r>
        <w:r w:rsidR="006A4B39">
          <w:rPr>
            <w:noProof/>
            <w:webHidden/>
          </w:rPr>
          <w:fldChar w:fldCharType="begin"/>
        </w:r>
        <w:r w:rsidR="006A4B39">
          <w:rPr>
            <w:noProof/>
            <w:webHidden/>
          </w:rPr>
          <w:instrText xml:space="preserve"> PAGEREF _Toc43309076 \h </w:instrText>
        </w:r>
        <w:r w:rsidR="006A4B39">
          <w:rPr>
            <w:noProof/>
            <w:webHidden/>
          </w:rPr>
        </w:r>
        <w:r w:rsidR="006A4B39">
          <w:rPr>
            <w:noProof/>
            <w:webHidden/>
          </w:rPr>
          <w:fldChar w:fldCharType="separate"/>
        </w:r>
        <w:r w:rsidR="006A4B39">
          <w:rPr>
            <w:noProof/>
            <w:webHidden/>
          </w:rPr>
          <w:t>85</w:t>
        </w:r>
        <w:r w:rsidR="006A4B39">
          <w:rPr>
            <w:noProof/>
            <w:webHidden/>
          </w:rPr>
          <w:fldChar w:fldCharType="end"/>
        </w:r>
      </w:hyperlink>
    </w:p>
    <w:p w14:paraId="24E3D572" w14:textId="243ECB9E" w:rsidR="006A4B39" w:rsidRDefault="005973CB">
      <w:pPr>
        <w:pStyle w:val="TableofFigures"/>
        <w:rPr>
          <w:rFonts w:asciiTheme="minorHAnsi" w:eastAsiaTheme="minorEastAsia" w:hAnsiTheme="minorHAnsi" w:cstheme="minorBidi"/>
          <w:noProof/>
          <w:color w:val="auto"/>
          <w:sz w:val="22"/>
          <w:szCs w:val="22"/>
          <w:lang w:eastAsia="en-US"/>
        </w:rPr>
      </w:pPr>
      <w:hyperlink w:anchor="_Toc43309077" w:history="1">
        <w:r w:rsidR="006A4B39" w:rsidRPr="00C6161E">
          <w:rPr>
            <w:rStyle w:val="Hyperlink"/>
            <w:noProof/>
            <w14:scene3d>
              <w14:camera w14:prst="orthographicFront"/>
              <w14:lightRig w14:rig="threePt" w14:dir="t">
                <w14:rot w14:lat="0" w14:lon="0" w14:rev="0"/>
              </w14:lightRig>
            </w14:scene3d>
          </w:rPr>
          <w:t>Hình 102:</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Tạo đăng ký cảnh báo</w:t>
        </w:r>
        <w:r w:rsidR="006A4B39">
          <w:rPr>
            <w:noProof/>
            <w:webHidden/>
          </w:rPr>
          <w:tab/>
        </w:r>
        <w:r w:rsidR="006A4B39">
          <w:rPr>
            <w:noProof/>
            <w:webHidden/>
          </w:rPr>
          <w:fldChar w:fldCharType="begin"/>
        </w:r>
        <w:r w:rsidR="006A4B39">
          <w:rPr>
            <w:noProof/>
            <w:webHidden/>
          </w:rPr>
          <w:instrText xml:space="preserve"> PAGEREF _Toc43309077 \h </w:instrText>
        </w:r>
        <w:r w:rsidR="006A4B39">
          <w:rPr>
            <w:noProof/>
            <w:webHidden/>
          </w:rPr>
        </w:r>
        <w:r w:rsidR="006A4B39">
          <w:rPr>
            <w:noProof/>
            <w:webHidden/>
          </w:rPr>
          <w:fldChar w:fldCharType="separate"/>
        </w:r>
        <w:r w:rsidR="006A4B39">
          <w:rPr>
            <w:noProof/>
            <w:webHidden/>
          </w:rPr>
          <w:t>85</w:t>
        </w:r>
        <w:r w:rsidR="006A4B39">
          <w:rPr>
            <w:noProof/>
            <w:webHidden/>
          </w:rPr>
          <w:fldChar w:fldCharType="end"/>
        </w:r>
      </w:hyperlink>
    </w:p>
    <w:p w14:paraId="538037D3" w14:textId="67024C82" w:rsidR="006A4B39" w:rsidRDefault="005973CB">
      <w:pPr>
        <w:pStyle w:val="TableofFigures"/>
        <w:rPr>
          <w:rFonts w:asciiTheme="minorHAnsi" w:eastAsiaTheme="minorEastAsia" w:hAnsiTheme="minorHAnsi" w:cstheme="minorBidi"/>
          <w:noProof/>
          <w:color w:val="auto"/>
          <w:sz w:val="22"/>
          <w:szCs w:val="22"/>
          <w:lang w:eastAsia="en-US"/>
        </w:rPr>
      </w:pPr>
      <w:hyperlink w:anchor="_Toc43309078" w:history="1">
        <w:r w:rsidR="006A4B39" w:rsidRPr="00C6161E">
          <w:rPr>
            <w:rStyle w:val="Hyperlink"/>
            <w:noProof/>
            <w14:scene3d>
              <w14:camera w14:prst="orthographicFront"/>
              <w14:lightRig w14:rig="threePt" w14:dir="t">
                <w14:rot w14:lat="0" w14:lon="0" w14:rev="0"/>
              </w14:lightRig>
            </w14:scene3d>
          </w:rPr>
          <w:t>Hình 103:</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Tạo đăng ký cảnh báo ngoại tệ</w:t>
        </w:r>
        <w:r w:rsidR="006A4B39">
          <w:rPr>
            <w:noProof/>
            <w:webHidden/>
          </w:rPr>
          <w:tab/>
        </w:r>
        <w:r w:rsidR="006A4B39">
          <w:rPr>
            <w:noProof/>
            <w:webHidden/>
          </w:rPr>
          <w:fldChar w:fldCharType="begin"/>
        </w:r>
        <w:r w:rsidR="006A4B39">
          <w:rPr>
            <w:noProof/>
            <w:webHidden/>
          </w:rPr>
          <w:instrText xml:space="preserve"> PAGEREF _Toc43309078 \h </w:instrText>
        </w:r>
        <w:r w:rsidR="006A4B39">
          <w:rPr>
            <w:noProof/>
            <w:webHidden/>
          </w:rPr>
        </w:r>
        <w:r w:rsidR="006A4B39">
          <w:rPr>
            <w:noProof/>
            <w:webHidden/>
          </w:rPr>
          <w:fldChar w:fldCharType="separate"/>
        </w:r>
        <w:r w:rsidR="006A4B39">
          <w:rPr>
            <w:noProof/>
            <w:webHidden/>
          </w:rPr>
          <w:t>86</w:t>
        </w:r>
        <w:r w:rsidR="006A4B39">
          <w:rPr>
            <w:noProof/>
            <w:webHidden/>
          </w:rPr>
          <w:fldChar w:fldCharType="end"/>
        </w:r>
      </w:hyperlink>
    </w:p>
    <w:p w14:paraId="78EA8971" w14:textId="538A6FB4" w:rsidR="006A4B39" w:rsidRDefault="005973CB">
      <w:pPr>
        <w:pStyle w:val="TableofFigures"/>
        <w:rPr>
          <w:rFonts w:asciiTheme="minorHAnsi" w:eastAsiaTheme="minorEastAsia" w:hAnsiTheme="minorHAnsi" w:cstheme="minorBidi"/>
          <w:noProof/>
          <w:color w:val="auto"/>
          <w:sz w:val="22"/>
          <w:szCs w:val="22"/>
          <w:lang w:eastAsia="en-US"/>
        </w:rPr>
      </w:pPr>
      <w:hyperlink w:anchor="_Toc43309079" w:history="1">
        <w:r w:rsidR="006A4B39" w:rsidRPr="00C6161E">
          <w:rPr>
            <w:rStyle w:val="Hyperlink"/>
            <w:noProof/>
            <w14:scene3d>
              <w14:camera w14:prst="orthographicFront"/>
              <w14:lightRig w14:rig="threePt" w14:dir="t">
                <w14:rot w14:lat="0" w14:lon="0" w14:rev="0"/>
              </w14:lightRig>
            </w14:scene3d>
          </w:rPr>
          <w:t>Hình 104:</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Kiểm soát đăng ký cảnh báo</w:t>
        </w:r>
        <w:r w:rsidR="006A4B39">
          <w:rPr>
            <w:noProof/>
            <w:webHidden/>
          </w:rPr>
          <w:tab/>
        </w:r>
        <w:r w:rsidR="006A4B39">
          <w:rPr>
            <w:noProof/>
            <w:webHidden/>
          </w:rPr>
          <w:fldChar w:fldCharType="begin"/>
        </w:r>
        <w:r w:rsidR="006A4B39">
          <w:rPr>
            <w:noProof/>
            <w:webHidden/>
          </w:rPr>
          <w:instrText xml:space="preserve"> PAGEREF _Toc43309079 \h </w:instrText>
        </w:r>
        <w:r w:rsidR="006A4B39">
          <w:rPr>
            <w:noProof/>
            <w:webHidden/>
          </w:rPr>
        </w:r>
        <w:r w:rsidR="006A4B39">
          <w:rPr>
            <w:noProof/>
            <w:webHidden/>
          </w:rPr>
          <w:fldChar w:fldCharType="separate"/>
        </w:r>
        <w:r w:rsidR="006A4B39">
          <w:rPr>
            <w:noProof/>
            <w:webHidden/>
          </w:rPr>
          <w:t>87</w:t>
        </w:r>
        <w:r w:rsidR="006A4B39">
          <w:rPr>
            <w:noProof/>
            <w:webHidden/>
          </w:rPr>
          <w:fldChar w:fldCharType="end"/>
        </w:r>
      </w:hyperlink>
    </w:p>
    <w:p w14:paraId="58A7B48D" w14:textId="20960277" w:rsidR="006A4B39" w:rsidRDefault="005973CB">
      <w:pPr>
        <w:pStyle w:val="TableofFigures"/>
        <w:rPr>
          <w:rFonts w:asciiTheme="minorHAnsi" w:eastAsiaTheme="minorEastAsia" w:hAnsiTheme="minorHAnsi" w:cstheme="minorBidi"/>
          <w:noProof/>
          <w:color w:val="auto"/>
          <w:sz w:val="22"/>
          <w:szCs w:val="22"/>
          <w:lang w:eastAsia="en-US"/>
        </w:rPr>
      </w:pPr>
      <w:hyperlink w:anchor="_Toc43309080" w:history="1">
        <w:r w:rsidR="006A4B39" w:rsidRPr="00C6161E">
          <w:rPr>
            <w:rStyle w:val="Hyperlink"/>
            <w:noProof/>
            <w14:scene3d>
              <w14:camera w14:prst="orthographicFront"/>
              <w14:lightRig w14:rig="threePt" w14:dir="t">
                <w14:rot w14:lat="0" w14:lon="0" w14:rev="0"/>
              </w14:lightRig>
            </w14:scene3d>
          </w:rPr>
          <w:t>Hình 105:</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Kiểm soát đăng ký cảnh báo ngoại tệ</w:t>
        </w:r>
        <w:r w:rsidR="006A4B39">
          <w:rPr>
            <w:noProof/>
            <w:webHidden/>
          </w:rPr>
          <w:tab/>
        </w:r>
        <w:r w:rsidR="006A4B39">
          <w:rPr>
            <w:noProof/>
            <w:webHidden/>
          </w:rPr>
          <w:fldChar w:fldCharType="begin"/>
        </w:r>
        <w:r w:rsidR="006A4B39">
          <w:rPr>
            <w:noProof/>
            <w:webHidden/>
          </w:rPr>
          <w:instrText xml:space="preserve"> PAGEREF _Toc43309080 \h </w:instrText>
        </w:r>
        <w:r w:rsidR="006A4B39">
          <w:rPr>
            <w:noProof/>
            <w:webHidden/>
          </w:rPr>
        </w:r>
        <w:r w:rsidR="006A4B39">
          <w:rPr>
            <w:noProof/>
            <w:webHidden/>
          </w:rPr>
          <w:fldChar w:fldCharType="separate"/>
        </w:r>
        <w:r w:rsidR="006A4B39">
          <w:rPr>
            <w:noProof/>
            <w:webHidden/>
          </w:rPr>
          <w:t>87</w:t>
        </w:r>
        <w:r w:rsidR="006A4B39">
          <w:rPr>
            <w:noProof/>
            <w:webHidden/>
          </w:rPr>
          <w:fldChar w:fldCharType="end"/>
        </w:r>
      </w:hyperlink>
    </w:p>
    <w:p w14:paraId="34C672D8" w14:textId="7668A4FD" w:rsidR="006A4B39" w:rsidRDefault="005973CB">
      <w:pPr>
        <w:pStyle w:val="TableofFigures"/>
        <w:rPr>
          <w:rFonts w:asciiTheme="minorHAnsi" w:eastAsiaTheme="minorEastAsia" w:hAnsiTheme="minorHAnsi" w:cstheme="minorBidi"/>
          <w:noProof/>
          <w:color w:val="auto"/>
          <w:sz w:val="22"/>
          <w:szCs w:val="22"/>
          <w:lang w:eastAsia="en-US"/>
        </w:rPr>
      </w:pPr>
      <w:hyperlink w:anchor="_Toc43309081" w:history="1">
        <w:r w:rsidR="006A4B39" w:rsidRPr="00C6161E">
          <w:rPr>
            <w:rStyle w:val="Hyperlink"/>
            <w:noProof/>
            <w14:scene3d>
              <w14:camera w14:prst="orthographicFront"/>
              <w14:lightRig w14:rig="threePt" w14:dir="t">
                <w14:rot w14:lat="0" w14:lon="0" w14:rev="0"/>
              </w14:lightRig>
            </w14:scene3d>
          </w:rPr>
          <w:t>Hình 106:</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Tạo đăng ký cảnh báo hạn mức tổng thể</w:t>
        </w:r>
        <w:r w:rsidR="006A4B39">
          <w:rPr>
            <w:noProof/>
            <w:webHidden/>
          </w:rPr>
          <w:tab/>
        </w:r>
        <w:r w:rsidR="006A4B39">
          <w:rPr>
            <w:noProof/>
            <w:webHidden/>
          </w:rPr>
          <w:fldChar w:fldCharType="begin"/>
        </w:r>
        <w:r w:rsidR="006A4B39">
          <w:rPr>
            <w:noProof/>
            <w:webHidden/>
          </w:rPr>
          <w:instrText xml:space="preserve"> PAGEREF _Toc43309081 \h </w:instrText>
        </w:r>
        <w:r w:rsidR="006A4B39">
          <w:rPr>
            <w:noProof/>
            <w:webHidden/>
          </w:rPr>
        </w:r>
        <w:r w:rsidR="006A4B39">
          <w:rPr>
            <w:noProof/>
            <w:webHidden/>
          </w:rPr>
          <w:fldChar w:fldCharType="separate"/>
        </w:r>
        <w:r w:rsidR="006A4B39">
          <w:rPr>
            <w:noProof/>
            <w:webHidden/>
          </w:rPr>
          <w:t>88</w:t>
        </w:r>
        <w:r w:rsidR="006A4B39">
          <w:rPr>
            <w:noProof/>
            <w:webHidden/>
          </w:rPr>
          <w:fldChar w:fldCharType="end"/>
        </w:r>
      </w:hyperlink>
    </w:p>
    <w:p w14:paraId="3C309858" w14:textId="72280691" w:rsidR="006A4B39" w:rsidRDefault="005973CB">
      <w:pPr>
        <w:pStyle w:val="TableofFigures"/>
        <w:rPr>
          <w:rFonts w:asciiTheme="minorHAnsi" w:eastAsiaTheme="minorEastAsia" w:hAnsiTheme="minorHAnsi" w:cstheme="minorBidi"/>
          <w:noProof/>
          <w:color w:val="auto"/>
          <w:sz w:val="22"/>
          <w:szCs w:val="22"/>
          <w:lang w:eastAsia="en-US"/>
        </w:rPr>
      </w:pPr>
      <w:hyperlink w:anchor="_Toc43309082" w:history="1">
        <w:r w:rsidR="006A4B39" w:rsidRPr="00C6161E">
          <w:rPr>
            <w:rStyle w:val="Hyperlink"/>
            <w:noProof/>
            <w14:scene3d>
              <w14:camera w14:prst="orthographicFront"/>
              <w14:lightRig w14:rig="threePt" w14:dir="t">
                <w14:rot w14:lat="0" w14:lon="0" w14:rev="0"/>
              </w14:lightRig>
            </w14:scene3d>
          </w:rPr>
          <w:t>Hình 107:</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Kiểm soát đăng ký cảnh báo hạn mức tổng thể</w:t>
        </w:r>
        <w:r w:rsidR="006A4B39">
          <w:rPr>
            <w:noProof/>
            <w:webHidden/>
          </w:rPr>
          <w:tab/>
        </w:r>
        <w:r w:rsidR="006A4B39">
          <w:rPr>
            <w:noProof/>
            <w:webHidden/>
          </w:rPr>
          <w:fldChar w:fldCharType="begin"/>
        </w:r>
        <w:r w:rsidR="006A4B39">
          <w:rPr>
            <w:noProof/>
            <w:webHidden/>
          </w:rPr>
          <w:instrText xml:space="preserve"> PAGEREF _Toc43309082 \h </w:instrText>
        </w:r>
        <w:r w:rsidR="006A4B39">
          <w:rPr>
            <w:noProof/>
            <w:webHidden/>
          </w:rPr>
        </w:r>
        <w:r w:rsidR="006A4B39">
          <w:rPr>
            <w:noProof/>
            <w:webHidden/>
          </w:rPr>
          <w:fldChar w:fldCharType="separate"/>
        </w:r>
        <w:r w:rsidR="006A4B39">
          <w:rPr>
            <w:noProof/>
            <w:webHidden/>
          </w:rPr>
          <w:t>89</w:t>
        </w:r>
        <w:r w:rsidR="006A4B39">
          <w:rPr>
            <w:noProof/>
            <w:webHidden/>
          </w:rPr>
          <w:fldChar w:fldCharType="end"/>
        </w:r>
      </w:hyperlink>
    </w:p>
    <w:p w14:paraId="2F513393" w14:textId="21B76D11" w:rsidR="006A4B39" w:rsidRDefault="005973CB">
      <w:pPr>
        <w:pStyle w:val="TableofFigures"/>
        <w:rPr>
          <w:rFonts w:asciiTheme="minorHAnsi" w:eastAsiaTheme="minorEastAsia" w:hAnsiTheme="minorHAnsi" w:cstheme="minorBidi"/>
          <w:noProof/>
          <w:color w:val="auto"/>
          <w:sz w:val="22"/>
          <w:szCs w:val="22"/>
          <w:lang w:eastAsia="en-US"/>
        </w:rPr>
      </w:pPr>
      <w:hyperlink w:anchor="_Toc43309083" w:history="1">
        <w:r w:rsidR="006A4B39" w:rsidRPr="00C6161E">
          <w:rPr>
            <w:rStyle w:val="Hyperlink"/>
            <w:noProof/>
            <w14:scene3d>
              <w14:camera w14:prst="orthographicFront"/>
              <w14:lightRig w14:rig="threePt" w14:dir="t">
                <w14:rot w14:lat="0" w14:lon="0" w14:rev="0"/>
              </w14:lightRig>
            </w14:scene3d>
          </w:rPr>
          <w:t>Hình 108:</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Thông báo đơn vị thiếu số dư khi tham gia quyết toán lô</w:t>
        </w:r>
        <w:r w:rsidR="006A4B39">
          <w:rPr>
            <w:noProof/>
            <w:webHidden/>
          </w:rPr>
          <w:tab/>
        </w:r>
        <w:r w:rsidR="006A4B39">
          <w:rPr>
            <w:noProof/>
            <w:webHidden/>
          </w:rPr>
          <w:fldChar w:fldCharType="begin"/>
        </w:r>
        <w:r w:rsidR="006A4B39">
          <w:rPr>
            <w:noProof/>
            <w:webHidden/>
          </w:rPr>
          <w:instrText xml:space="preserve"> PAGEREF _Toc43309083 \h </w:instrText>
        </w:r>
        <w:r w:rsidR="006A4B39">
          <w:rPr>
            <w:noProof/>
            <w:webHidden/>
          </w:rPr>
        </w:r>
        <w:r w:rsidR="006A4B39">
          <w:rPr>
            <w:noProof/>
            <w:webHidden/>
          </w:rPr>
          <w:fldChar w:fldCharType="separate"/>
        </w:r>
        <w:r w:rsidR="006A4B39">
          <w:rPr>
            <w:noProof/>
            <w:webHidden/>
          </w:rPr>
          <w:t>89</w:t>
        </w:r>
        <w:r w:rsidR="006A4B39">
          <w:rPr>
            <w:noProof/>
            <w:webHidden/>
          </w:rPr>
          <w:fldChar w:fldCharType="end"/>
        </w:r>
      </w:hyperlink>
    </w:p>
    <w:p w14:paraId="59344C71" w14:textId="5AA71C41" w:rsidR="006A4B39" w:rsidRDefault="005973CB">
      <w:pPr>
        <w:pStyle w:val="TableofFigures"/>
        <w:rPr>
          <w:rFonts w:asciiTheme="minorHAnsi" w:eastAsiaTheme="minorEastAsia" w:hAnsiTheme="minorHAnsi" w:cstheme="minorBidi"/>
          <w:noProof/>
          <w:color w:val="auto"/>
          <w:sz w:val="22"/>
          <w:szCs w:val="22"/>
          <w:lang w:eastAsia="en-US"/>
        </w:rPr>
      </w:pPr>
      <w:hyperlink w:anchor="_Toc43309084" w:history="1">
        <w:r w:rsidR="006A4B39" w:rsidRPr="00C6161E">
          <w:rPr>
            <w:rStyle w:val="Hyperlink"/>
            <w:noProof/>
            <w14:scene3d>
              <w14:camera w14:prst="orthographicFront"/>
              <w14:lightRig w14:rig="threePt" w14:dir="t">
                <w14:rot w14:lat="0" w14:lon="0" w14:rev="0"/>
              </w14:lightRig>
            </w14:scene3d>
          </w:rPr>
          <w:t>Hình 109:</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Kiểm soát yêu cầu quyết toán lô đến</w:t>
        </w:r>
        <w:r w:rsidR="006A4B39">
          <w:rPr>
            <w:noProof/>
            <w:webHidden/>
          </w:rPr>
          <w:tab/>
        </w:r>
        <w:r w:rsidR="006A4B39">
          <w:rPr>
            <w:noProof/>
            <w:webHidden/>
          </w:rPr>
          <w:fldChar w:fldCharType="begin"/>
        </w:r>
        <w:r w:rsidR="006A4B39">
          <w:rPr>
            <w:noProof/>
            <w:webHidden/>
          </w:rPr>
          <w:instrText xml:space="preserve"> PAGEREF _Toc43309084 \h </w:instrText>
        </w:r>
        <w:r w:rsidR="006A4B39">
          <w:rPr>
            <w:noProof/>
            <w:webHidden/>
          </w:rPr>
        </w:r>
        <w:r w:rsidR="006A4B39">
          <w:rPr>
            <w:noProof/>
            <w:webHidden/>
          </w:rPr>
          <w:fldChar w:fldCharType="separate"/>
        </w:r>
        <w:r w:rsidR="006A4B39">
          <w:rPr>
            <w:noProof/>
            <w:webHidden/>
          </w:rPr>
          <w:t>90</w:t>
        </w:r>
        <w:r w:rsidR="006A4B39">
          <w:rPr>
            <w:noProof/>
            <w:webHidden/>
          </w:rPr>
          <w:fldChar w:fldCharType="end"/>
        </w:r>
      </w:hyperlink>
    </w:p>
    <w:p w14:paraId="4665742D" w14:textId="0578EDA0" w:rsidR="006A4B39" w:rsidRDefault="005973CB">
      <w:pPr>
        <w:pStyle w:val="TableofFigures"/>
        <w:rPr>
          <w:rFonts w:asciiTheme="minorHAnsi" w:eastAsiaTheme="minorEastAsia" w:hAnsiTheme="minorHAnsi" w:cstheme="minorBidi"/>
          <w:noProof/>
          <w:color w:val="auto"/>
          <w:sz w:val="22"/>
          <w:szCs w:val="22"/>
          <w:lang w:eastAsia="en-US"/>
        </w:rPr>
      </w:pPr>
      <w:hyperlink w:anchor="_Toc43309085" w:history="1">
        <w:r w:rsidR="006A4B39" w:rsidRPr="00C6161E">
          <w:rPr>
            <w:rStyle w:val="Hyperlink"/>
            <w:noProof/>
            <w14:scene3d>
              <w14:camera w14:prst="orthographicFront"/>
              <w14:lightRig w14:rig="threePt" w14:dir="t">
                <w14:rot w14:lat="0" w14:lon="0" w14:rev="0"/>
              </w14:lightRig>
            </w14:scene3d>
          </w:rPr>
          <w:t>Hình 110:</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in yêu cầu quyết toán lô đến</w:t>
        </w:r>
        <w:r w:rsidR="006A4B39">
          <w:rPr>
            <w:noProof/>
            <w:webHidden/>
          </w:rPr>
          <w:tab/>
        </w:r>
        <w:r w:rsidR="006A4B39">
          <w:rPr>
            <w:noProof/>
            <w:webHidden/>
          </w:rPr>
          <w:fldChar w:fldCharType="begin"/>
        </w:r>
        <w:r w:rsidR="006A4B39">
          <w:rPr>
            <w:noProof/>
            <w:webHidden/>
          </w:rPr>
          <w:instrText xml:space="preserve"> PAGEREF _Toc43309085 \h </w:instrText>
        </w:r>
        <w:r w:rsidR="006A4B39">
          <w:rPr>
            <w:noProof/>
            <w:webHidden/>
          </w:rPr>
        </w:r>
        <w:r w:rsidR="006A4B39">
          <w:rPr>
            <w:noProof/>
            <w:webHidden/>
          </w:rPr>
          <w:fldChar w:fldCharType="separate"/>
        </w:r>
        <w:r w:rsidR="006A4B39">
          <w:rPr>
            <w:noProof/>
            <w:webHidden/>
          </w:rPr>
          <w:t>91</w:t>
        </w:r>
        <w:r w:rsidR="006A4B39">
          <w:rPr>
            <w:noProof/>
            <w:webHidden/>
          </w:rPr>
          <w:fldChar w:fldCharType="end"/>
        </w:r>
      </w:hyperlink>
    </w:p>
    <w:p w14:paraId="3D26B61E" w14:textId="4035573C" w:rsidR="006A4B39" w:rsidRDefault="005973CB">
      <w:pPr>
        <w:pStyle w:val="TableofFigures"/>
        <w:rPr>
          <w:rFonts w:asciiTheme="minorHAnsi" w:eastAsiaTheme="minorEastAsia" w:hAnsiTheme="minorHAnsi" w:cstheme="minorBidi"/>
          <w:noProof/>
          <w:color w:val="auto"/>
          <w:sz w:val="22"/>
          <w:szCs w:val="22"/>
          <w:lang w:eastAsia="en-US"/>
        </w:rPr>
      </w:pPr>
      <w:hyperlink w:anchor="_Toc43309086" w:history="1">
        <w:r w:rsidR="006A4B39" w:rsidRPr="00C6161E">
          <w:rPr>
            <w:rStyle w:val="Hyperlink"/>
            <w:noProof/>
            <w14:scene3d>
              <w14:camera w14:prst="orthographicFront"/>
              <w14:lightRig w14:rig="threePt" w14:dir="t">
                <w14:rot w14:lat="0" w14:lon="0" w14:rev="0"/>
              </w14:lightRig>
            </w14:scene3d>
          </w:rPr>
          <w:t>Hình 111:</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Tra cứu dữ liệu</w:t>
        </w:r>
        <w:r w:rsidR="006A4B39">
          <w:rPr>
            <w:noProof/>
            <w:webHidden/>
          </w:rPr>
          <w:tab/>
        </w:r>
        <w:r w:rsidR="006A4B39">
          <w:rPr>
            <w:noProof/>
            <w:webHidden/>
          </w:rPr>
          <w:fldChar w:fldCharType="begin"/>
        </w:r>
        <w:r w:rsidR="006A4B39">
          <w:rPr>
            <w:noProof/>
            <w:webHidden/>
          </w:rPr>
          <w:instrText xml:space="preserve"> PAGEREF _Toc43309086 \h </w:instrText>
        </w:r>
        <w:r w:rsidR="006A4B39">
          <w:rPr>
            <w:noProof/>
            <w:webHidden/>
          </w:rPr>
        </w:r>
        <w:r w:rsidR="006A4B39">
          <w:rPr>
            <w:noProof/>
            <w:webHidden/>
          </w:rPr>
          <w:fldChar w:fldCharType="separate"/>
        </w:r>
        <w:r w:rsidR="006A4B39">
          <w:rPr>
            <w:noProof/>
            <w:webHidden/>
          </w:rPr>
          <w:t>92</w:t>
        </w:r>
        <w:r w:rsidR="006A4B39">
          <w:rPr>
            <w:noProof/>
            <w:webHidden/>
          </w:rPr>
          <w:fldChar w:fldCharType="end"/>
        </w:r>
      </w:hyperlink>
    </w:p>
    <w:p w14:paraId="11257997" w14:textId="6E94D83F" w:rsidR="006A4B39" w:rsidRDefault="005973CB">
      <w:pPr>
        <w:pStyle w:val="TableofFigures"/>
        <w:rPr>
          <w:rFonts w:asciiTheme="minorHAnsi" w:eastAsiaTheme="minorEastAsia" w:hAnsiTheme="minorHAnsi" w:cstheme="minorBidi"/>
          <w:noProof/>
          <w:color w:val="auto"/>
          <w:sz w:val="22"/>
          <w:szCs w:val="22"/>
          <w:lang w:eastAsia="en-US"/>
        </w:rPr>
      </w:pPr>
      <w:hyperlink w:anchor="_Toc43309087" w:history="1">
        <w:r w:rsidR="006A4B39" w:rsidRPr="00C6161E">
          <w:rPr>
            <w:rStyle w:val="Hyperlink"/>
            <w:noProof/>
            <w14:scene3d>
              <w14:camera w14:prst="orthographicFront"/>
              <w14:lightRig w14:rig="threePt" w14:dir="t">
                <w14:rot w14:lat="0" w14:lon="0" w14:rev="0"/>
              </w14:lightRig>
            </w14:scene3d>
          </w:rPr>
          <w:t>Hình 112:</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xuất dữ liệu tra cứu ra file</w:t>
        </w:r>
        <w:r w:rsidR="006A4B39">
          <w:rPr>
            <w:noProof/>
            <w:webHidden/>
          </w:rPr>
          <w:tab/>
        </w:r>
        <w:r w:rsidR="006A4B39">
          <w:rPr>
            <w:noProof/>
            <w:webHidden/>
          </w:rPr>
          <w:fldChar w:fldCharType="begin"/>
        </w:r>
        <w:r w:rsidR="006A4B39">
          <w:rPr>
            <w:noProof/>
            <w:webHidden/>
          </w:rPr>
          <w:instrText xml:space="preserve"> PAGEREF _Toc43309087 \h </w:instrText>
        </w:r>
        <w:r w:rsidR="006A4B39">
          <w:rPr>
            <w:noProof/>
            <w:webHidden/>
          </w:rPr>
        </w:r>
        <w:r w:rsidR="006A4B39">
          <w:rPr>
            <w:noProof/>
            <w:webHidden/>
          </w:rPr>
          <w:fldChar w:fldCharType="separate"/>
        </w:r>
        <w:r w:rsidR="006A4B39">
          <w:rPr>
            <w:noProof/>
            <w:webHidden/>
          </w:rPr>
          <w:t>93</w:t>
        </w:r>
        <w:r w:rsidR="006A4B39">
          <w:rPr>
            <w:noProof/>
            <w:webHidden/>
          </w:rPr>
          <w:fldChar w:fldCharType="end"/>
        </w:r>
      </w:hyperlink>
    </w:p>
    <w:p w14:paraId="65B63D6A" w14:textId="5E8FE892" w:rsidR="006A4B39" w:rsidRDefault="005973CB">
      <w:pPr>
        <w:pStyle w:val="TableofFigures"/>
        <w:rPr>
          <w:rFonts w:asciiTheme="minorHAnsi" w:eastAsiaTheme="minorEastAsia" w:hAnsiTheme="minorHAnsi" w:cstheme="minorBidi"/>
          <w:noProof/>
          <w:color w:val="auto"/>
          <w:sz w:val="22"/>
          <w:szCs w:val="22"/>
          <w:lang w:eastAsia="en-US"/>
        </w:rPr>
      </w:pPr>
      <w:hyperlink w:anchor="_Toc43309088" w:history="1">
        <w:r w:rsidR="006A4B39" w:rsidRPr="00C6161E">
          <w:rPr>
            <w:rStyle w:val="Hyperlink"/>
            <w:noProof/>
            <w14:scene3d>
              <w14:camera w14:prst="orthographicFront"/>
              <w14:lightRig w14:rig="threePt" w14:dir="t">
                <w14:rot w14:lat="0" w14:lon="0" w14:rev="0"/>
              </w14:lightRig>
            </w14:scene3d>
          </w:rPr>
          <w:t>Hình 113:</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Đối chiếu số liệu và xử lý chênh lệch quyết toán lô đến</w:t>
        </w:r>
        <w:r w:rsidR="006A4B39">
          <w:rPr>
            <w:noProof/>
            <w:webHidden/>
          </w:rPr>
          <w:tab/>
        </w:r>
        <w:r w:rsidR="006A4B39">
          <w:rPr>
            <w:noProof/>
            <w:webHidden/>
          </w:rPr>
          <w:fldChar w:fldCharType="begin"/>
        </w:r>
        <w:r w:rsidR="006A4B39">
          <w:rPr>
            <w:noProof/>
            <w:webHidden/>
          </w:rPr>
          <w:instrText xml:space="preserve"> PAGEREF _Toc43309088 \h </w:instrText>
        </w:r>
        <w:r w:rsidR="006A4B39">
          <w:rPr>
            <w:noProof/>
            <w:webHidden/>
          </w:rPr>
        </w:r>
        <w:r w:rsidR="006A4B39">
          <w:rPr>
            <w:noProof/>
            <w:webHidden/>
          </w:rPr>
          <w:fldChar w:fldCharType="separate"/>
        </w:r>
        <w:r w:rsidR="006A4B39">
          <w:rPr>
            <w:noProof/>
            <w:webHidden/>
          </w:rPr>
          <w:t>93</w:t>
        </w:r>
        <w:r w:rsidR="006A4B39">
          <w:rPr>
            <w:noProof/>
            <w:webHidden/>
          </w:rPr>
          <w:fldChar w:fldCharType="end"/>
        </w:r>
      </w:hyperlink>
    </w:p>
    <w:p w14:paraId="1B5F081E" w14:textId="0D2D206C" w:rsidR="006A4B39" w:rsidRDefault="005973CB">
      <w:pPr>
        <w:pStyle w:val="TableofFigures"/>
        <w:rPr>
          <w:rFonts w:asciiTheme="minorHAnsi" w:eastAsiaTheme="minorEastAsia" w:hAnsiTheme="minorHAnsi" w:cstheme="minorBidi"/>
          <w:noProof/>
          <w:color w:val="auto"/>
          <w:sz w:val="22"/>
          <w:szCs w:val="22"/>
          <w:lang w:eastAsia="en-US"/>
        </w:rPr>
      </w:pPr>
      <w:hyperlink w:anchor="_Toc43309089" w:history="1">
        <w:r w:rsidR="006A4B39" w:rsidRPr="00C6161E">
          <w:rPr>
            <w:rStyle w:val="Hyperlink"/>
            <w:noProof/>
            <w14:scene3d>
              <w14:camera w14:prst="orthographicFront"/>
              <w14:lightRig w14:rig="threePt" w14:dir="t">
                <w14:rot w14:lat="0" w14:lon="0" w14:rev="0"/>
              </w14:lightRig>
            </w14:scene3d>
          </w:rPr>
          <w:t>Hình 114:</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Kết quả đối chiếu quyết toán lô cuối ngày</w:t>
        </w:r>
        <w:r w:rsidR="006A4B39">
          <w:rPr>
            <w:noProof/>
            <w:webHidden/>
          </w:rPr>
          <w:tab/>
        </w:r>
        <w:r w:rsidR="006A4B39">
          <w:rPr>
            <w:noProof/>
            <w:webHidden/>
          </w:rPr>
          <w:fldChar w:fldCharType="begin"/>
        </w:r>
        <w:r w:rsidR="006A4B39">
          <w:rPr>
            <w:noProof/>
            <w:webHidden/>
          </w:rPr>
          <w:instrText xml:space="preserve"> PAGEREF _Toc43309089 \h </w:instrText>
        </w:r>
        <w:r w:rsidR="006A4B39">
          <w:rPr>
            <w:noProof/>
            <w:webHidden/>
          </w:rPr>
        </w:r>
        <w:r w:rsidR="006A4B39">
          <w:rPr>
            <w:noProof/>
            <w:webHidden/>
          </w:rPr>
          <w:fldChar w:fldCharType="separate"/>
        </w:r>
        <w:r w:rsidR="006A4B39">
          <w:rPr>
            <w:noProof/>
            <w:webHidden/>
          </w:rPr>
          <w:t>94</w:t>
        </w:r>
        <w:r w:rsidR="006A4B39">
          <w:rPr>
            <w:noProof/>
            <w:webHidden/>
          </w:rPr>
          <w:fldChar w:fldCharType="end"/>
        </w:r>
      </w:hyperlink>
    </w:p>
    <w:p w14:paraId="27C71D00" w14:textId="6A50508C" w:rsidR="006A4B39" w:rsidRDefault="005973CB">
      <w:pPr>
        <w:pStyle w:val="TableofFigures"/>
        <w:rPr>
          <w:rFonts w:asciiTheme="minorHAnsi" w:eastAsiaTheme="minorEastAsia" w:hAnsiTheme="minorHAnsi" w:cstheme="minorBidi"/>
          <w:noProof/>
          <w:color w:val="auto"/>
          <w:sz w:val="22"/>
          <w:szCs w:val="22"/>
          <w:lang w:eastAsia="en-US"/>
        </w:rPr>
      </w:pPr>
      <w:hyperlink w:anchor="_Toc43309090" w:history="1">
        <w:r w:rsidR="006A4B39" w:rsidRPr="00C6161E">
          <w:rPr>
            <w:rStyle w:val="Hyperlink"/>
            <w:noProof/>
            <w14:scene3d>
              <w14:camera w14:prst="orthographicFront"/>
              <w14:lightRig w14:rig="threePt" w14:dir="t">
                <w14:rot w14:lat="0" w14:lon="0" w14:rev="0"/>
              </w14:lightRig>
            </w14:scene3d>
          </w:rPr>
          <w:t>Hình 115:</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bảng đối chiếu Kết quả quyết toán lô</w:t>
        </w:r>
        <w:r w:rsidR="006A4B39">
          <w:rPr>
            <w:noProof/>
            <w:webHidden/>
          </w:rPr>
          <w:tab/>
        </w:r>
        <w:r w:rsidR="006A4B39">
          <w:rPr>
            <w:noProof/>
            <w:webHidden/>
          </w:rPr>
          <w:fldChar w:fldCharType="begin"/>
        </w:r>
        <w:r w:rsidR="006A4B39">
          <w:rPr>
            <w:noProof/>
            <w:webHidden/>
          </w:rPr>
          <w:instrText xml:space="preserve"> PAGEREF _Toc43309090 \h </w:instrText>
        </w:r>
        <w:r w:rsidR="006A4B39">
          <w:rPr>
            <w:noProof/>
            <w:webHidden/>
          </w:rPr>
        </w:r>
        <w:r w:rsidR="006A4B39">
          <w:rPr>
            <w:noProof/>
            <w:webHidden/>
          </w:rPr>
          <w:fldChar w:fldCharType="separate"/>
        </w:r>
        <w:r w:rsidR="006A4B39">
          <w:rPr>
            <w:noProof/>
            <w:webHidden/>
          </w:rPr>
          <w:t>94</w:t>
        </w:r>
        <w:r w:rsidR="006A4B39">
          <w:rPr>
            <w:noProof/>
            <w:webHidden/>
          </w:rPr>
          <w:fldChar w:fldCharType="end"/>
        </w:r>
      </w:hyperlink>
    </w:p>
    <w:p w14:paraId="1CB04206" w14:textId="5DA36012" w:rsidR="006A4B39" w:rsidRDefault="005973CB">
      <w:pPr>
        <w:pStyle w:val="TableofFigures"/>
        <w:rPr>
          <w:rFonts w:asciiTheme="minorHAnsi" w:eastAsiaTheme="minorEastAsia" w:hAnsiTheme="minorHAnsi" w:cstheme="minorBidi"/>
          <w:noProof/>
          <w:color w:val="auto"/>
          <w:sz w:val="22"/>
          <w:szCs w:val="22"/>
          <w:lang w:eastAsia="en-US"/>
        </w:rPr>
      </w:pPr>
      <w:hyperlink w:anchor="_Toc43309091" w:history="1">
        <w:r w:rsidR="006A4B39" w:rsidRPr="00C6161E">
          <w:rPr>
            <w:rStyle w:val="Hyperlink"/>
            <w:noProof/>
            <w14:scene3d>
              <w14:camera w14:prst="orthographicFront"/>
              <w14:lightRig w14:rig="threePt" w14:dir="t">
                <w14:rot w14:lat="0" w14:lon="0" w14:rev="0"/>
              </w14:lightRig>
            </w14:scene3d>
          </w:rPr>
          <w:t>Hình 116:</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 xml:space="preserve">Giao diện Theo dõi giao dịch </w:t>
        </w:r>
        <w:r w:rsidR="006A4B39" w:rsidRPr="00C6161E">
          <w:rPr>
            <w:rStyle w:val="Hyperlink"/>
            <w:noProof/>
            <w:lang w:val="vi-VN"/>
          </w:rPr>
          <w:t xml:space="preserve">quyết toán lô </w:t>
        </w:r>
        <w:r w:rsidR="006A4B39" w:rsidRPr="00C6161E">
          <w:rPr>
            <w:rStyle w:val="Hyperlink"/>
            <w:noProof/>
          </w:rPr>
          <w:t>đến kết xuất tới file</w:t>
        </w:r>
        <w:r w:rsidR="006A4B39">
          <w:rPr>
            <w:noProof/>
            <w:webHidden/>
          </w:rPr>
          <w:tab/>
        </w:r>
        <w:r w:rsidR="006A4B39">
          <w:rPr>
            <w:noProof/>
            <w:webHidden/>
          </w:rPr>
          <w:fldChar w:fldCharType="begin"/>
        </w:r>
        <w:r w:rsidR="006A4B39">
          <w:rPr>
            <w:noProof/>
            <w:webHidden/>
          </w:rPr>
          <w:instrText xml:space="preserve"> PAGEREF _Toc43309091 \h </w:instrText>
        </w:r>
        <w:r w:rsidR="006A4B39">
          <w:rPr>
            <w:noProof/>
            <w:webHidden/>
          </w:rPr>
        </w:r>
        <w:r w:rsidR="006A4B39">
          <w:rPr>
            <w:noProof/>
            <w:webHidden/>
          </w:rPr>
          <w:fldChar w:fldCharType="separate"/>
        </w:r>
        <w:r w:rsidR="006A4B39">
          <w:rPr>
            <w:noProof/>
            <w:webHidden/>
          </w:rPr>
          <w:t>95</w:t>
        </w:r>
        <w:r w:rsidR="006A4B39">
          <w:rPr>
            <w:noProof/>
            <w:webHidden/>
          </w:rPr>
          <w:fldChar w:fldCharType="end"/>
        </w:r>
      </w:hyperlink>
    </w:p>
    <w:p w14:paraId="30E19C6C" w14:textId="3B14C9E6" w:rsidR="006A4B39" w:rsidRDefault="005973CB">
      <w:pPr>
        <w:pStyle w:val="TableofFigures"/>
        <w:rPr>
          <w:rFonts w:asciiTheme="minorHAnsi" w:eastAsiaTheme="minorEastAsia" w:hAnsiTheme="minorHAnsi" w:cstheme="minorBidi"/>
          <w:noProof/>
          <w:color w:val="auto"/>
          <w:sz w:val="22"/>
          <w:szCs w:val="22"/>
          <w:lang w:eastAsia="en-US"/>
        </w:rPr>
      </w:pPr>
      <w:hyperlink w:anchor="_Toc43309092" w:history="1">
        <w:r w:rsidR="006A4B39" w:rsidRPr="00C6161E">
          <w:rPr>
            <w:rStyle w:val="Hyperlink"/>
            <w:noProof/>
            <w14:scene3d>
              <w14:camera w14:prst="orthographicFront"/>
              <w14:lightRig w14:rig="threePt" w14:dir="t">
                <w14:rot w14:lat="0" w14:lon="0" w14:rev="0"/>
              </w14:lightRig>
            </w14:scene3d>
          </w:rPr>
          <w:t>Hình 117:</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 xml:space="preserve">Giao diện Theo dõi giao dịch </w:t>
        </w:r>
        <w:r w:rsidR="006A4B39" w:rsidRPr="00C6161E">
          <w:rPr>
            <w:rStyle w:val="Hyperlink"/>
            <w:noProof/>
            <w:lang w:val="vi-VN"/>
          </w:rPr>
          <w:t>quyết toán lô đến tại Gateway</w:t>
        </w:r>
        <w:r w:rsidR="006A4B39">
          <w:rPr>
            <w:noProof/>
            <w:webHidden/>
          </w:rPr>
          <w:tab/>
        </w:r>
        <w:r w:rsidR="006A4B39">
          <w:rPr>
            <w:noProof/>
            <w:webHidden/>
          </w:rPr>
          <w:fldChar w:fldCharType="begin"/>
        </w:r>
        <w:r w:rsidR="006A4B39">
          <w:rPr>
            <w:noProof/>
            <w:webHidden/>
          </w:rPr>
          <w:instrText xml:space="preserve"> PAGEREF _Toc43309092 \h </w:instrText>
        </w:r>
        <w:r w:rsidR="006A4B39">
          <w:rPr>
            <w:noProof/>
            <w:webHidden/>
          </w:rPr>
        </w:r>
        <w:r w:rsidR="006A4B39">
          <w:rPr>
            <w:noProof/>
            <w:webHidden/>
          </w:rPr>
          <w:fldChar w:fldCharType="separate"/>
        </w:r>
        <w:r w:rsidR="006A4B39">
          <w:rPr>
            <w:noProof/>
            <w:webHidden/>
          </w:rPr>
          <w:t>95</w:t>
        </w:r>
        <w:r w:rsidR="006A4B39">
          <w:rPr>
            <w:noProof/>
            <w:webHidden/>
          </w:rPr>
          <w:fldChar w:fldCharType="end"/>
        </w:r>
      </w:hyperlink>
    </w:p>
    <w:p w14:paraId="5A3AB692" w14:textId="251A79E9" w:rsidR="006A4B39" w:rsidRDefault="005973CB">
      <w:pPr>
        <w:pStyle w:val="TableofFigures"/>
        <w:rPr>
          <w:rFonts w:asciiTheme="minorHAnsi" w:eastAsiaTheme="minorEastAsia" w:hAnsiTheme="minorHAnsi" w:cstheme="minorBidi"/>
          <w:noProof/>
          <w:color w:val="auto"/>
          <w:sz w:val="22"/>
          <w:szCs w:val="22"/>
          <w:lang w:eastAsia="en-US"/>
        </w:rPr>
      </w:pPr>
      <w:hyperlink w:anchor="_Toc43309093" w:history="1">
        <w:r w:rsidR="006A4B39" w:rsidRPr="00C6161E">
          <w:rPr>
            <w:rStyle w:val="Hyperlink"/>
            <w:noProof/>
            <w14:scene3d>
              <w14:camera w14:prst="orthographicFront"/>
              <w14:lightRig w14:rig="threePt" w14:dir="t">
                <w14:rot w14:lat="0" w14:lon="0" w14:rev="0"/>
              </w14:lightRig>
            </w14:scene3d>
          </w:rPr>
          <w:t>Hình 118:</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Đối chiếu số liệu và xử lý chênh lệch</w:t>
        </w:r>
        <w:r w:rsidR="006A4B39">
          <w:rPr>
            <w:noProof/>
            <w:webHidden/>
          </w:rPr>
          <w:tab/>
        </w:r>
        <w:r w:rsidR="006A4B39">
          <w:rPr>
            <w:noProof/>
            <w:webHidden/>
          </w:rPr>
          <w:fldChar w:fldCharType="begin"/>
        </w:r>
        <w:r w:rsidR="006A4B39">
          <w:rPr>
            <w:noProof/>
            <w:webHidden/>
          </w:rPr>
          <w:instrText xml:space="preserve"> PAGEREF _Toc43309093 \h </w:instrText>
        </w:r>
        <w:r w:rsidR="006A4B39">
          <w:rPr>
            <w:noProof/>
            <w:webHidden/>
          </w:rPr>
        </w:r>
        <w:r w:rsidR="006A4B39">
          <w:rPr>
            <w:noProof/>
            <w:webHidden/>
          </w:rPr>
          <w:fldChar w:fldCharType="separate"/>
        </w:r>
        <w:r w:rsidR="006A4B39">
          <w:rPr>
            <w:noProof/>
            <w:webHidden/>
          </w:rPr>
          <w:t>96</w:t>
        </w:r>
        <w:r w:rsidR="006A4B39">
          <w:rPr>
            <w:noProof/>
            <w:webHidden/>
          </w:rPr>
          <w:fldChar w:fldCharType="end"/>
        </w:r>
      </w:hyperlink>
    </w:p>
    <w:p w14:paraId="197AE8FE" w14:textId="0FDE2A0B" w:rsidR="006A4B39" w:rsidRDefault="005973CB">
      <w:pPr>
        <w:pStyle w:val="TableofFigures"/>
        <w:rPr>
          <w:rFonts w:asciiTheme="minorHAnsi" w:eastAsiaTheme="minorEastAsia" w:hAnsiTheme="minorHAnsi" w:cstheme="minorBidi"/>
          <w:noProof/>
          <w:color w:val="auto"/>
          <w:sz w:val="22"/>
          <w:szCs w:val="22"/>
          <w:lang w:eastAsia="en-US"/>
        </w:rPr>
      </w:pPr>
      <w:hyperlink w:anchor="_Toc43309094" w:history="1">
        <w:r w:rsidR="006A4B39" w:rsidRPr="00C6161E">
          <w:rPr>
            <w:rStyle w:val="Hyperlink"/>
            <w:noProof/>
            <w14:scene3d>
              <w14:camera w14:prst="orthographicFront"/>
              <w14:lightRig w14:rig="threePt" w14:dir="t">
                <w14:rot w14:lat="0" w14:lon="0" w14:rev="0"/>
              </w14:lightRig>
            </w14:scene3d>
          </w:rPr>
          <w:t>Hình 119:</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Đối chiếu số liệu và xử lý chênh lệch giao dịch ngoại tệ</w:t>
        </w:r>
        <w:r w:rsidR="006A4B39">
          <w:rPr>
            <w:noProof/>
            <w:webHidden/>
          </w:rPr>
          <w:tab/>
        </w:r>
        <w:r w:rsidR="006A4B39">
          <w:rPr>
            <w:noProof/>
            <w:webHidden/>
          </w:rPr>
          <w:fldChar w:fldCharType="begin"/>
        </w:r>
        <w:r w:rsidR="006A4B39">
          <w:rPr>
            <w:noProof/>
            <w:webHidden/>
          </w:rPr>
          <w:instrText xml:space="preserve"> PAGEREF _Toc43309094 \h </w:instrText>
        </w:r>
        <w:r w:rsidR="006A4B39">
          <w:rPr>
            <w:noProof/>
            <w:webHidden/>
          </w:rPr>
        </w:r>
        <w:r w:rsidR="006A4B39">
          <w:rPr>
            <w:noProof/>
            <w:webHidden/>
          </w:rPr>
          <w:fldChar w:fldCharType="separate"/>
        </w:r>
        <w:r w:rsidR="006A4B39">
          <w:rPr>
            <w:noProof/>
            <w:webHidden/>
          </w:rPr>
          <w:t>97</w:t>
        </w:r>
        <w:r w:rsidR="006A4B39">
          <w:rPr>
            <w:noProof/>
            <w:webHidden/>
          </w:rPr>
          <w:fldChar w:fldCharType="end"/>
        </w:r>
      </w:hyperlink>
    </w:p>
    <w:p w14:paraId="1B49059C" w14:textId="620B76D0" w:rsidR="006A4B39" w:rsidRDefault="005973CB">
      <w:pPr>
        <w:pStyle w:val="TableofFigures"/>
        <w:rPr>
          <w:rFonts w:asciiTheme="minorHAnsi" w:eastAsiaTheme="minorEastAsia" w:hAnsiTheme="minorHAnsi" w:cstheme="minorBidi"/>
          <w:noProof/>
          <w:color w:val="auto"/>
          <w:sz w:val="22"/>
          <w:szCs w:val="22"/>
          <w:lang w:eastAsia="en-US"/>
        </w:rPr>
      </w:pPr>
      <w:hyperlink w:anchor="_Toc43309095" w:history="1">
        <w:r w:rsidR="006A4B39" w:rsidRPr="00C6161E">
          <w:rPr>
            <w:rStyle w:val="Hyperlink"/>
            <w:noProof/>
            <w14:scene3d>
              <w14:camera w14:prst="orthographicFront"/>
              <w14:lightRig w14:rig="threePt" w14:dir="t">
                <w14:rot w14:lat="0" w14:lon="0" w14:rev="0"/>
              </w14:lightRig>
            </w14:scene3d>
          </w:rPr>
          <w:t>Hình 120:</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Kết quả đối chiếu cuối ngày</w:t>
        </w:r>
        <w:r w:rsidR="006A4B39">
          <w:rPr>
            <w:noProof/>
            <w:webHidden/>
          </w:rPr>
          <w:tab/>
        </w:r>
        <w:r w:rsidR="006A4B39">
          <w:rPr>
            <w:noProof/>
            <w:webHidden/>
          </w:rPr>
          <w:fldChar w:fldCharType="begin"/>
        </w:r>
        <w:r w:rsidR="006A4B39">
          <w:rPr>
            <w:noProof/>
            <w:webHidden/>
          </w:rPr>
          <w:instrText xml:space="preserve"> PAGEREF _Toc43309095 \h </w:instrText>
        </w:r>
        <w:r w:rsidR="006A4B39">
          <w:rPr>
            <w:noProof/>
            <w:webHidden/>
          </w:rPr>
        </w:r>
        <w:r w:rsidR="006A4B39">
          <w:rPr>
            <w:noProof/>
            <w:webHidden/>
          </w:rPr>
          <w:fldChar w:fldCharType="separate"/>
        </w:r>
        <w:r w:rsidR="006A4B39">
          <w:rPr>
            <w:noProof/>
            <w:webHidden/>
          </w:rPr>
          <w:t>97</w:t>
        </w:r>
        <w:r w:rsidR="006A4B39">
          <w:rPr>
            <w:noProof/>
            <w:webHidden/>
          </w:rPr>
          <w:fldChar w:fldCharType="end"/>
        </w:r>
      </w:hyperlink>
    </w:p>
    <w:p w14:paraId="5B68E106" w14:textId="6CB94B4B" w:rsidR="006A4B39" w:rsidRDefault="005973CB">
      <w:pPr>
        <w:pStyle w:val="TableofFigures"/>
        <w:rPr>
          <w:rFonts w:asciiTheme="minorHAnsi" w:eastAsiaTheme="minorEastAsia" w:hAnsiTheme="minorHAnsi" w:cstheme="minorBidi"/>
          <w:noProof/>
          <w:color w:val="auto"/>
          <w:sz w:val="22"/>
          <w:szCs w:val="22"/>
          <w:lang w:eastAsia="en-US"/>
        </w:rPr>
      </w:pPr>
      <w:hyperlink w:anchor="_Toc43309096" w:history="1">
        <w:r w:rsidR="006A4B39" w:rsidRPr="00C6161E">
          <w:rPr>
            <w:rStyle w:val="Hyperlink"/>
            <w:noProof/>
            <w14:scene3d>
              <w14:camera w14:prst="orthographicFront"/>
              <w14:lightRig w14:rig="threePt" w14:dir="t">
                <w14:rot w14:lat="0" w14:lon="0" w14:rev="0"/>
              </w14:lightRig>
            </w14:scene3d>
          </w:rPr>
          <w:t>Hình 121:</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Bảng kê giao dịch trong ngày</w:t>
        </w:r>
        <w:r w:rsidR="006A4B39">
          <w:rPr>
            <w:noProof/>
            <w:webHidden/>
          </w:rPr>
          <w:tab/>
        </w:r>
        <w:r w:rsidR="006A4B39">
          <w:rPr>
            <w:noProof/>
            <w:webHidden/>
          </w:rPr>
          <w:fldChar w:fldCharType="begin"/>
        </w:r>
        <w:r w:rsidR="006A4B39">
          <w:rPr>
            <w:noProof/>
            <w:webHidden/>
          </w:rPr>
          <w:instrText xml:space="preserve"> PAGEREF _Toc43309096 \h </w:instrText>
        </w:r>
        <w:r w:rsidR="006A4B39">
          <w:rPr>
            <w:noProof/>
            <w:webHidden/>
          </w:rPr>
        </w:r>
        <w:r w:rsidR="006A4B39">
          <w:rPr>
            <w:noProof/>
            <w:webHidden/>
          </w:rPr>
          <w:fldChar w:fldCharType="separate"/>
        </w:r>
        <w:r w:rsidR="006A4B39">
          <w:rPr>
            <w:noProof/>
            <w:webHidden/>
          </w:rPr>
          <w:t>98</w:t>
        </w:r>
        <w:r w:rsidR="006A4B39">
          <w:rPr>
            <w:noProof/>
            <w:webHidden/>
          </w:rPr>
          <w:fldChar w:fldCharType="end"/>
        </w:r>
      </w:hyperlink>
    </w:p>
    <w:p w14:paraId="618D9B96" w14:textId="66501B94" w:rsidR="006A4B39" w:rsidRDefault="005973CB">
      <w:pPr>
        <w:pStyle w:val="TableofFigures"/>
        <w:rPr>
          <w:rFonts w:asciiTheme="minorHAnsi" w:eastAsiaTheme="minorEastAsia" w:hAnsiTheme="minorHAnsi" w:cstheme="minorBidi"/>
          <w:noProof/>
          <w:color w:val="auto"/>
          <w:sz w:val="22"/>
          <w:szCs w:val="22"/>
          <w:lang w:eastAsia="en-US"/>
        </w:rPr>
      </w:pPr>
      <w:hyperlink w:anchor="_Toc43309097" w:history="1">
        <w:r w:rsidR="006A4B39" w:rsidRPr="00C6161E">
          <w:rPr>
            <w:rStyle w:val="Hyperlink"/>
            <w:noProof/>
            <w14:scene3d>
              <w14:camera w14:prst="orthographicFront"/>
              <w14:lightRig w14:rig="threePt" w14:dir="t">
                <w14:rot w14:lat="0" w14:lon="0" w14:rev="0"/>
              </w14:lightRig>
            </w14:scene3d>
          </w:rPr>
          <w:t>Hình 122:</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Bảng kê giao dịch trong ngày giao dịch ngoại tệ</w:t>
        </w:r>
        <w:r w:rsidR="006A4B39">
          <w:rPr>
            <w:noProof/>
            <w:webHidden/>
          </w:rPr>
          <w:tab/>
        </w:r>
        <w:r w:rsidR="006A4B39">
          <w:rPr>
            <w:noProof/>
            <w:webHidden/>
          </w:rPr>
          <w:fldChar w:fldCharType="begin"/>
        </w:r>
        <w:r w:rsidR="006A4B39">
          <w:rPr>
            <w:noProof/>
            <w:webHidden/>
          </w:rPr>
          <w:instrText xml:space="preserve"> PAGEREF _Toc43309097 \h </w:instrText>
        </w:r>
        <w:r w:rsidR="006A4B39">
          <w:rPr>
            <w:noProof/>
            <w:webHidden/>
          </w:rPr>
        </w:r>
        <w:r w:rsidR="006A4B39">
          <w:rPr>
            <w:noProof/>
            <w:webHidden/>
          </w:rPr>
          <w:fldChar w:fldCharType="separate"/>
        </w:r>
        <w:r w:rsidR="006A4B39">
          <w:rPr>
            <w:noProof/>
            <w:webHidden/>
          </w:rPr>
          <w:t>98</w:t>
        </w:r>
        <w:r w:rsidR="006A4B39">
          <w:rPr>
            <w:noProof/>
            <w:webHidden/>
          </w:rPr>
          <w:fldChar w:fldCharType="end"/>
        </w:r>
      </w:hyperlink>
    </w:p>
    <w:p w14:paraId="1096C5BA" w14:textId="5DCA4C0E" w:rsidR="006A4B39" w:rsidRDefault="005973CB">
      <w:pPr>
        <w:pStyle w:val="TableofFigures"/>
        <w:rPr>
          <w:rFonts w:asciiTheme="minorHAnsi" w:eastAsiaTheme="minorEastAsia" w:hAnsiTheme="minorHAnsi" w:cstheme="minorBidi"/>
          <w:noProof/>
          <w:color w:val="auto"/>
          <w:sz w:val="22"/>
          <w:szCs w:val="22"/>
          <w:lang w:eastAsia="en-US"/>
        </w:rPr>
      </w:pPr>
      <w:hyperlink w:anchor="_Toc43309098" w:history="1">
        <w:r w:rsidR="006A4B39" w:rsidRPr="00C6161E">
          <w:rPr>
            <w:rStyle w:val="Hyperlink"/>
            <w:noProof/>
            <w14:scene3d>
              <w14:camera w14:prst="orthographicFront"/>
              <w14:lightRig w14:rig="threePt" w14:dir="t">
                <w14:rot w14:lat="0" w14:lon="0" w14:rev="0"/>
              </w14:lightRig>
            </w14:scene3d>
          </w:rPr>
          <w:t>Hình 123:</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Bảng kết quả giao dịch cuối ngày</w:t>
        </w:r>
        <w:r w:rsidR="006A4B39">
          <w:rPr>
            <w:noProof/>
            <w:webHidden/>
          </w:rPr>
          <w:tab/>
        </w:r>
        <w:r w:rsidR="006A4B39">
          <w:rPr>
            <w:noProof/>
            <w:webHidden/>
          </w:rPr>
          <w:fldChar w:fldCharType="begin"/>
        </w:r>
        <w:r w:rsidR="006A4B39">
          <w:rPr>
            <w:noProof/>
            <w:webHidden/>
          </w:rPr>
          <w:instrText xml:space="preserve"> PAGEREF _Toc43309098 \h </w:instrText>
        </w:r>
        <w:r w:rsidR="006A4B39">
          <w:rPr>
            <w:noProof/>
            <w:webHidden/>
          </w:rPr>
        </w:r>
        <w:r w:rsidR="006A4B39">
          <w:rPr>
            <w:noProof/>
            <w:webHidden/>
          </w:rPr>
          <w:fldChar w:fldCharType="separate"/>
        </w:r>
        <w:r w:rsidR="006A4B39">
          <w:rPr>
            <w:noProof/>
            <w:webHidden/>
          </w:rPr>
          <w:t>99</w:t>
        </w:r>
        <w:r w:rsidR="006A4B39">
          <w:rPr>
            <w:noProof/>
            <w:webHidden/>
          </w:rPr>
          <w:fldChar w:fldCharType="end"/>
        </w:r>
      </w:hyperlink>
    </w:p>
    <w:p w14:paraId="032C2A32" w14:textId="5E3F3888" w:rsidR="006A4B39" w:rsidRDefault="005973CB">
      <w:pPr>
        <w:pStyle w:val="TableofFigures"/>
        <w:rPr>
          <w:rFonts w:asciiTheme="minorHAnsi" w:eastAsiaTheme="minorEastAsia" w:hAnsiTheme="minorHAnsi" w:cstheme="minorBidi"/>
          <w:noProof/>
          <w:color w:val="auto"/>
          <w:sz w:val="22"/>
          <w:szCs w:val="22"/>
          <w:lang w:eastAsia="en-US"/>
        </w:rPr>
      </w:pPr>
      <w:hyperlink w:anchor="_Toc43309099" w:history="1">
        <w:r w:rsidR="006A4B39" w:rsidRPr="00C6161E">
          <w:rPr>
            <w:rStyle w:val="Hyperlink"/>
            <w:noProof/>
            <w14:scene3d>
              <w14:camera w14:prst="orthographicFront"/>
              <w14:lightRig w14:rig="threePt" w14:dir="t">
                <w14:rot w14:lat="0" w14:lon="0" w14:rev="0"/>
              </w14:lightRig>
            </w14:scene3d>
          </w:rPr>
          <w:t>Hình 124:</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Bảng kết quả giao dịch cuối ngày giao dịch ngoại tệ</w:t>
        </w:r>
        <w:r w:rsidR="006A4B39">
          <w:rPr>
            <w:noProof/>
            <w:webHidden/>
          </w:rPr>
          <w:tab/>
        </w:r>
        <w:r w:rsidR="006A4B39">
          <w:rPr>
            <w:noProof/>
            <w:webHidden/>
          </w:rPr>
          <w:fldChar w:fldCharType="begin"/>
        </w:r>
        <w:r w:rsidR="006A4B39">
          <w:rPr>
            <w:noProof/>
            <w:webHidden/>
          </w:rPr>
          <w:instrText xml:space="preserve"> PAGEREF _Toc43309099 \h </w:instrText>
        </w:r>
        <w:r w:rsidR="006A4B39">
          <w:rPr>
            <w:noProof/>
            <w:webHidden/>
          </w:rPr>
        </w:r>
        <w:r w:rsidR="006A4B39">
          <w:rPr>
            <w:noProof/>
            <w:webHidden/>
          </w:rPr>
          <w:fldChar w:fldCharType="separate"/>
        </w:r>
        <w:r w:rsidR="006A4B39">
          <w:rPr>
            <w:noProof/>
            <w:webHidden/>
          </w:rPr>
          <w:t>99</w:t>
        </w:r>
        <w:r w:rsidR="006A4B39">
          <w:rPr>
            <w:noProof/>
            <w:webHidden/>
          </w:rPr>
          <w:fldChar w:fldCharType="end"/>
        </w:r>
      </w:hyperlink>
    </w:p>
    <w:p w14:paraId="505B676D" w14:textId="1AEF48D0" w:rsidR="006A4B39" w:rsidRDefault="005973CB">
      <w:pPr>
        <w:pStyle w:val="TableofFigures"/>
        <w:rPr>
          <w:rFonts w:asciiTheme="minorHAnsi" w:eastAsiaTheme="minorEastAsia" w:hAnsiTheme="minorHAnsi" w:cstheme="minorBidi"/>
          <w:noProof/>
          <w:color w:val="auto"/>
          <w:sz w:val="22"/>
          <w:szCs w:val="22"/>
          <w:lang w:eastAsia="en-US"/>
        </w:rPr>
      </w:pPr>
      <w:hyperlink w:anchor="_Toc43309100" w:history="1">
        <w:r w:rsidR="006A4B39" w:rsidRPr="00C6161E">
          <w:rPr>
            <w:rStyle w:val="Hyperlink"/>
            <w:noProof/>
            <w14:scene3d>
              <w14:camera w14:prst="orthographicFront"/>
              <w14:lightRig w14:rig="threePt" w14:dir="t">
                <w14:rot w14:lat="0" w14:lon="0" w14:rev="0"/>
              </w14:lightRig>
            </w14:scene3d>
          </w:rPr>
          <w:t>Hình 125:</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In giấy báo</w:t>
        </w:r>
        <w:r w:rsidR="006A4B39">
          <w:rPr>
            <w:noProof/>
            <w:webHidden/>
          </w:rPr>
          <w:tab/>
        </w:r>
        <w:r w:rsidR="006A4B39">
          <w:rPr>
            <w:noProof/>
            <w:webHidden/>
          </w:rPr>
          <w:fldChar w:fldCharType="begin"/>
        </w:r>
        <w:r w:rsidR="006A4B39">
          <w:rPr>
            <w:noProof/>
            <w:webHidden/>
          </w:rPr>
          <w:instrText xml:space="preserve"> PAGEREF _Toc43309100 \h </w:instrText>
        </w:r>
        <w:r w:rsidR="006A4B39">
          <w:rPr>
            <w:noProof/>
            <w:webHidden/>
          </w:rPr>
        </w:r>
        <w:r w:rsidR="006A4B39">
          <w:rPr>
            <w:noProof/>
            <w:webHidden/>
          </w:rPr>
          <w:fldChar w:fldCharType="separate"/>
        </w:r>
        <w:r w:rsidR="006A4B39">
          <w:rPr>
            <w:noProof/>
            <w:webHidden/>
          </w:rPr>
          <w:t>99</w:t>
        </w:r>
        <w:r w:rsidR="006A4B39">
          <w:rPr>
            <w:noProof/>
            <w:webHidden/>
          </w:rPr>
          <w:fldChar w:fldCharType="end"/>
        </w:r>
      </w:hyperlink>
    </w:p>
    <w:p w14:paraId="5D9BA155" w14:textId="4783FDFF" w:rsidR="006A4B39" w:rsidRDefault="005973CB">
      <w:pPr>
        <w:pStyle w:val="TableofFigures"/>
        <w:rPr>
          <w:rFonts w:asciiTheme="minorHAnsi" w:eastAsiaTheme="minorEastAsia" w:hAnsiTheme="minorHAnsi" w:cstheme="minorBidi"/>
          <w:noProof/>
          <w:color w:val="auto"/>
          <w:sz w:val="22"/>
          <w:szCs w:val="22"/>
          <w:lang w:eastAsia="en-US"/>
        </w:rPr>
      </w:pPr>
      <w:hyperlink w:anchor="_Toc43309101" w:history="1">
        <w:r w:rsidR="006A4B39" w:rsidRPr="00C6161E">
          <w:rPr>
            <w:rStyle w:val="Hyperlink"/>
            <w:noProof/>
            <w14:scene3d>
              <w14:camera w14:prst="orthographicFront"/>
              <w14:lightRig w14:rig="threePt" w14:dir="t">
                <w14:rot w14:lat="0" w14:lon="0" w14:rev="0"/>
              </w14:lightRig>
            </w14:scene3d>
          </w:rPr>
          <w:t>Hình 126:</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In giấy báo giao dịch ngoại tệ</w:t>
        </w:r>
        <w:r w:rsidR="006A4B39">
          <w:rPr>
            <w:noProof/>
            <w:webHidden/>
          </w:rPr>
          <w:tab/>
        </w:r>
        <w:r w:rsidR="006A4B39">
          <w:rPr>
            <w:noProof/>
            <w:webHidden/>
          </w:rPr>
          <w:fldChar w:fldCharType="begin"/>
        </w:r>
        <w:r w:rsidR="006A4B39">
          <w:rPr>
            <w:noProof/>
            <w:webHidden/>
          </w:rPr>
          <w:instrText xml:space="preserve"> PAGEREF _Toc43309101 \h </w:instrText>
        </w:r>
        <w:r w:rsidR="006A4B39">
          <w:rPr>
            <w:noProof/>
            <w:webHidden/>
          </w:rPr>
        </w:r>
        <w:r w:rsidR="006A4B39">
          <w:rPr>
            <w:noProof/>
            <w:webHidden/>
          </w:rPr>
          <w:fldChar w:fldCharType="separate"/>
        </w:r>
        <w:r w:rsidR="006A4B39">
          <w:rPr>
            <w:noProof/>
            <w:webHidden/>
          </w:rPr>
          <w:t>100</w:t>
        </w:r>
        <w:r w:rsidR="006A4B39">
          <w:rPr>
            <w:noProof/>
            <w:webHidden/>
          </w:rPr>
          <w:fldChar w:fldCharType="end"/>
        </w:r>
      </w:hyperlink>
    </w:p>
    <w:p w14:paraId="36891777" w14:textId="50199878" w:rsidR="006A4B39" w:rsidRDefault="005973CB">
      <w:pPr>
        <w:pStyle w:val="TableofFigures"/>
        <w:rPr>
          <w:rFonts w:asciiTheme="minorHAnsi" w:eastAsiaTheme="minorEastAsia" w:hAnsiTheme="minorHAnsi" w:cstheme="minorBidi"/>
          <w:noProof/>
          <w:color w:val="auto"/>
          <w:sz w:val="22"/>
          <w:szCs w:val="22"/>
          <w:lang w:eastAsia="en-US"/>
        </w:rPr>
      </w:pPr>
      <w:hyperlink w:anchor="_Toc43309102" w:history="1">
        <w:r w:rsidR="006A4B39" w:rsidRPr="00C6161E">
          <w:rPr>
            <w:rStyle w:val="Hyperlink"/>
            <w:noProof/>
            <w14:scene3d>
              <w14:camera w14:prst="orthographicFront"/>
              <w14:lightRig w14:rig="threePt" w14:dir="t">
                <w14:rot w14:lat="0" w14:lon="0" w14:rev="0"/>
              </w14:lightRig>
            </w14:scene3d>
          </w:rPr>
          <w:t>Hình 127:</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In Bảng kê giao dịch TPCP</w:t>
        </w:r>
        <w:r w:rsidR="006A4B39">
          <w:rPr>
            <w:noProof/>
            <w:webHidden/>
          </w:rPr>
          <w:tab/>
        </w:r>
        <w:r w:rsidR="006A4B39">
          <w:rPr>
            <w:noProof/>
            <w:webHidden/>
          </w:rPr>
          <w:fldChar w:fldCharType="begin"/>
        </w:r>
        <w:r w:rsidR="006A4B39">
          <w:rPr>
            <w:noProof/>
            <w:webHidden/>
          </w:rPr>
          <w:instrText xml:space="preserve"> PAGEREF _Toc43309102 \h </w:instrText>
        </w:r>
        <w:r w:rsidR="006A4B39">
          <w:rPr>
            <w:noProof/>
            <w:webHidden/>
          </w:rPr>
        </w:r>
        <w:r w:rsidR="006A4B39">
          <w:rPr>
            <w:noProof/>
            <w:webHidden/>
          </w:rPr>
          <w:fldChar w:fldCharType="separate"/>
        </w:r>
        <w:r w:rsidR="006A4B39">
          <w:rPr>
            <w:noProof/>
            <w:webHidden/>
          </w:rPr>
          <w:t>100</w:t>
        </w:r>
        <w:r w:rsidR="006A4B39">
          <w:rPr>
            <w:noProof/>
            <w:webHidden/>
          </w:rPr>
          <w:fldChar w:fldCharType="end"/>
        </w:r>
      </w:hyperlink>
    </w:p>
    <w:p w14:paraId="4456050D" w14:textId="618D28F6" w:rsidR="006A4B39" w:rsidRDefault="005973CB">
      <w:pPr>
        <w:pStyle w:val="TableofFigures"/>
        <w:rPr>
          <w:rFonts w:asciiTheme="minorHAnsi" w:eastAsiaTheme="minorEastAsia" w:hAnsiTheme="minorHAnsi" w:cstheme="minorBidi"/>
          <w:noProof/>
          <w:color w:val="auto"/>
          <w:sz w:val="22"/>
          <w:szCs w:val="22"/>
          <w:lang w:eastAsia="en-US"/>
        </w:rPr>
      </w:pPr>
      <w:hyperlink w:anchor="_Toc43309103" w:history="1">
        <w:r w:rsidR="006A4B39" w:rsidRPr="00C6161E">
          <w:rPr>
            <w:rStyle w:val="Hyperlink"/>
            <w:noProof/>
            <w14:scene3d>
              <w14:camera w14:prst="orthographicFront"/>
              <w14:lightRig w14:rig="threePt" w14:dir="t">
                <w14:rot w14:lat="0" w14:lon="0" w14:rev="0"/>
              </w14:lightRig>
            </w14:scene3d>
          </w:rPr>
          <w:t>Hình 128:</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Bảng kê giao dịch TPCP</w:t>
        </w:r>
        <w:r w:rsidR="006A4B39">
          <w:rPr>
            <w:noProof/>
            <w:webHidden/>
          </w:rPr>
          <w:tab/>
        </w:r>
        <w:r w:rsidR="006A4B39">
          <w:rPr>
            <w:noProof/>
            <w:webHidden/>
          </w:rPr>
          <w:fldChar w:fldCharType="begin"/>
        </w:r>
        <w:r w:rsidR="006A4B39">
          <w:rPr>
            <w:noProof/>
            <w:webHidden/>
          </w:rPr>
          <w:instrText xml:space="preserve"> PAGEREF _Toc43309103 \h </w:instrText>
        </w:r>
        <w:r w:rsidR="006A4B39">
          <w:rPr>
            <w:noProof/>
            <w:webHidden/>
          </w:rPr>
        </w:r>
        <w:r w:rsidR="006A4B39">
          <w:rPr>
            <w:noProof/>
            <w:webHidden/>
          </w:rPr>
          <w:fldChar w:fldCharType="separate"/>
        </w:r>
        <w:r w:rsidR="006A4B39">
          <w:rPr>
            <w:noProof/>
            <w:webHidden/>
          </w:rPr>
          <w:t>101</w:t>
        </w:r>
        <w:r w:rsidR="006A4B39">
          <w:rPr>
            <w:noProof/>
            <w:webHidden/>
          </w:rPr>
          <w:fldChar w:fldCharType="end"/>
        </w:r>
      </w:hyperlink>
    </w:p>
    <w:p w14:paraId="330C8EE0" w14:textId="6CD4F50E" w:rsidR="006A4B39" w:rsidRDefault="005973CB">
      <w:pPr>
        <w:pStyle w:val="TableofFigures"/>
        <w:rPr>
          <w:rFonts w:asciiTheme="minorHAnsi" w:eastAsiaTheme="minorEastAsia" w:hAnsiTheme="minorHAnsi" w:cstheme="minorBidi"/>
          <w:noProof/>
          <w:color w:val="auto"/>
          <w:sz w:val="22"/>
          <w:szCs w:val="22"/>
          <w:lang w:eastAsia="en-US"/>
        </w:rPr>
      </w:pPr>
      <w:hyperlink w:anchor="_Toc43309104" w:history="1">
        <w:r w:rsidR="006A4B39" w:rsidRPr="00C6161E">
          <w:rPr>
            <w:rStyle w:val="Hyperlink"/>
            <w:noProof/>
            <w:lang w:eastAsia="ja-JP"/>
            <w14:scene3d>
              <w14:camera w14:prst="orthographicFront"/>
              <w14:lightRig w14:rig="threePt" w14:dir="t">
                <w14:rot w14:lat="0" w14:lon="0" w14:rev="0"/>
              </w14:lightRig>
            </w14:scene3d>
          </w:rPr>
          <w:t>Hình 129:</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lang w:eastAsia="ja-JP"/>
          </w:rPr>
          <w:t>Giao diện Tạo yêu cầu phục hồi từ NPSC</w:t>
        </w:r>
        <w:r w:rsidR="006A4B39">
          <w:rPr>
            <w:noProof/>
            <w:webHidden/>
          </w:rPr>
          <w:tab/>
        </w:r>
        <w:r w:rsidR="006A4B39">
          <w:rPr>
            <w:noProof/>
            <w:webHidden/>
          </w:rPr>
          <w:fldChar w:fldCharType="begin"/>
        </w:r>
        <w:r w:rsidR="006A4B39">
          <w:rPr>
            <w:noProof/>
            <w:webHidden/>
          </w:rPr>
          <w:instrText xml:space="preserve"> PAGEREF _Toc43309104 \h </w:instrText>
        </w:r>
        <w:r w:rsidR="006A4B39">
          <w:rPr>
            <w:noProof/>
            <w:webHidden/>
          </w:rPr>
        </w:r>
        <w:r w:rsidR="006A4B39">
          <w:rPr>
            <w:noProof/>
            <w:webHidden/>
          </w:rPr>
          <w:fldChar w:fldCharType="separate"/>
        </w:r>
        <w:r w:rsidR="006A4B39">
          <w:rPr>
            <w:noProof/>
            <w:webHidden/>
          </w:rPr>
          <w:t>101</w:t>
        </w:r>
        <w:r w:rsidR="006A4B39">
          <w:rPr>
            <w:noProof/>
            <w:webHidden/>
          </w:rPr>
          <w:fldChar w:fldCharType="end"/>
        </w:r>
      </w:hyperlink>
    </w:p>
    <w:p w14:paraId="03D20856" w14:textId="24D5D863" w:rsidR="006A4B39" w:rsidRDefault="005973CB">
      <w:pPr>
        <w:pStyle w:val="TableofFigures"/>
        <w:rPr>
          <w:rFonts w:asciiTheme="minorHAnsi" w:eastAsiaTheme="minorEastAsia" w:hAnsiTheme="minorHAnsi" w:cstheme="minorBidi"/>
          <w:noProof/>
          <w:color w:val="auto"/>
          <w:sz w:val="22"/>
          <w:szCs w:val="22"/>
          <w:lang w:eastAsia="en-US"/>
        </w:rPr>
      </w:pPr>
      <w:hyperlink w:anchor="_Toc43309105" w:history="1">
        <w:r w:rsidR="006A4B39" w:rsidRPr="00C6161E">
          <w:rPr>
            <w:rStyle w:val="Hyperlink"/>
            <w:noProof/>
            <w14:scene3d>
              <w14:camera w14:prst="orthographicFront"/>
              <w14:lightRig w14:rig="threePt" w14:dir="t">
                <w14:rot w14:lat="0" w14:lon="0" w14:rev="0"/>
              </w14:lightRig>
            </w14:scene3d>
          </w:rPr>
          <w:t>Hình 130:</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Thêm mới yêu cầu phục hồi dữ liệu từ NPSC</w:t>
        </w:r>
        <w:r w:rsidR="006A4B39">
          <w:rPr>
            <w:noProof/>
            <w:webHidden/>
          </w:rPr>
          <w:tab/>
        </w:r>
        <w:r w:rsidR="006A4B39">
          <w:rPr>
            <w:noProof/>
            <w:webHidden/>
          </w:rPr>
          <w:fldChar w:fldCharType="begin"/>
        </w:r>
        <w:r w:rsidR="006A4B39">
          <w:rPr>
            <w:noProof/>
            <w:webHidden/>
          </w:rPr>
          <w:instrText xml:space="preserve"> PAGEREF _Toc43309105 \h </w:instrText>
        </w:r>
        <w:r w:rsidR="006A4B39">
          <w:rPr>
            <w:noProof/>
            <w:webHidden/>
          </w:rPr>
        </w:r>
        <w:r w:rsidR="006A4B39">
          <w:rPr>
            <w:noProof/>
            <w:webHidden/>
          </w:rPr>
          <w:fldChar w:fldCharType="separate"/>
        </w:r>
        <w:r w:rsidR="006A4B39">
          <w:rPr>
            <w:noProof/>
            <w:webHidden/>
          </w:rPr>
          <w:t>102</w:t>
        </w:r>
        <w:r w:rsidR="006A4B39">
          <w:rPr>
            <w:noProof/>
            <w:webHidden/>
          </w:rPr>
          <w:fldChar w:fldCharType="end"/>
        </w:r>
      </w:hyperlink>
    </w:p>
    <w:p w14:paraId="2B96805E" w14:textId="04AFC5E3" w:rsidR="006A4B39" w:rsidRDefault="005973CB">
      <w:pPr>
        <w:pStyle w:val="TableofFigures"/>
        <w:rPr>
          <w:rFonts w:asciiTheme="minorHAnsi" w:eastAsiaTheme="minorEastAsia" w:hAnsiTheme="minorHAnsi" w:cstheme="minorBidi"/>
          <w:noProof/>
          <w:color w:val="auto"/>
          <w:sz w:val="22"/>
          <w:szCs w:val="22"/>
          <w:lang w:eastAsia="en-US"/>
        </w:rPr>
      </w:pPr>
      <w:hyperlink w:anchor="_Toc43309106" w:history="1">
        <w:r w:rsidR="006A4B39" w:rsidRPr="00C6161E">
          <w:rPr>
            <w:rStyle w:val="Hyperlink"/>
            <w:noProof/>
            <w14:scene3d>
              <w14:camera w14:prst="orthographicFront"/>
              <w14:lightRig w14:rig="threePt" w14:dir="t">
                <w14:rot w14:lat="0" w14:lon="0" w14:rev="0"/>
              </w14:lightRig>
            </w14:scene3d>
          </w:rPr>
          <w:t>Hình 131:</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Kiểm soát yêu cầu phục hồi từ NPSC</w:t>
        </w:r>
        <w:r w:rsidR="006A4B39">
          <w:rPr>
            <w:noProof/>
            <w:webHidden/>
          </w:rPr>
          <w:tab/>
        </w:r>
        <w:r w:rsidR="006A4B39">
          <w:rPr>
            <w:noProof/>
            <w:webHidden/>
          </w:rPr>
          <w:fldChar w:fldCharType="begin"/>
        </w:r>
        <w:r w:rsidR="006A4B39">
          <w:rPr>
            <w:noProof/>
            <w:webHidden/>
          </w:rPr>
          <w:instrText xml:space="preserve"> PAGEREF _Toc43309106 \h </w:instrText>
        </w:r>
        <w:r w:rsidR="006A4B39">
          <w:rPr>
            <w:noProof/>
            <w:webHidden/>
          </w:rPr>
        </w:r>
        <w:r w:rsidR="006A4B39">
          <w:rPr>
            <w:noProof/>
            <w:webHidden/>
          </w:rPr>
          <w:fldChar w:fldCharType="separate"/>
        </w:r>
        <w:r w:rsidR="006A4B39">
          <w:rPr>
            <w:noProof/>
            <w:webHidden/>
          </w:rPr>
          <w:t>103</w:t>
        </w:r>
        <w:r w:rsidR="006A4B39">
          <w:rPr>
            <w:noProof/>
            <w:webHidden/>
          </w:rPr>
          <w:fldChar w:fldCharType="end"/>
        </w:r>
      </w:hyperlink>
    </w:p>
    <w:p w14:paraId="47C767AC" w14:textId="411A9E59" w:rsidR="006A4B39" w:rsidRDefault="005973CB">
      <w:pPr>
        <w:pStyle w:val="TableofFigures"/>
        <w:rPr>
          <w:rFonts w:asciiTheme="minorHAnsi" w:eastAsiaTheme="minorEastAsia" w:hAnsiTheme="minorHAnsi" w:cstheme="minorBidi"/>
          <w:noProof/>
          <w:color w:val="auto"/>
          <w:sz w:val="22"/>
          <w:szCs w:val="22"/>
          <w:lang w:eastAsia="en-US"/>
        </w:rPr>
      </w:pPr>
      <w:hyperlink w:anchor="_Toc43309107" w:history="1">
        <w:r w:rsidR="006A4B39" w:rsidRPr="00C6161E">
          <w:rPr>
            <w:rStyle w:val="Hyperlink"/>
            <w:noProof/>
            <w14:scene3d>
              <w14:camera w14:prst="orthographicFront"/>
              <w14:lightRig w14:rig="threePt" w14:dir="t">
                <w14:rot w14:lat="0" w14:lon="0" w14:rev="0"/>
              </w14:lightRig>
            </w14:scene3d>
          </w:rPr>
          <w:t>Hình 132:</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Chi tiết kiểm soát yêu cầu phục hồi dữ liệu từ NPSC</w:t>
        </w:r>
        <w:r w:rsidR="006A4B39">
          <w:rPr>
            <w:noProof/>
            <w:webHidden/>
          </w:rPr>
          <w:tab/>
        </w:r>
        <w:r w:rsidR="006A4B39">
          <w:rPr>
            <w:noProof/>
            <w:webHidden/>
          </w:rPr>
          <w:fldChar w:fldCharType="begin"/>
        </w:r>
        <w:r w:rsidR="006A4B39">
          <w:rPr>
            <w:noProof/>
            <w:webHidden/>
          </w:rPr>
          <w:instrText xml:space="preserve"> PAGEREF _Toc43309107 \h </w:instrText>
        </w:r>
        <w:r w:rsidR="006A4B39">
          <w:rPr>
            <w:noProof/>
            <w:webHidden/>
          </w:rPr>
        </w:r>
        <w:r w:rsidR="006A4B39">
          <w:rPr>
            <w:noProof/>
            <w:webHidden/>
          </w:rPr>
          <w:fldChar w:fldCharType="separate"/>
        </w:r>
        <w:r w:rsidR="006A4B39">
          <w:rPr>
            <w:noProof/>
            <w:webHidden/>
          </w:rPr>
          <w:t>103</w:t>
        </w:r>
        <w:r w:rsidR="006A4B39">
          <w:rPr>
            <w:noProof/>
            <w:webHidden/>
          </w:rPr>
          <w:fldChar w:fldCharType="end"/>
        </w:r>
      </w:hyperlink>
    </w:p>
    <w:p w14:paraId="47E0FCF0" w14:textId="385201D4" w:rsidR="006A4B39" w:rsidRDefault="005973CB">
      <w:pPr>
        <w:pStyle w:val="TableofFigures"/>
        <w:rPr>
          <w:rFonts w:asciiTheme="minorHAnsi" w:eastAsiaTheme="minorEastAsia" w:hAnsiTheme="minorHAnsi" w:cstheme="minorBidi"/>
          <w:noProof/>
          <w:color w:val="auto"/>
          <w:sz w:val="22"/>
          <w:szCs w:val="22"/>
          <w:lang w:eastAsia="en-US"/>
        </w:rPr>
      </w:pPr>
      <w:hyperlink w:anchor="_Toc43309108" w:history="1">
        <w:r w:rsidR="006A4B39" w:rsidRPr="00C6161E">
          <w:rPr>
            <w:rStyle w:val="Hyperlink"/>
            <w:noProof/>
            <w14:scene3d>
              <w14:camera w14:prst="orthographicFront"/>
              <w14:lightRig w14:rig="threePt" w14:dir="t">
                <w14:rot w14:lat="0" w14:lon="0" w14:rev="0"/>
              </w14:lightRig>
            </w14:scene3d>
          </w:rPr>
          <w:t>Hình 133:</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Nhập lũy kế</w:t>
        </w:r>
        <w:r w:rsidR="006A4B39">
          <w:rPr>
            <w:noProof/>
            <w:webHidden/>
          </w:rPr>
          <w:tab/>
        </w:r>
        <w:r w:rsidR="006A4B39">
          <w:rPr>
            <w:noProof/>
            <w:webHidden/>
          </w:rPr>
          <w:fldChar w:fldCharType="begin"/>
        </w:r>
        <w:r w:rsidR="006A4B39">
          <w:rPr>
            <w:noProof/>
            <w:webHidden/>
          </w:rPr>
          <w:instrText xml:space="preserve"> PAGEREF _Toc43309108 \h </w:instrText>
        </w:r>
        <w:r w:rsidR="006A4B39">
          <w:rPr>
            <w:noProof/>
            <w:webHidden/>
          </w:rPr>
        </w:r>
        <w:r w:rsidR="006A4B39">
          <w:rPr>
            <w:noProof/>
            <w:webHidden/>
          </w:rPr>
          <w:fldChar w:fldCharType="separate"/>
        </w:r>
        <w:r w:rsidR="006A4B39">
          <w:rPr>
            <w:noProof/>
            <w:webHidden/>
          </w:rPr>
          <w:t>104</w:t>
        </w:r>
        <w:r w:rsidR="006A4B39">
          <w:rPr>
            <w:noProof/>
            <w:webHidden/>
          </w:rPr>
          <w:fldChar w:fldCharType="end"/>
        </w:r>
      </w:hyperlink>
    </w:p>
    <w:p w14:paraId="1D5459A8" w14:textId="3443FCC9" w:rsidR="006A4B39" w:rsidRDefault="005973CB">
      <w:pPr>
        <w:pStyle w:val="TableofFigures"/>
        <w:rPr>
          <w:rFonts w:asciiTheme="minorHAnsi" w:eastAsiaTheme="minorEastAsia" w:hAnsiTheme="minorHAnsi" w:cstheme="minorBidi"/>
          <w:noProof/>
          <w:color w:val="auto"/>
          <w:sz w:val="22"/>
          <w:szCs w:val="22"/>
          <w:lang w:eastAsia="en-US"/>
        </w:rPr>
      </w:pPr>
      <w:hyperlink w:anchor="_Toc43309109" w:history="1">
        <w:r w:rsidR="006A4B39" w:rsidRPr="00C6161E">
          <w:rPr>
            <w:rStyle w:val="Hyperlink"/>
            <w:noProof/>
            <w14:scene3d>
              <w14:camera w14:prst="orthographicFront"/>
              <w14:lightRig w14:rig="threePt" w14:dir="t">
                <w14:rot w14:lat="0" w14:lon="0" w14:rev="0"/>
              </w14:lightRig>
            </w14:scene3d>
          </w:rPr>
          <w:t>Hình 134:</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Đăng nhập hệ thống</w:t>
        </w:r>
        <w:r w:rsidR="006A4B39">
          <w:rPr>
            <w:noProof/>
            <w:webHidden/>
          </w:rPr>
          <w:tab/>
        </w:r>
        <w:r w:rsidR="006A4B39">
          <w:rPr>
            <w:noProof/>
            <w:webHidden/>
          </w:rPr>
          <w:fldChar w:fldCharType="begin"/>
        </w:r>
        <w:r w:rsidR="006A4B39">
          <w:rPr>
            <w:noProof/>
            <w:webHidden/>
          </w:rPr>
          <w:instrText xml:space="preserve"> PAGEREF _Toc43309109 \h </w:instrText>
        </w:r>
        <w:r w:rsidR="006A4B39">
          <w:rPr>
            <w:noProof/>
            <w:webHidden/>
          </w:rPr>
        </w:r>
        <w:r w:rsidR="006A4B39">
          <w:rPr>
            <w:noProof/>
            <w:webHidden/>
          </w:rPr>
          <w:fldChar w:fldCharType="separate"/>
        </w:r>
        <w:r w:rsidR="006A4B39">
          <w:rPr>
            <w:noProof/>
            <w:webHidden/>
          </w:rPr>
          <w:t>105</w:t>
        </w:r>
        <w:r w:rsidR="006A4B39">
          <w:rPr>
            <w:noProof/>
            <w:webHidden/>
          </w:rPr>
          <w:fldChar w:fldCharType="end"/>
        </w:r>
      </w:hyperlink>
    </w:p>
    <w:p w14:paraId="48004D09" w14:textId="3722E7DB" w:rsidR="006A4B39" w:rsidRDefault="005973CB">
      <w:pPr>
        <w:pStyle w:val="TableofFigures"/>
        <w:rPr>
          <w:rFonts w:asciiTheme="minorHAnsi" w:eastAsiaTheme="minorEastAsia" w:hAnsiTheme="minorHAnsi" w:cstheme="minorBidi"/>
          <w:noProof/>
          <w:color w:val="auto"/>
          <w:sz w:val="22"/>
          <w:szCs w:val="22"/>
          <w:lang w:eastAsia="en-US"/>
        </w:rPr>
      </w:pPr>
      <w:hyperlink w:anchor="_Toc43309110" w:history="1">
        <w:r w:rsidR="006A4B39" w:rsidRPr="00C6161E">
          <w:rPr>
            <w:rStyle w:val="Hyperlink"/>
            <w:noProof/>
            <w14:scene3d>
              <w14:camera w14:prst="orthographicFront"/>
              <w14:lightRig w14:rig="threePt" w14:dir="t">
                <w14:rot w14:lat="0" w14:lon="0" w14:rev="0"/>
              </w14:lightRig>
            </w14:scene3d>
          </w:rPr>
          <w:t>Hình 135:</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chương trình truyền thông</w:t>
        </w:r>
        <w:r w:rsidR="006A4B39">
          <w:rPr>
            <w:noProof/>
            <w:webHidden/>
          </w:rPr>
          <w:tab/>
        </w:r>
        <w:r w:rsidR="006A4B39">
          <w:rPr>
            <w:noProof/>
            <w:webHidden/>
          </w:rPr>
          <w:fldChar w:fldCharType="begin"/>
        </w:r>
        <w:r w:rsidR="006A4B39">
          <w:rPr>
            <w:noProof/>
            <w:webHidden/>
          </w:rPr>
          <w:instrText xml:space="preserve"> PAGEREF _Toc43309110 \h </w:instrText>
        </w:r>
        <w:r w:rsidR="006A4B39">
          <w:rPr>
            <w:noProof/>
            <w:webHidden/>
          </w:rPr>
        </w:r>
        <w:r w:rsidR="006A4B39">
          <w:rPr>
            <w:noProof/>
            <w:webHidden/>
          </w:rPr>
          <w:fldChar w:fldCharType="separate"/>
        </w:r>
        <w:r w:rsidR="006A4B39">
          <w:rPr>
            <w:noProof/>
            <w:webHidden/>
          </w:rPr>
          <w:t>106</w:t>
        </w:r>
        <w:r w:rsidR="006A4B39">
          <w:rPr>
            <w:noProof/>
            <w:webHidden/>
          </w:rPr>
          <w:fldChar w:fldCharType="end"/>
        </w:r>
      </w:hyperlink>
    </w:p>
    <w:p w14:paraId="4E98254A" w14:textId="2DEA876D" w:rsidR="006A4B39" w:rsidRDefault="005973CB">
      <w:pPr>
        <w:pStyle w:val="TableofFigures"/>
        <w:rPr>
          <w:rFonts w:asciiTheme="minorHAnsi" w:eastAsiaTheme="minorEastAsia" w:hAnsiTheme="minorHAnsi" w:cstheme="minorBidi"/>
          <w:noProof/>
          <w:color w:val="auto"/>
          <w:sz w:val="22"/>
          <w:szCs w:val="22"/>
          <w:lang w:eastAsia="en-US"/>
        </w:rPr>
      </w:pPr>
      <w:hyperlink w:anchor="_Toc43309111" w:history="1">
        <w:r w:rsidR="006A4B39" w:rsidRPr="00C6161E">
          <w:rPr>
            <w:rStyle w:val="Hyperlink"/>
            <w:noProof/>
            <w14:scene3d>
              <w14:camera w14:prst="orthographicFront"/>
              <w14:lightRig w14:rig="threePt" w14:dir="t">
                <w14:rot w14:lat="0" w14:lon="0" w14:rev="0"/>
              </w14:lightRig>
            </w14:scene3d>
          </w:rPr>
          <w:t>Hình 136:</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Tham số kết nối CSDL CITAD sử dụng database Oracle</w:t>
        </w:r>
        <w:r w:rsidR="006A4B39">
          <w:rPr>
            <w:noProof/>
            <w:webHidden/>
          </w:rPr>
          <w:tab/>
        </w:r>
        <w:r w:rsidR="006A4B39">
          <w:rPr>
            <w:noProof/>
            <w:webHidden/>
          </w:rPr>
          <w:fldChar w:fldCharType="begin"/>
        </w:r>
        <w:r w:rsidR="006A4B39">
          <w:rPr>
            <w:noProof/>
            <w:webHidden/>
          </w:rPr>
          <w:instrText xml:space="preserve"> PAGEREF _Toc43309111 \h </w:instrText>
        </w:r>
        <w:r w:rsidR="006A4B39">
          <w:rPr>
            <w:noProof/>
            <w:webHidden/>
          </w:rPr>
        </w:r>
        <w:r w:rsidR="006A4B39">
          <w:rPr>
            <w:noProof/>
            <w:webHidden/>
          </w:rPr>
          <w:fldChar w:fldCharType="separate"/>
        </w:r>
        <w:r w:rsidR="006A4B39">
          <w:rPr>
            <w:noProof/>
            <w:webHidden/>
          </w:rPr>
          <w:t>106</w:t>
        </w:r>
        <w:r w:rsidR="006A4B39">
          <w:rPr>
            <w:noProof/>
            <w:webHidden/>
          </w:rPr>
          <w:fldChar w:fldCharType="end"/>
        </w:r>
      </w:hyperlink>
    </w:p>
    <w:p w14:paraId="3DDB6B9D" w14:textId="54762C51" w:rsidR="006A4B39" w:rsidRDefault="005973CB">
      <w:pPr>
        <w:pStyle w:val="TableofFigures"/>
        <w:rPr>
          <w:rFonts w:asciiTheme="minorHAnsi" w:eastAsiaTheme="minorEastAsia" w:hAnsiTheme="minorHAnsi" w:cstheme="minorBidi"/>
          <w:noProof/>
          <w:color w:val="auto"/>
          <w:sz w:val="22"/>
          <w:szCs w:val="22"/>
          <w:lang w:eastAsia="en-US"/>
        </w:rPr>
      </w:pPr>
      <w:hyperlink w:anchor="_Toc43309112" w:history="1">
        <w:r w:rsidR="006A4B39" w:rsidRPr="00C6161E">
          <w:rPr>
            <w:rStyle w:val="Hyperlink"/>
            <w:noProof/>
            <w14:scene3d>
              <w14:camera w14:prst="orthographicFront"/>
              <w14:lightRig w14:rig="threePt" w14:dir="t">
                <w14:rot w14:lat="0" w14:lon="0" w14:rev="0"/>
              </w14:lightRig>
            </w14:scene3d>
          </w:rPr>
          <w:t>Hình 137:</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Tham số kết nối CSDL CITAD sử dụng database SQL Server</w:t>
        </w:r>
        <w:r w:rsidR="006A4B39">
          <w:rPr>
            <w:noProof/>
            <w:webHidden/>
          </w:rPr>
          <w:tab/>
        </w:r>
        <w:r w:rsidR="006A4B39">
          <w:rPr>
            <w:noProof/>
            <w:webHidden/>
          </w:rPr>
          <w:fldChar w:fldCharType="begin"/>
        </w:r>
        <w:r w:rsidR="006A4B39">
          <w:rPr>
            <w:noProof/>
            <w:webHidden/>
          </w:rPr>
          <w:instrText xml:space="preserve"> PAGEREF _Toc43309112 \h </w:instrText>
        </w:r>
        <w:r w:rsidR="006A4B39">
          <w:rPr>
            <w:noProof/>
            <w:webHidden/>
          </w:rPr>
        </w:r>
        <w:r w:rsidR="006A4B39">
          <w:rPr>
            <w:noProof/>
            <w:webHidden/>
          </w:rPr>
          <w:fldChar w:fldCharType="separate"/>
        </w:r>
        <w:r w:rsidR="006A4B39">
          <w:rPr>
            <w:noProof/>
            <w:webHidden/>
          </w:rPr>
          <w:t>107</w:t>
        </w:r>
        <w:r w:rsidR="006A4B39">
          <w:rPr>
            <w:noProof/>
            <w:webHidden/>
          </w:rPr>
          <w:fldChar w:fldCharType="end"/>
        </w:r>
      </w:hyperlink>
    </w:p>
    <w:p w14:paraId="25BC36CF" w14:textId="43E5A11E" w:rsidR="006A4B39" w:rsidRDefault="005973CB">
      <w:pPr>
        <w:pStyle w:val="TableofFigures"/>
        <w:rPr>
          <w:rFonts w:asciiTheme="minorHAnsi" w:eastAsiaTheme="minorEastAsia" w:hAnsiTheme="minorHAnsi" w:cstheme="minorBidi"/>
          <w:noProof/>
          <w:color w:val="auto"/>
          <w:sz w:val="22"/>
          <w:szCs w:val="22"/>
          <w:lang w:eastAsia="en-US"/>
        </w:rPr>
      </w:pPr>
      <w:hyperlink w:anchor="_Toc43309113" w:history="1">
        <w:r w:rsidR="006A4B39" w:rsidRPr="00C6161E">
          <w:rPr>
            <w:rStyle w:val="Hyperlink"/>
            <w:noProof/>
            <w14:scene3d>
              <w14:camera w14:prst="orthographicFront"/>
              <w14:lightRig w14:rig="threePt" w14:dir="t">
                <w14:rot w14:lat="0" w14:lon="0" w14:rev="0"/>
              </w14:lightRig>
            </w14:scene3d>
          </w:rPr>
          <w:t>Hình 138:</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Tham số kết nối CSDL Gateway sử dụng database Oracle</w:t>
        </w:r>
        <w:r w:rsidR="006A4B39">
          <w:rPr>
            <w:noProof/>
            <w:webHidden/>
          </w:rPr>
          <w:tab/>
        </w:r>
        <w:r w:rsidR="006A4B39">
          <w:rPr>
            <w:noProof/>
            <w:webHidden/>
          </w:rPr>
          <w:fldChar w:fldCharType="begin"/>
        </w:r>
        <w:r w:rsidR="006A4B39">
          <w:rPr>
            <w:noProof/>
            <w:webHidden/>
          </w:rPr>
          <w:instrText xml:space="preserve"> PAGEREF _Toc43309113 \h </w:instrText>
        </w:r>
        <w:r w:rsidR="006A4B39">
          <w:rPr>
            <w:noProof/>
            <w:webHidden/>
          </w:rPr>
        </w:r>
        <w:r w:rsidR="006A4B39">
          <w:rPr>
            <w:noProof/>
            <w:webHidden/>
          </w:rPr>
          <w:fldChar w:fldCharType="separate"/>
        </w:r>
        <w:r w:rsidR="006A4B39">
          <w:rPr>
            <w:noProof/>
            <w:webHidden/>
          </w:rPr>
          <w:t>108</w:t>
        </w:r>
        <w:r w:rsidR="006A4B39">
          <w:rPr>
            <w:noProof/>
            <w:webHidden/>
          </w:rPr>
          <w:fldChar w:fldCharType="end"/>
        </w:r>
      </w:hyperlink>
    </w:p>
    <w:p w14:paraId="408F75B2" w14:textId="6697327C" w:rsidR="006A4B39" w:rsidRDefault="005973CB">
      <w:pPr>
        <w:pStyle w:val="TableofFigures"/>
        <w:rPr>
          <w:rFonts w:asciiTheme="minorHAnsi" w:eastAsiaTheme="minorEastAsia" w:hAnsiTheme="minorHAnsi" w:cstheme="minorBidi"/>
          <w:noProof/>
          <w:color w:val="auto"/>
          <w:sz w:val="22"/>
          <w:szCs w:val="22"/>
          <w:lang w:eastAsia="en-US"/>
        </w:rPr>
      </w:pPr>
      <w:hyperlink w:anchor="_Toc43309114" w:history="1">
        <w:r w:rsidR="006A4B39" w:rsidRPr="00C6161E">
          <w:rPr>
            <w:rStyle w:val="Hyperlink"/>
            <w:noProof/>
            <w14:scene3d>
              <w14:camera w14:prst="orthographicFront"/>
              <w14:lightRig w14:rig="threePt" w14:dir="t">
                <w14:rot w14:lat="0" w14:lon="0" w14:rev="0"/>
              </w14:lightRig>
            </w14:scene3d>
          </w:rPr>
          <w:t>Hình 139:</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Tham số kết nối CSDL Gateway sử dụng database SQL Server</w:t>
        </w:r>
        <w:r w:rsidR="006A4B39">
          <w:rPr>
            <w:noProof/>
            <w:webHidden/>
          </w:rPr>
          <w:tab/>
        </w:r>
        <w:r w:rsidR="006A4B39">
          <w:rPr>
            <w:noProof/>
            <w:webHidden/>
          </w:rPr>
          <w:fldChar w:fldCharType="begin"/>
        </w:r>
        <w:r w:rsidR="006A4B39">
          <w:rPr>
            <w:noProof/>
            <w:webHidden/>
          </w:rPr>
          <w:instrText xml:space="preserve"> PAGEREF _Toc43309114 \h </w:instrText>
        </w:r>
        <w:r w:rsidR="006A4B39">
          <w:rPr>
            <w:noProof/>
            <w:webHidden/>
          </w:rPr>
        </w:r>
        <w:r w:rsidR="006A4B39">
          <w:rPr>
            <w:noProof/>
            <w:webHidden/>
          </w:rPr>
          <w:fldChar w:fldCharType="separate"/>
        </w:r>
        <w:r w:rsidR="006A4B39">
          <w:rPr>
            <w:noProof/>
            <w:webHidden/>
          </w:rPr>
          <w:t>108</w:t>
        </w:r>
        <w:r w:rsidR="006A4B39">
          <w:rPr>
            <w:noProof/>
            <w:webHidden/>
          </w:rPr>
          <w:fldChar w:fldCharType="end"/>
        </w:r>
      </w:hyperlink>
    </w:p>
    <w:p w14:paraId="5AA306FA" w14:textId="46E748E5" w:rsidR="006A4B39" w:rsidRDefault="005973CB">
      <w:pPr>
        <w:pStyle w:val="TableofFigures"/>
        <w:rPr>
          <w:rFonts w:asciiTheme="minorHAnsi" w:eastAsiaTheme="minorEastAsia" w:hAnsiTheme="minorHAnsi" w:cstheme="minorBidi"/>
          <w:noProof/>
          <w:color w:val="auto"/>
          <w:sz w:val="22"/>
          <w:szCs w:val="22"/>
          <w:lang w:eastAsia="en-US"/>
        </w:rPr>
      </w:pPr>
      <w:hyperlink w:anchor="_Toc43309115" w:history="1">
        <w:r w:rsidR="006A4B39" w:rsidRPr="00C6161E">
          <w:rPr>
            <w:rStyle w:val="Hyperlink"/>
            <w:noProof/>
            <w:lang w:eastAsia="ja-JP"/>
            <w14:scene3d>
              <w14:camera w14:prst="orthographicFront"/>
              <w14:lightRig w14:rig="threePt" w14:dir="t">
                <w14:rot w14:lat="0" w14:lon="0" w14:rev="0"/>
              </w14:lightRig>
            </w14:scene3d>
          </w:rPr>
          <w:t>Hình 140:</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lang w:eastAsia="ja-JP"/>
          </w:rPr>
          <w:t>Giao diện thiêt lập tham số truyền thông</w:t>
        </w:r>
        <w:r w:rsidR="006A4B39">
          <w:rPr>
            <w:noProof/>
            <w:webHidden/>
          </w:rPr>
          <w:tab/>
        </w:r>
        <w:r w:rsidR="006A4B39">
          <w:rPr>
            <w:noProof/>
            <w:webHidden/>
          </w:rPr>
          <w:fldChar w:fldCharType="begin"/>
        </w:r>
        <w:r w:rsidR="006A4B39">
          <w:rPr>
            <w:noProof/>
            <w:webHidden/>
          </w:rPr>
          <w:instrText xml:space="preserve"> PAGEREF _Toc43309115 \h </w:instrText>
        </w:r>
        <w:r w:rsidR="006A4B39">
          <w:rPr>
            <w:noProof/>
            <w:webHidden/>
          </w:rPr>
        </w:r>
        <w:r w:rsidR="006A4B39">
          <w:rPr>
            <w:noProof/>
            <w:webHidden/>
          </w:rPr>
          <w:fldChar w:fldCharType="separate"/>
        </w:r>
        <w:r w:rsidR="006A4B39">
          <w:rPr>
            <w:noProof/>
            <w:webHidden/>
          </w:rPr>
          <w:t>109</w:t>
        </w:r>
        <w:r w:rsidR="006A4B39">
          <w:rPr>
            <w:noProof/>
            <w:webHidden/>
          </w:rPr>
          <w:fldChar w:fldCharType="end"/>
        </w:r>
      </w:hyperlink>
    </w:p>
    <w:p w14:paraId="3B4F9271" w14:textId="4B2360ED" w:rsidR="006A4B39" w:rsidRDefault="005973CB">
      <w:pPr>
        <w:pStyle w:val="TableofFigures"/>
        <w:rPr>
          <w:rFonts w:asciiTheme="minorHAnsi" w:eastAsiaTheme="minorEastAsia" w:hAnsiTheme="minorHAnsi" w:cstheme="minorBidi"/>
          <w:noProof/>
          <w:color w:val="auto"/>
          <w:sz w:val="22"/>
          <w:szCs w:val="22"/>
          <w:lang w:eastAsia="en-US"/>
        </w:rPr>
      </w:pPr>
      <w:hyperlink w:anchor="_Toc43309116" w:history="1">
        <w:r w:rsidR="006A4B39" w:rsidRPr="00C6161E">
          <w:rPr>
            <w:rStyle w:val="Hyperlink"/>
            <w:noProof/>
            <w:lang w:eastAsia="ja-JP"/>
            <w14:scene3d>
              <w14:camera w14:prst="orthographicFront"/>
              <w14:lightRig w14:rig="threePt" w14:dir="t">
                <w14:rot w14:lat="0" w14:lon="0" w14:rev="0"/>
              </w14:lightRig>
            </w14:scene3d>
          </w:rPr>
          <w:t>Hình 141:</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lang w:eastAsia="ja-JP"/>
          </w:rPr>
          <w:t>Giao diện chọn Serial iKey</w:t>
        </w:r>
        <w:r w:rsidR="006A4B39">
          <w:rPr>
            <w:noProof/>
            <w:webHidden/>
          </w:rPr>
          <w:tab/>
        </w:r>
        <w:r w:rsidR="006A4B39">
          <w:rPr>
            <w:noProof/>
            <w:webHidden/>
          </w:rPr>
          <w:fldChar w:fldCharType="begin"/>
        </w:r>
        <w:r w:rsidR="006A4B39">
          <w:rPr>
            <w:noProof/>
            <w:webHidden/>
          </w:rPr>
          <w:instrText xml:space="preserve"> PAGEREF _Toc43309116 \h </w:instrText>
        </w:r>
        <w:r w:rsidR="006A4B39">
          <w:rPr>
            <w:noProof/>
            <w:webHidden/>
          </w:rPr>
        </w:r>
        <w:r w:rsidR="006A4B39">
          <w:rPr>
            <w:noProof/>
            <w:webHidden/>
          </w:rPr>
          <w:fldChar w:fldCharType="separate"/>
        </w:r>
        <w:r w:rsidR="006A4B39">
          <w:rPr>
            <w:noProof/>
            <w:webHidden/>
          </w:rPr>
          <w:t>109</w:t>
        </w:r>
        <w:r w:rsidR="006A4B39">
          <w:rPr>
            <w:noProof/>
            <w:webHidden/>
          </w:rPr>
          <w:fldChar w:fldCharType="end"/>
        </w:r>
      </w:hyperlink>
    </w:p>
    <w:p w14:paraId="76B1C8EC" w14:textId="0F44E14F" w:rsidR="006A4B39" w:rsidRDefault="005973CB">
      <w:pPr>
        <w:pStyle w:val="TableofFigures"/>
        <w:rPr>
          <w:rFonts w:asciiTheme="minorHAnsi" w:eastAsiaTheme="minorEastAsia" w:hAnsiTheme="minorHAnsi" w:cstheme="minorBidi"/>
          <w:noProof/>
          <w:color w:val="auto"/>
          <w:sz w:val="22"/>
          <w:szCs w:val="22"/>
          <w:lang w:eastAsia="en-US"/>
        </w:rPr>
      </w:pPr>
      <w:hyperlink w:anchor="_Toc43309117" w:history="1">
        <w:r w:rsidR="006A4B39" w:rsidRPr="00C6161E">
          <w:rPr>
            <w:rStyle w:val="Hyperlink"/>
            <w:noProof/>
            <w14:scene3d>
              <w14:camera w14:prst="orthographicFront"/>
              <w14:lightRig w14:rig="threePt" w14:dir="t">
                <w14:rot w14:lat="0" w14:lon="0" w14:rev="0"/>
              </w14:lightRig>
            </w14:scene3d>
          </w:rPr>
          <w:t>Hình 142:</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Tham số cập nhật phiên bản</w:t>
        </w:r>
        <w:r w:rsidR="006A4B39">
          <w:rPr>
            <w:noProof/>
            <w:webHidden/>
          </w:rPr>
          <w:tab/>
        </w:r>
        <w:r w:rsidR="006A4B39">
          <w:rPr>
            <w:noProof/>
            <w:webHidden/>
          </w:rPr>
          <w:fldChar w:fldCharType="begin"/>
        </w:r>
        <w:r w:rsidR="006A4B39">
          <w:rPr>
            <w:noProof/>
            <w:webHidden/>
          </w:rPr>
          <w:instrText xml:space="preserve"> PAGEREF _Toc43309117 \h </w:instrText>
        </w:r>
        <w:r w:rsidR="006A4B39">
          <w:rPr>
            <w:noProof/>
            <w:webHidden/>
          </w:rPr>
        </w:r>
        <w:r w:rsidR="006A4B39">
          <w:rPr>
            <w:noProof/>
            <w:webHidden/>
          </w:rPr>
          <w:fldChar w:fldCharType="separate"/>
        </w:r>
        <w:r w:rsidR="006A4B39">
          <w:rPr>
            <w:noProof/>
            <w:webHidden/>
          </w:rPr>
          <w:t>110</w:t>
        </w:r>
        <w:r w:rsidR="006A4B39">
          <w:rPr>
            <w:noProof/>
            <w:webHidden/>
          </w:rPr>
          <w:fldChar w:fldCharType="end"/>
        </w:r>
      </w:hyperlink>
    </w:p>
    <w:p w14:paraId="1D75F7B4" w14:textId="136AB58E" w:rsidR="006A4B39" w:rsidRDefault="005973CB">
      <w:pPr>
        <w:pStyle w:val="TableofFigures"/>
        <w:rPr>
          <w:rFonts w:asciiTheme="minorHAnsi" w:eastAsiaTheme="minorEastAsia" w:hAnsiTheme="minorHAnsi" w:cstheme="minorBidi"/>
          <w:noProof/>
          <w:color w:val="auto"/>
          <w:sz w:val="22"/>
          <w:szCs w:val="22"/>
          <w:lang w:eastAsia="en-US"/>
        </w:rPr>
      </w:pPr>
      <w:hyperlink w:anchor="_Toc43309118" w:history="1">
        <w:r w:rsidR="006A4B39" w:rsidRPr="00C6161E">
          <w:rPr>
            <w:rStyle w:val="Hyperlink"/>
            <w:noProof/>
            <w14:scene3d>
              <w14:camera w14:prst="orthographicFront"/>
              <w14:lightRig w14:rig="threePt" w14:dir="t">
                <w14:rot w14:lat="0" w14:lon="0" w14:rev="0"/>
              </w14:lightRig>
            </w14:scene3d>
          </w:rPr>
          <w:t>Hình 143:</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Nhập mật khẩu Ikey để kết nối với TTXL</w:t>
        </w:r>
        <w:r w:rsidR="006A4B39">
          <w:rPr>
            <w:noProof/>
            <w:webHidden/>
          </w:rPr>
          <w:tab/>
        </w:r>
        <w:r w:rsidR="006A4B39">
          <w:rPr>
            <w:noProof/>
            <w:webHidden/>
          </w:rPr>
          <w:fldChar w:fldCharType="begin"/>
        </w:r>
        <w:r w:rsidR="006A4B39">
          <w:rPr>
            <w:noProof/>
            <w:webHidden/>
          </w:rPr>
          <w:instrText xml:space="preserve"> PAGEREF _Toc43309118 \h </w:instrText>
        </w:r>
        <w:r w:rsidR="006A4B39">
          <w:rPr>
            <w:noProof/>
            <w:webHidden/>
          </w:rPr>
        </w:r>
        <w:r w:rsidR="006A4B39">
          <w:rPr>
            <w:noProof/>
            <w:webHidden/>
          </w:rPr>
          <w:fldChar w:fldCharType="separate"/>
        </w:r>
        <w:r w:rsidR="006A4B39">
          <w:rPr>
            <w:noProof/>
            <w:webHidden/>
          </w:rPr>
          <w:t>111</w:t>
        </w:r>
        <w:r w:rsidR="006A4B39">
          <w:rPr>
            <w:noProof/>
            <w:webHidden/>
          </w:rPr>
          <w:fldChar w:fldCharType="end"/>
        </w:r>
      </w:hyperlink>
    </w:p>
    <w:p w14:paraId="51AC7281" w14:textId="31FC0335" w:rsidR="006A4B39" w:rsidRDefault="005973CB">
      <w:pPr>
        <w:pStyle w:val="TableofFigures"/>
        <w:rPr>
          <w:rFonts w:asciiTheme="minorHAnsi" w:eastAsiaTheme="minorEastAsia" w:hAnsiTheme="minorHAnsi" w:cstheme="minorBidi"/>
          <w:noProof/>
          <w:color w:val="auto"/>
          <w:sz w:val="22"/>
          <w:szCs w:val="22"/>
          <w:lang w:eastAsia="en-US"/>
        </w:rPr>
      </w:pPr>
      <w:hyperlink w:anchor="_Toc43309119" w:history="1">
        <w:r w:rsidR="006A4B39" w:rsidRPr="00C6161E">
          <w:rPr>
            <w:rStyle w:val="Hyperlink"/>
            <w:noProof/>
            <w14:scene3d>
              <w14:camera w14:prst="orthographicFront"/>
              <w14:lightRig w14:rig="threePt" w14:dir="t">
                <w14:rot w14:lat="0" w14:lon="0" w14:rev="0"/>
              </w14:lightRig>
            </w14:scene3d>
          </w:rPr>
          <w:t>Hình 144:</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Tin điện chờ gửi đi</w:t>
        </w:r>
        <w:r w:rsidR="006A4B39">
          <w:rPr>
            <w:noProof/>
            <w:webHidden/>
          </w:rPr>
          <w:tab/>
        </w:r>
        <w:r w:rsidR="006A4B39">
          <w:rPr>
            <w:noProof/>
            <w:webHidden/>
          </w:rPr>
          <w:fldChar w:fldCharType="begin"/>
        </w:r>
        <w:r w:rsidR="006A4B39">
          <w:rPr>
            <w:noProof/>
            <w:webHidden/>
          </w:rPr>
          <w:instrText xml:space="preserve"> PAGEREF _Toc43309119 \h </w:instrText>
        </w:r>
        <w:r w:rsidR="006A4B39">
          <w:rPr>
            <w:noProof/>
            <w:webHidden/>
          </w:rPr>
        </w:r>
        <w:r w:rsidR="006A4B39">
          <w:rPr>
            <w:noProof/>
            <w:webHidden/>
          </w:rPr>
          <w:fldChar w:fldCharType="separate"/>
        </w:r>
        <w:r w:rsidR="006A4B39">
          <w:rPr>
            <w:noProof/>
            <w:webHidden/>
          </w:rPr>
          <w:t>112</w:t>
        </w:r>
        <w:r w:rsidR="006A4B39">
          <w:rPr>
            <w:noProof/>
            <w:webHidden/>
          </w:rPr>
          <w:fldChar w:fldCharType="end"/>
        </w:r>
      </w:hyperlink>
    </w:p>
    <w:p w14:paraId="5FB1AEF4" w14:textId="343867A7" w:rsidR="006A4B39" w:rsidRDefault="005973CB">
      <w:pPr>
        <w:pStyle w:val="TableofFigures"/>
        <w:rPr>
          <w:rFonts w:asciiTheme="minorHAnsi" w:eastAsiaTheme="minorEastAsia" w:hAnsiTheme="minorHAnsi" w:cstheme="minorBidi"/>
          <w:noProof/>
          <w:color w:val="auto"/>
          <w:sz w:val="22"/>
          <w:szCs w:val="22"/>
          <w:lang w:eastAsia="en-US"/>
        </w:rPr>
      </w:pPr>
      <w:hyperlink w:anchor="_Toc43309120" w:history="1">
        <w:r w:rsidR="006A4B39" w:rsidRPr="00C6161E">
          <w:rPr>
            <w:rStyle w:val="Hyperlink"/>
            <w:noProof/>
            <w14:scene3d>
              <w14:camera w14:prst="orthographicFront"/>
              <w14:lightRig w14:rig="threePt" w14:dir="t">
                <w14:rot w14:lat="0" w14:lon="0" w14:rev="0"/>
              </w14:lightRig>
            </w14:scene3d>
          </w:rPr>
          <w:t>Hình 145:</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xem Kết quả gửi tin điện</w:t>
        </w:r>
        <w:r w:rsidR="006A4B39">
          <w:rPr>
            <w:noProof/>
            <w:webHidden/>
          </w:rPr>
          <w:tab/>
        </w:r>
        <w:r w:rsidR="006A4B39">
          <w:rPr>
            <w:noProof/>
            <w:webHidden/>
          </w:rPr>
          <w:fldChar w:fldCharType="begin"/>
        </w:r>
        <w:r w:rsidR="006A4B39">
          <w:rPr>
            <w:noProof/>
            <w:webHidden/>
          </w:rPr>
          <w:instrText xml:space="preserve"> PAGEREF _Toc43309120 \h </w:instrText>
        </w:r>
        <w:r w:rsidR="006A4B39">
          <w:rPr>
            <w:noProof/>
            <w:webHidden/>
          </w:rPr>
        </w:r>
        <w:r w:rsidR="006A4B39">
          <w:rPr>
            <w:noProof/>
            <w:webHidden/>
          </w:rPr>
          <w:fldChar w:fldCharType="separate"/>
        </w:r>
        <w:r w:rsidR="006A4B39">
          <w:rPr>
            <w:noProof/>
            <w:webHidden/>
          </w:rPr>
          <w:t>112</w:t>
        </w:r>
        <w:r w:rsidR="006A4B39">
          <w:rPr>
            <w:noProof/>
            <w:webHidden/>
          </w:rPr>
          <w:fldChar w:fldCharType="end"/>
        </w:r>
      </w:hyperlink>
    </w:p>
    <w:p w14:paraId="3E91BCA7" w14:textId="24467135" w:rsidR="006A4B39" w:rsidRDefault="005973CB">
      <w:pPr>
        <w:pStyle w:val="TableofFigures"/>
        <w:rPr>
          <w:rFonts w:asciiTheme="minorHAnsi" w:eastAsiaTheme="minorEastAsia" w:hAnsiTheme="minorHAnsi" w:cstheme="minorBidi"/>
          <w:noProof/>
          <w:color w:val="auto"/>
          <w:sz w:val="22"/>
          <w:szCs w:val="22"/>
          <w:lang w:eastAsia="en-US"/>
        </w:rPr>
      </w:pPr>
      <w:hyperlink w:anchor="_Toc43309121" w:history="1">
        <w:r w:rsidR="006A4B39" w:rsidRPr="00C6161E">
          <w:rPr>
            <w:rStyle w:val="Hyperlink"/>
            <w:noProof/>
            <w14:scene3d>
              <w14:camera w14:prst="orthographicFront"/>
              <w14:lightRig w14:rig="threePt" w14:dir="t">
                <w14:rot w14:lat="0" w14:lon="0" w14:rev="0"/>
              </w14:lightRig>
            </w14:scene3d>
          </w:rPr>
          <w:t>Hình 146:</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Nhận file dữ liệu từ TTXL</w:t>
        </w:r>
        <w:r w:rsidR="006A4B39">
          <w:rPr>
            <w:noProof/>
            <w:webHidden/>
          </w:rPr>
          <w:tab/>
        </w:r>
        <w:r w:rsidR="006A4B39">
          <w:rPr>
            <w:noProof/>
            <w:webHidden/>
          </w:rPr>
          <w:fldChar w:fldCharType="begin"/>
        </w:r>
        <w:r w:rsidR="006A4B39">
          <w:rPr>
            <w:noProof/>
            <w:webHidden/>
          </w:rPr>
          <w:instrText xml:space="preserve"> PAGEREF _Toc43309121 \h </w:instrText>
        </w:r>
        <w:r w:rsidR="006A4B39">
          <w:rPr>
            <w:noProof/>
            <w:webHidden/>
          </w:rPr>
        </w:r>
        <w:r w:rsidR="006A4B39">
          <w:rPr>
            <w:noProof/>
            <w:webHidden/>
          </w:rPr>
          <w:fldChar w:fldCharType="separate"/>
        </w:r>
        <w:r w:rsidR="006A4B39">
          <w:rPr>
            <w:noProof/>
            <w:webHidden/>
          </w:rPr>
          <w:t>113</w:t>
        </w:r>
        <w:r w:rsidR="006A4B39">
          <w:rPr>
            <w:noProof/>
            <w:webHidden/>
          </w:rPr>
          <w:fldChar w:fldCharType="end"/>
        </w:r>
      </w:hyperlink>
    </w:p>
    <w:p w14:paraId="77FF2FBA" w14:textId="6CF6A2DB" w:rsidR="006A4B39" w:rsidRDefault="005973CB">
      <w:pPr>
        <w:pStyle w:val="TableofFigures"/>
        <w:rPr>
          <w:rFonts w:asciiTheme="minorHAnsi" w:eastAsiaTheme="minorEastAsia" w:hAnsiTheme="minorHAnsi" w:cstheme="minorBidi"/>
          <w:noProof/>
          <w:color w:val="auto"/>
          <w:sz w:val="22"/>
          <w:szCs w:val="22"/>
          <w:lang w:eastAsia="en-US"/>
        </w:rPr>
      </w:pPr>
      <w:hyperlink w:anchor="_Toc43309122" w:history="1">
        <w:r w:rsidR="006A4B39" w:rsidRPr="00C6161E">
          <w:rPr>
            <w:rStyle w:val="Hyperlink"/>
            <w:noProof/>
            <w14:scene3d>
              <w14:camera w14:prst="orthographicFront"/>
              <w14:lightRig w14:rig="threePt" w14:dir="t">
                <w14:rot w14:lat="0" w14:lon="0" w14:rev="0"/>
              </w14:lightRig>
            </w14:scene3d>
          </w:rPr>
          <w:t>Hình 147:</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Yêu cầu nhận file</w:t>
        </w:r>
        <w:r w:rsidR="006A4B39">
          <w:rPr>
            <w:noProof/>
            <w:webHidden/>
          </w:rPr>
          <w:tab/>
        </w:r>
        <w:r w:rsidR="006A4B39">
          <w:rPr>
            <w:noProof/>
            <w:webHidden/>
          </w:rPr>
          <w:fldChar w:fldCharType="begin"/>
        </w:r>
        <w:r w:rsidR="006A4B39">
          <w:rPr>
            <w:noProof/>
            <w:webHidden/>
          </w:rPr>
          <w:instrText xml:space="preserve"> PAGEREF _Toc43309122 \h </w:instrText>
        </w:r>
        <w:r w:rsidR="006A4B39">
          <w:rPr>
            <w:noProof/>
            <w:webHidden/>
          </w:rPr>
        </w:r>
        <w:r w:rsidR="006A4B39">
          <w:rPr>
            <w:noProof/>
            <w:webHidden/>
          </w:rPr>
          <w:fldChar w:fldCharType="separate"/>
        </w:r>
        <w:r w:rsidR="006A4B39">
          <w:rPr>
            <w:noProof/>
            <w:webHidden/>
          </w:rPr>
          <w:t>114</w:t>
        </w:r>
        <w:r w:rsidR="006A4B39">
          <w:rPr>
            <w:noProof/>
            <w:webHidden/>
          </w:rPr>
          <w:fldChar w:fldCharType="end"/>
        </w:r>
      </w:hyperlink>
    </w:p>
    <w:p w14:paraId="13D6E357" w14:textId="619A8DEC" w:rsidR="006A4B39" w:rsidRDefault="005973CB">
      <w:pPr>
        <w:pStyle w:val="TableofFigures"/>
        <w:rPr>
          <w:rFonts w:asciiTheme="minorHAnsi" w:eastAsiaTheme="minorEastAsia" w:hAnsiTheme="minorHAnsi" w:cstheme="minorBidi"/>
          <w:noProof/>
          <w:color w:val="auto"/>
          <w:sz w:val="22"/>
          <w:szCs w:val="22"/>
          <w:lang w:eastAsia="en-US"/>
        </w:rPr>
      </w:pPr>
      <w:hyperlink w:anchor="_Toc43309123" w:history="1">
        <w:r w:rsidR="006A4B39" w:rsidRPr="00C6161E">
          <w:rPr>
            <w:rStyle w:val="Hyperlink"/>
            <w:noProof/>
            <w14:scene3d>
              <w14:camera w14:prst="orthographicFront"/>
              <w14:lightRig w14:rig="threePt" w14:dir="t">
                <w14:rot w14:lat="0" w14:lon="0" w14:rev="0"/>
              </w14:lightRig>
            </w14:scene3d>
          </w:rPr>
          <w:t>Hình 148:</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Yêu cầu nhận file</w:t>
        </w:r>
        <w:r w:rsidR="006A4B39">
          <w:rPr>
            <w:noProof/>
            <w:webHidden/>
          </w:rPr>
          <w:tab/>
        </w:r>
        <w:r w:rsidR="006A4B39">
          <w:rPr>
            <w:noProof/>
            <w:webHidden/>
          </w:rPr>
          <w:fldChar w:fldCharType="begin"/>
        </w:r>
        <w:r w:rsidR="006A4B39">
          <w:rPr>
            <w:noProof/>
            <w:webHidden/>
          </w:rPr>
          <w:instrText xml:space="preserve"> PAGEREF _Toc43309123 \h </w:instrText>
        </w:r>
        <w:r w:rsidR="006A4B39">
          <w:rPr>
            <w:noProof/>
            <w:webHidden/>
          </w:rPr>
        </w:r>
        <w:r w:rsidR="006A4B39">
          <w:rPr>
            <w:noProof/>
            <w:webHidden/>
          </w:rPr>
          <w:fldChar w:fldCharType="separate"/>
        </w:r>
        <w:r w:rsidR="006A4B39">
          <w:rPr>
            <w:noProof/>
            <w:webHidden/>
          </w:rPr>
          <w:t>114</w:t>
        </w:r>
        <w:r w:rsidR="006A4B39">
          <w:rPr>
            <w:noProof/>
            <w:webHidden/>
          </w:rPr>
          <w:fldChar w:fldCharType="end"/>
        </w:r>
      </w:hyperlink>
    </w:p>
    <w:p w14:paraId="35DC4252" w14:textId="6AAC4C4F" w:rsidR="006A4B39" w:rsidRDefault="005973CB">
      <w:pPr>
        <w:pStyle w:val="TableofFigures"/>
        <w:rPr>
          <w:rFonts w:asciiTheme="minorHAnsi" w:eastAsiaTheme="minorEastAsia" w:hAnsiTheme="minorHAnsi" w:cstheme="minorBidi"/>
          <w:noProof/>
          <w:color w:val="auto"/>
          <w:sz w:val="22"/>
          <w:szCs w:val="22"/>
          <w:lang w:eastAsia="en-US"/>
        </w:rPr>
      </w:pPr>
      <w:hyperlink w:anchor="_Toc43309124" w:history="1">
        <w:r w:rsidR="006A4B39" w:rsidRPr="00C6161E">
          <w:rPr>
            <w:rStyle w:val="Hyperlink"/>
            <w:noProof/>
            <w14:scene3d>
              <w14:camera w14:prst="orthographicFront"/>
              <w14:lightRig w14:rig="threePt" w14:dir="t">
                <w14:rot w14:lat="0" w14:lon="0" w14:rev="0"/>
              </w14:lightRig>
            </w14:scene3d>
          </w:rPr>
          <w:t>Hình 149:</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kết quả yêu cầu nhận file</w:t>
        </w:r>
        <w:r w:rsidR="006A4B39">
          <w:rPr>
            <w:noProof/>
            <w:webHidden/>
          </w:rPr>
          <w:tab/>
        </w:r>
        <w:r w:rsidR="006A4B39">
          <w:rPr>
            <w:noProof/>
            <w:webHidden/>
          </w:rPr>
          <w:fldChar w:fldCharType="begin"/>
        </w:r>
        <w:r w:rsidR="006A4B39">
          <w:rPr>
            <w:noProof/>
            <w:webHidden/>
          </w:rPr>
          <w:instrText xml:space="preserve"> PAGEREF _Toc43309124 \h </w:instrText>
        </w:r>
        <w:r w:rsidR="006A4B39">
          <w:rPr>
            <w:noProof/>
            <w:webHidden/>
          </w:rPr>
        </w:r>
        <w:r w:rsidR="006A4B39">
          <w:rPr>
            <w:noProof/>
            <w:webHidden/>
          </w:rPr>
          <w:fldChar w:fldCharType="separate"/>
        </w:r>
        <w:r w:rsidR="006A4B39">
          <w:rPr>
            <w:noProof/>
            <w:webHidden/>
          </w:rPr>
          <w:t>115</w:t>
        </w:r>
        <w:r w:rsidR="006A4B39">
          <w:rPr>
            <w:noProof/>
            <w:webHidden/>
          </w:rPr>
          <w:fldChar w:fldCharType="end"/>
        </w:r>
      </w:hyperlink>
    </w:p>
    <w:p w14:paraId="5DE902BA" w14:textId="45CA4DA3" w:rsidR="006A4B39" w:rsidRDefault="005973CB">
      <w:pPr>
        <w:pStyle w:val="TableofFigures"/>
        <w:rPr>
          <w:rFonts w:asciiTheme="minorHAnsi" w:eastAsiaTheme="minorEastAsia" w:hAnsiTheme="minorHAnsi" w:cstheme="minorBidi"/>
          <w:noProof/>
          <w:color w:val="auto"/>
          <w:sz w:val="22"/>
          <w:szCs w:val="22"/>
          <w:lang w:eastAsia="en-US"/>
        </w:rPr>
      </w:pPr>
      <w:hyperlink w:anchor="_Toc43309125" w:history="1">
        <w:r w:rsidR="006A4B39" w:rsidRPr="00C6161E">
          <w:rPr>
            <w:rStyle w:val="Hyperlink"/>
            <w:noProof/>
            <w14:scene3d>
              <w14:camera w14:prst="orthographicFront"/>
              <w14:lightRig w14:rig="threePt" w14:dir="t">
                <w14:rot w14:lat="0" w14:lon="0" w14:rev="0"/>
              </w14:lightRig>
            </w14:scene3d>
          </w:rPr>
          <w:t>Hình 150:</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Yêu cầu nhận dữ liệu từ điển</w:t>
        </w:r>
        <w:r w:rsidR="006A4B39">
          <w:rPr>
            <w:noProof/>
            <w:webHidden/>
          </w:rPr>
          <w:tab/>
        </w:r>
        <w:r w:rsidR="006A4B39">
          <w:rPr>
            <w:noProof/>
            <w:webHidden/>
          </w:rPr>
          <w:fldChar w:fldCharType="begin"/>
        </w:r>
        <w:r w:rsidR="006A4B39">
          <w:rPr>
            <w:noProof/>
            <w:webHidden/>
          </w:rPr>
          <w:instrText xml:space="preserve"> PAGEREF _Toc43309125 \h </w:instrText>
        </w:r>
        <w:r w:rsidR="006A4B39">
          <w:rPr>
            <w:noProof/>
            <w:webHidden/>
          </w:rPr>
        </w:r>
        <w:r w:rsidR="006A4B39">
          <w:rPr>
            <w:noProof/>
            <w:webHidden/>
          </w:rPr>
          <w:fldChar w:fldCharType="separate"/>
        </w:r>
        <w:r w:rsidR="006A4B39">
          <w:rPr>
            <w:noProof/>
            <w:webHidden/>
          </w:rPr>
          <w:t>115</w:t>
        </w:r>
        <w:r w:rsidR="006A4B39">
          <w:rPr>
            <w:noProof/>
            <w:webHidden/>
          </w:rPr>
          <w:fldChar w:fldCharType="end"/>
        </w:r>
      </w:hyperlink>
    </w:p>
    <w:p w14:paraId="4F1A8996" w14:textId="78134FC7" w:rsidR="006A4B39" w:rsidRDefault="005973CB">
      <w:pPr>
        <w:pStyle w:val="TableofFigures"/>
        <w:rPr>
          <w:rFonts w:asciiTheme="minorHAnsi" w:eastAsiaTheme="minorEastAsia" w:hAnsiTheme="minorHAnsi" w:cstheme="minorBidi"/>
          <w:noProof/>
          <w:color w:val="auto"/>
          <w:sz w:val="22"/>
          <w:szCs w:val="22"/>
          <w:lang w:eastAsia="en-US"/>
        </w:rPr>
      </w:pPr>
      <w:hyperlink w:anchor="_Toc43309126" w:history="1">
        <w:r w:rsidR="006A4B39" w:rsidRPr="00C6161E">
          <w:rPr>
            <w:rStyle w:val="Hyperlink"/>
            <w:noProof/>
            <w14:scene3d>
              <w14:camera w14:prst="orthographicFront"/>
              <w14:lightRig w14:rig="threePt" w14:dir="t">
                <w14:rot w14:lat="0" w14:lon="0" w14:rev="0"/>
              </w14:lightRig>
            </w14:scene3d>
          </w:rPr>
          <w:t>Hình 151:</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Kết quả yêu cầu nhận lại dữ liệu từ điển</w:t>
        </w:r>
        <w:r w:rsidR="006A4B39">
          <w:rPr>
            <w:noProof/>
            <w:webHidden/>
          </w:rPr>
          <w:tab/>
        </w:r>
        <w:r w:rsidR="006A4B39">
          <w:rPr>
            <w:noProof/>
            <w:webHidden/>
          </w:rPr>
          <w:fldChar w:fldCharType="begin"/>
        </w:r>
        <w:r w:rsidR="006A4B39">
          <w:rPr>
            <w:noProof/>
            <w:webHidden/>
          </w:rPr>
          <w:instrText xml:space="preserve"> PAGEREF _Toc43309126 \h </w:instrText>
        </w:r>
        <w:r w:rsidR="006A4B39">
          <w:rPr>
            <w:noProof/>
            <w:webHidden/>
          </w:rPr>
        </w:r>
        <w:r w:rsidR="006A4B39">
          <w:rPr>
            <w:noProof/>
            <w:webHidden/>
          </w:rPr>
          <w:fldChar w:fldCharType="separate"/>
        </w:r>
        <w:r w:rsidR="006A4B39">
          <w:rPr>
            <w:noProof/>
            <w:webHidden/>
          </w:rPr>
          <w:t>116</w:t>
        </w:r>
        <w:r w:rsidR="006A4B39">
          <w:rPr>
            <w:noProof/>
            <w:webHidden/>
          </w:rPr>
          <w:fldChar w:fldCharType="end"/>
        </w:r>
      </w:hyperlink>
    </w:p>
    <w:p w14:paraId="481D2E89" w14:textId="5667169D" w:rsidR="006A4B39" w:rsidRDefault="005973CB">
      <w:pPr>
        <w:pStyle w:val="TableofFigures"/>
        <w:rPr>
          <w:rFonts w:asciiTheme="minorHAnsi" w:eastAsiaTheme="minorEastAsia" w:hAnsiTheme="minorHAnsi" w:cstheme="minorBidi"/>
          <w:noProof/>
          <w:color w:val="auto"/>
          <w:sz w:val="22"/>
          <w:szCs w:val="22"/>
          <w:lang w:eastAsia="en-US"/>
        </w:rPr>
      </w:pPr>
      <w:hyperlink w:anchor="_Toc43309127" w:history="1">
        <w:r w:rsidR="006A4B39" w:rsidRPr="00C6161E">
          <w:rPr>
            <w:rStyle w:val="Hyperlink"/>
            <w:noProof/>
            <w14:scene3d>
              <w14:camera w14:prst="orthographicFront"/>
              <w14:lightRig w14:rig="threePt" w14:dir="t">
                <w14:rot w14:lat="0" w14:lon="0" w14:rev="0"/>
              </w14:lightRig>
            </w14:scene3d>
          </w:rPr>
          <w:t>Hình 152:</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Yêu cầu nhận dữ liệu đối chiếu</w:t>
        </w:r>
        <w:r w:rsidR="006A4B39">
          <w:rPr>
            <w:noProof/>
            <w:webHidden/>
          </w:rPr>
          <w:tab/>
        </w:r>
        <w:r w:rsidR="006A4B39">
          <w:rPr>
            <w:noProof/>
            <w:webHidden/>
          </w:rPr>
          <w:fldChar w:fldCharType="begin"/>
        </w:r>
        <w:r w:rsidR="006A4B39">
          <w:rPr>
            <w:noProof/>
            <w:webHidden/>
          </w:rPr>
          <w:instrText xml:space="preserve"> PAGEREF _Toc43309127 \h </w:instrText>
        </w:r>
        <w:r w:rsidR="006A4B39">
          <w:rPr>
            <w:noProof/>
            <w:webHidden/>
          </w:rPr>
        </w:r>
        <w:r w:rsidR="006A4B39">
          <w:rPr>
            <w:noProof/>
            <w:webHidden/>
          </w:rPr>
          <w:fldChar w:fldCharType="separate"/>
        </w:r>
        <w:r w:rsidR="006A4B39">
          <w:rPr>
            <w:noProof/>
            <w:webHidden/>
          </w:rPr>
          <w:t>116</w:t>
        </w:r>
        <w:r w:rsidR="006A4B39">
          <w:rPr>
            <w:noProof/>
            <w:webHidden/>
          </w:rPr>
          <w:fldChar w:fldCharType="end"/>
        </w:r>
      </w:hyperlink>
    </w:p>
    <w:p w14:paraId="228F1EF4" w14:textId="04D8B3B5" w:rsidR="006A4B39" w:rsidRDefault="005973CB">
      <w:pPr>
        <w:pStyle w:val="TableofFigures"/>
        <w:rPr>
          <w:rFonts w:asciiTheme="minorHAnsi" w:eastAsiaTheme="minorEastAsia" w:hAnsiTheme="minorHAnsi" w:cstheme="minorBidi"/>
          <w:noProof/>
          <w:color w:val="auto"/>
          <w:sz w:val="22"/>
          <w:szCs w:val="22"/>
          <w:lang w:eastAsia="en-US"/>
        </w:rPr>
      </w:pPr>
      <w:hyperlink w:anchor="_Toc43309128" w:history="1">
        <w:r w:rsidR="006A4B39" w:rsidRPr="00C6161E">
          <w:rPr>
            <w:rStyle w:val="Hyperlink"/>
            <w:noProof/>
            <w14:scene3d>
              <w14:camera w14:prst="orthographicFront"/>
              <w14:lightRig w14:rig="threePt" w14:dir="t">
                <w14:rot w14:lat="0" w14:lon="0" w14:rev="0"/>
              </w14:lightRig>
            </w14:scene3d>
          </w:rPr>
          <w:t>Hình 153:</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Kết quả yêu cầu nhận lại dữ liệu đối chiếu</w:t>
        </w:r>
        <w:r w:rsidR="006A4B39">
          <w:rPr>
            <w:noProof/>
            <w:webHidden/>
          </w:rPr>
          <w:tab/>
        </w:r>
        <w:r w:rsidR="006A4B39">
          <w:rPr>
            <w:noProof/>
            <w:webHidden/>
          </w:rPr>
          <w:fldChar w:fldCharType="begin"/>
        </w:r>
        <w:r w:rsidR="006A4B39">
          <w:rPr>
            <w:noProof/>
            <w:webHidden/>
          </w:rPr>
          <w:instrText xml:space="preserve"> PAGEREF _Toc43309128 \h </w:instrText>
        </w:r>
        <w:r w:rsidR="006A4B39">
          <w:rPr>
            <w:noProof/>
            <w:webHidden/>
          </w:rPr>
        </w:r>
        <w:r w:rsidR="006A4B39">
          <w:rPr>
            <w:noProof/>
            <w:webHidden/>
          </w:rPr>
          <w:fldChar w:fldCharType="separate"/>
        </w:r>
        <w:r w:rsidR="006A4B39">
          <w:rPr>
            <w:noProof/>
            <w:webHidden/>
          </w:rPr>
          <w:t>117</w:t>
        </w:r>
        <w:r w:rsidR="006A4B39">
          <w:rPr>
            <w:noProof/>
            <w:webHidden/>
          </w:rPr>
          <w:fldChar w:fldCharType="end"/>
        </w:r>
      </w:hyperlink>
    </w:p>
    <w:p w14:paraId="67A340AB" w14:textId="03F2C486" w:rsidR="006A4B39" w:rsidRDefault="005973CB">
      <w:pPr>
        <w:pStyle w:val="TableofFigures"/>
        <w:rPr>
          <w:rFonts w:asciiTheme="minorHAnsi" w:eastAsiaTheme="minorEastAsia" w:hAnsiTheme="minorHAnsi" w:cstheme="minorBidi"/>
          <w:noProof/>
          <w:color w:val="auto"/>
          <w:sz w:val="22"/>
          <w:szCs w:val="22"/>
          <w:lang w:eastAsia="en-US"/>
        </w:rPr>
      </w:pPr>
      <w:hyperlink w:anchor="_Toc43309129" w:history="1">
        <w:r w:rsidR="006A4B39" w:rsidRPr="00C6161E">
          <w:rPr>
            <w:rStyle w:val="Hyperlink"/>
            <w:noProof/>
            <w14:scene3d>
              <w14:camera w14:prst="orthographicFront"/>
              <w14:lightRig w14:rig="threePt" w14:dir="t">
                <w14:rot w14:lat="0" w14:lon="0" w14:rev="0"/>
              </w14:lightRig>
            </w14:scene3d>
          </w:rPr>
          <w:t>Hình 154:</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Cập nhật file</w:t>
        </w:r>
        <w:r w:rsidR="006A4B39">
          <w:rPr>
            <w:noProof/>
            <w:webHidden/>
          </w:rPr>
          <w:tab/>
        </w:r>
        <w:r w:rsidR="006A4B39">
          <w:rPr>
            <w:noProof/>
            <w:webHidden/>
          </w:rPr>
          <w:fldChar w:fldCharType="begin"/>
        </w:r>
        <w:r w:rsidR="006A4B39">
          <w:rPr>
            <w:noProof/>
            <w:webHidden/>
          </w:rPr>
          <w:instrText xml:space="preserve"> PAGEREF _Toc43309129 \h </w:instrText>
        </w:r>
        <w:r w:rsidR="006A4B39">
          <w:rPr>
            <w:noProof/>
            <w:webHidden/>
          </w:rPr>
        </w:r>
        <w:r w:rsidR="006A4B39">
          <w:rPr>
            <w:noProof/>
            <w:webHidden/>
          </w:rPr>
          <w:fldChar w:fldCharType="separate"/>
        </w:r>
        <w:r w:rsidR="006A4B39">
          <w:rPr>
            <w:noProof/>
            <w:webHidden/>
          </w:rPr>
          <w:t>117</w:t>
        </w:r>
        <w:r w:rsidR="006A4B39">
          <w:rPr>
            <w:noProof/>
            <w:webHidden/>
          </w:rPr>
          <w:fldChar w:fldCharType="end"/>
        </w:r>
      </w:hyperlink>
    </w:p>
    <w:p w14:paraId="7CF4CBA4" w14:textId="3716DDA7" w:rsidR="006A4B39" w:rsidRDefault="005973CB">
      <w:pPr>
        <w:pStyle w:val="TableofFigures"/>
        <w:rPr>
          <w:rFonts w:asciiTheme="minorHAnsi" w:eastAsiaTheme="minorEastAsia" w:hAnsiTheme="minorHAnsi" w:cstheme="minorBidi"/>
          <w:noProof/>
          <w:color w:val="auto"/>
          <w:sz w:val="22"/>
          <w:szCs w:val="22"/>
          <w:lang w:eastAsia="en-US"/>
        </w:rPr>
      </w:pPr>
      <w:hyperlink w:anchor="_Toc43309130" w:history="1">
        <w:r w:rsidR="006A4B39" w:rsidRPr="00C6161E">
          <w:rPr>
            <w:rStyle w:val="Hyperlink"/>
            <w:noProof/>
            <w14:scene3d>
              <w14:camera w14:prst="orthographicFront"/>
              <w14:lightRig w14:rig="threePt" w14:dir="t">
                <w14:rot w14:lat="0" w14:lon="0" w14:rev="0"/>
              </w14:lightRig>
            </w14:scene3d>
          </w:rPr>
          <w:t>Hình 155:</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Log ứng dụng</w:t>
        </w:r>
        <w:r w:rsidR="006A4B39">
          <w:rPr>
            <w:noProof/>
            <w:webHidden/>
          </w:rPr>
          <w:tab/>
        </w:r>
        <w:r w:rsidR="006A4B39">
          <w:rPr>
            <w:noProof/>
            <w:webHidden/>
          </w:rPr>
          <w:fldChar w:fldCharType="begin"/>
        </w:r>
        <w:r w:rsidR="006A4B39">
          <w:rPr>
            <w:noProof/>
            <w:webHidden/>
          </w:rPr>
          <w:instrText xml:space="preserve"> PAGEREF _Toc43309130 \h </w:instrText>
        </w:r>
        <w:r w:rsidR="006A4B39">
          <w:rPr>
            <w:noProof/>
            <w:webHidden/>
          </w:rPr>
        </w:r>
        <w:r w:rsidR="006A4B39">
          <w:rPr>
            <w:noProof/>
            <w:webHidden/>
          </w:rPr>
          <w:fldChar w:fldCharType="separate"/>
        </w:r>
        <w:r w:rsidR="006A4B39">
          <w:rPr>
            <w:noProof/>
            <w:webHidden/>
          </w:rPr>
          <w:t>118</w:t>
        </w:r>
        <w:r w:rsidR="006A4B39">
          <w:rPr>
            <w:noProof/>
            <w:webHidden/>
          </w:rPr>
          <w:fldChar w:fldCharType="end"/>
        </w:r>
      </w:hyperlink>
    </w:p>
    <w:p w14:paraId="56354584" w14:textId="65DA82B7" w:rsidR="006A4B39" w:rsidRDefault="005973CB">
      <w:pPr>
        <w:pStyle w:val="TableofFigures"/>
        <w:rPr>
          <w:rFonts w:asciiTheme="minorHAnsi" w:eastAsiaTheme="minorEastAsia" w:hAnsiTheme="minorHAnsi" w:cstheme="minorBidi"/>
          <w:noProof/>
          <w:color w:val="auto"/>
          <w:sz w:val="22"/>
          <w:szCs w:val="22"/>
          <w:lang w:eastAsia="en-US"/>
        </w:rPr>
      </w:pPr>
      <w:hyperlink w:anchor="_Toc43309131" w:history="1">
        <w:r w:rsidR="006A4B39" w:rsidRPr="00C6161E">
          <w:rPr>
            <w:rStyle w:val="Hyperlink"/>
            <w:noProof/>
            <w14:scene3d>
              <w14:camera w14:prst="orthographicFront"/>
              <w14:lightRig w14:rig="threePt" w14:dir="t">
                <w14:rot w14:lat="0" w14:lon="0" w14:rev="0"/>
              </w14:lightRig>
            </w14:scene3d>
          </w:rPr>
          <w:t>Hình 156:</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menu chức năng Sao lưu, phục hồi, Dọn dẹp CSDL</w:t>
        </w:r>
        <w:r w:rsidR="006A4B39">
          <w:rPr>
            <w:noProof/>
            <w:webHidden/>
          </w:rPr>
          <w:tab/>
        </w:r>
        <w:r w:rsidR="006A4B39">
          <w:rPr>
            <w:noProof/>
            <w:webHidden/>
          </w:rPr>
          <w:fldChar w:fldCharType="begin"/>
        </w:r>
        <w:r w:rsidR="006A4B39">
          <w:rPr>
            <w:noProof/>
            <w:webHidden/>
          </w:rPr>
          <w:instrText xml:space="preserve"> PAGEREF _Toc43309131 \h </w:instrText>
        </w:r>
        <w:r w:rsidR="006A4B39">
          <w:rPr>
            <w:noProof/>
            <w:webHidden/>
          </w:rPr>
        </w:r>
        <w:r w:rsidR="006A4B39">
          <w:rPr>
            <w:noProof/>
            <w:webHidden/>
          </w:rPr>
          <w:fldChar w:fldCharType="separate"/>
        </w:r>
        <w:r w:rsidR="006A4B39">
          <w:rPr>
            <w:noProof/>
            <w:webHidden/>
          </w:rPr>
          <w:t>118</w:t>
        </w:r>
        <w:r w:rsidR="006A4B39">
          <w:rPr>
            <w:noProof/>
            <w:webHidden/>
          </w:rPr>
          <w:fldChar w:fldCharType="end"/>
        </w:r>
      </w:hyperlink>
    </w:p>
    <w:p w14:paraId="54B8CB5E" w14:textId="6C7C14DD" w:rsidR="006A4B39" w:rsidRDefault="005973CB">
      <w:pPr>
        <w:pStyle w:val="TableofFigures"/>
        <w:rPr>
          <w:rFonts w:asciiTheme="minorHAnsi" w:eastAsiaTheme="minorEastAsia" w:hAnsiTheme="minorHAnsi" w:cstheme="minorBidi"/>
          <w:noProof/>
          <w:color w:val="auto"/>
          <w:sz w:val="22"/>
          <w:szCs w:val="22"/>
          <w:lang w:eastAsia="en-US"/>
        </w:rPr>
      </w:pPr>
      <w:hyperlink w:anchor="_Toc43309132" w:history="1">
        <w:r w:rsidR="006A4B39" w:rsidRPr="00C6161E">
          <w:rPr>
            <w:rStyle w:val="Hyperlink"/>
            <w:noProof/>
            <w14:scene3d>
              <w14:camera w14:prst="orthographicFront"/>
              <w14:lightRig w14:rig="threePt" w14:dir="t">
                <w14:rot w14:lat="0" w14:lon="0" w14:rev="0"/>
              </w14:lightRig>
            </w14:scene3d>
          </w:rPr>
          <w:t>Hình 157:</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Sao lưu dữ liệu</w:t>
        </w:r>
        <w:r w:rsidR="006A4B39">
          <w:rPr>
            <w:noProof/>
            <w:webHidden/>
          </w:rPr>
          <w:tab/>
        </w:r>
        <w:r w:rsidR="006A4B39">
          <w:rPr>
            <w:noProof/>
            <w:webHidden/>
          </w:rPr>
          <w:fldChar w:fldCharType="begin"/>
        </w:r>
        <w:r w:rsidR="006A4B39">
          <w:rPr>
            <w:noProof/>
            <w:webHidden/>
          </w:rPr>
          <w:instrText xml:space="preserve"> PAGEREF _Toc43309132 \h </w:instrText>
        </w:r>
        <w:r w:rsidR="006A4B39">
          <w:rPr>
            <w:noProof/>
            <w:webHidden/>
          </w:rPr>
        </w:r>
        <w:r w:rsidR="006A4B39">
          <w:rPr>
            <w:noProof/>
            <w:webHidden/>
          </w:rPr>
          <w:fldChar w:fldCharType="separate"/>
        </w:r>
        <w:r w:rsidR="006A4B39">
          <w:rPr>
            <w:noProof/>
            <w:webHidden/>
          </w:rPr>
          <w:t>119</w:t>
        </w:r>
        <w:r w:rsidR="006A4B39">
          <w:rPr>
            <w:noProof/>
            <w:webHidden/>
          </w:rPr>
          <w:fldChar w:fldCharType="end"/>
        </w:r>
      </w:hyperlink>
    </w:p>
    <w:p w14:paraId="505EBD00" w14:textId="2A9823BC" w:rsidR="006A4B39" w:rsidRDefault="005973CB">
      <w:pPr>
        <w:pStyle w:val="TableofFigures"/>
        <w:rPr>
          <w:rFonts w:asciiTheme="minorHAnsi" w:eastAsiaTheme="minorEastAsia" w:hAnsiTheme="minorHAnsi" w:cstheme="minorBidi"/>
          <w:noProof/>
          <w:color w:val="auto"/>
          <w:sz w:val="22"/>
          <w:szCs w:val="22"/>
          <w:lang w:eastAsia="en-US"/>
        </w:rPr>
      </w:pPr>
      <w:hyperlink w:anchor="_Toc43309133" w:history="1">
        <w:r w:rsidR="006A4B39" w:rsidRPr="00C6161E">
          <w:rPr>
            <w:rStyle w:val="Hyperlink"/>
            <w:noProof/>
            <w14:scene3d>
              <w14:camera w14:prst="orthographicFront"/>
              <w14:lightRig w14:rig="threePt" w14:dir="t">
                <w14:rot w14:lat="0" w14:lon="0" w14:rev="0"/>
              </w14:lightRig>
            </w14:scene3d>
          </w:rPr>
          <w:t>Hình 158:</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Sao lưu dữ liệu thành công</w:t>
        </w:r>
        <w:r w:rsidR="006A4B39">
          <w:rPr>
            <w:noProof/>
            <w:webHidden/>
          </w:rPr>
          <w:tab/>
        </w:r>
        <w:r w:rsidR="006A4B39">
          <w:rPr>
            <w:noProof/>
            <w:webHidden/>
          </w:rPr>
          <w:fldChar w:fldCharType="begin"/>
        </w:r>
        <w:r w:rsidR="006A4B39">
          <w:rPr>
            <w:noProof/>
            <w:webHidden/>
          </w:rPr>
          <w:instrText xml:space="preserve"> PAGEREF _Toc43309133 \h </w:instrText>
        </w:r>
        <w:r w:rsidR="006A4B39">
          <w:rPr>
            <w:noProof/>
            <w:webHidden/>
          </w:rPr>
        </w:r>
        <w:r w:rsidR="006A4B39">
          <w:rPr>
            <w:noProof/>
            <w:webHidden/>
          </w:rPr>
          <w:fldChar w:fldCharType="separate"/>
        </w:r>
        <w:r w:rsidR="006A4B39">
          <w:rPr>
            <w:noProof/>
            <w:webHidden/>
          </w:rPr>
          <w:t>119</w:t>
        </w:r>
        <w:r w:rsidR="006A4B39">
          <w:rPr>
            <w:noProof/>
            <w:webHidden/>
          </w:rPr>
          <w:fldChar w:fldCharType="end"/>
        </w:r>
      </w:hyperlink>
    </w:p>
    <w:p w14:paraId="5D857966" w14:textId="35317353" w:rsidR="006A4B39" w:rsidRDefault="005973CB">
      <w:pPr>
        <w:pStyle w:val="TableofFigures"/>
        <w:rPr>
          <w:rFonts w:asciiTheme="minorHAnsi" w:eastAsiaTheme="minorEastAsia" w:hAnsiTheme="minorHAnsi" w:cstheme="minorBidi"/>
          <w:noProof/>
          <w:color w:val="auto"/>
          <w:sz w:val="22"/>
          <w:szCs w:val="22"/>
          <w:lang w:eastAsia="en-US"/>
        </w:rPr>
      </w:pPr>
      <w:hyperlink w:anchor="_Toc43309134" w:history="1">
        <w:r w:rsidR="006A4B39" w:rsidRPr="00C6161E">
          <w:rPr>
            <w:rStyle w:val="Hyperlink"/>
            <w:noProof/>
            <w14:scene3d>
              <w14:camera w14:prst="orthographicFront"/>
              <w14:lightRig w14:rig="threePt" w14:dir="t">
                <w14:rot w14:lat="0" w14:lon="0" w14:rev="0"/>
              </w14:lightRig>
            </w14:scene3d>
          </w:rPr>
          <w:t>Hình 159:</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Phục hồi dữ liệu thành công</w:t>
        </w:r>
        <w:r w:rsidR="006A4B39">
          <w:rPr>
            <w:noProof/>
            <w:webHidden/>
          </w:rPr>
          <w:tab/>
        </w:r>
        <w:r w:rsidR="006A4B39">
          <w:rPr>
            <w:noProof/>
            <w:webHidden/>
          </w:rPr>
          <w:fldChar w:fldCharType="begin"/>
        </w:r>
        <w:r w:rsidR="006A4B39">
          <w:rPr>
            <w:noProof/>
            <w:webHidden/>
          </w:rPr>
          <w:instrText xml:space="preserve"> PAGEREF _Toc43309134 \h </w:instrText>
        </w:r>
        <w:r w:rsidR="006A4B39">
          <w:rPr>
            <w:noProof/>
            <w:webHidden/>
          </w:rPr>
        </w:r>
        <w:r w:rsidR="006A4B39">
          <w:rPr>
            <w:noProof/>
            <w:webHidden/>
          </w:rPr>
          <w:fldChar w:fldCharType="separate"/>
        </w:r>
        <w:r w:rsidR="006A4B39">
          <w:rPr>
            <w:noProof/>
            <w:webHidden/>
          </w:rPr>
          <w:t>120</w:t>
        </w:r>
        <w:r w:rsidR="006A4B39">
          <w:rPr>
            <w:noProof/>
            <w:webHidden/>
          </w:rPr>
          <w:fldChar w:fldCharType="end"/>
        </w:r>
      </w:hyperlink>
    </w:p>
    <w:p w14:paraId="648F1412" w14:textId="43E81DEC" w:rsidR="006A4B39" w:rsidRDefault="005973CB">
      <w:pPr>
        <w:pStyle w:val="TableofFigures"/>
        <w:rPr>
          <w:rFonts w:asciiTheme="minorHAnsi" w:eastAsiaTheme="minorEastAsia" w:hAnsiTheme="minorHAnsi" w:cstheme="minorBidi"/>
          <w:noProof/>
          <w:color w:val="auto"/>
          <w:sz w:val="22"/>
          <w:szCs w:val="22"/>
          <w:lang w:eastAsia="en-US"/>
        </w:rPr>
      </w:pPr>
      <w:hyperlink w:anchor="_Toc43309135" w:history="1">
        <w:r w:rsidR="006A4B39" w:rsidRPr="00C6161E">
          <w:rPr>
            <w:rStyle w:val="Hyperlink"/>
            <w:noProof/>
            <w14:scene3d>
              <w14:camera w14:prst="orthographicFront"/>
              <w14:lightRig w14:rig="threePt" w14:dir="t">
                <w14:rot w14:lat="0" w14:lon="0" w14:rev="0"/>
              </w14:lightRig>
            </w14:scene3d>
          </w:rPr>
          <w:t>Hình 160:</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Phục hồi dữ liệu thành công</w:t>
        </w:r>
        <w:r w:rsidR="006A4B39">
          <w:rPr>
            <w:noProof/>
            <w:webHidden/>
          </w:rPr>
          <w:tab/>
        </w:r>
        <w:r w:rsidR="006A4B39">
          <w:rPr>
            <w:noProof/>
            <w:webHidden/>
          </w:rPr>
          <w:fldChar w:fldCharType="begin"/>
        </w:r>
        <w:r w:rsidR="006A4B39">
          <w:rPr>
            <w:noProof/>
            <w:webHidden/>
          </w:rPr>
          <w:instrText xml:space="preserve"> PAGEREF _Toc43309135 \h </w:instrText>
        </w:r>
        <w:r w:rsidR="006A4B39">
          <w:rPr>
            <w:noProof/>
            <w:webHidden/>
          </w:rPr>
        </w:r>
        <w:r w:rsidR="006A4B39">
          <w:rPr>
            <w:noProof/>
            <w:webHidden/>
          </w:rPr>
          <w:fldChar w:fldCharType="separate"/>
        </w:r>
        <w:r w:rsidR="006A4B39">
          <w:rPr>
            <w:noProof/>
            <w:webHidden/>
          </w:rPr>
          <w:t>121</w:t>
        </w:r>
        <w:r w:rsidR="006A4B39">
          <w:rPr>
            <w:noProof/>
            <w:webHidden/>
          </w:rPr>
          <w:fldChar w:fldCharType="end"/>
        </w:r>
      </w:hyperlink>
    </w:p>
    <w:p w14:paraId="6001E475" w14:textId="0CAEA1A7" w:rsidR="006A4B39" w:rsidRDefault="005973CB">
      <w:pPr>
        <w:pStyle w:val="TableofFigures"/>
        <w:rPr>
          <w:rFonts w:asciiTheme="minorHAnsi" w:eastAsiaTheme="minorEastAsia" w:hAnsiTheme="minorHAnsi" w:cstheme="minorBidi"/>
          <w:noProof/>
          <w:color w:val="auto"/>
          <w:sz w:val="22"/>
          <w:szCs w:val="22"/>
          <w:lang w:eastAsia="en-US"/>
        </w:rPr>
      </w:pPr>
      <w:hyperlink w:anchor="_Toc43309136" w:history="1">
        <w:r w:rsidR="006A4B39" w:rsidRPr="00C6161E">
          <w:rPr>
            <w:rStyle w:val="Hyperlink"/>
            <w:noProof/>
            <w14:scene3d>
              <w14:camera w14:prst="orthographicFront"/>
              <w14:lightRig w14:rig="threePt" w14:dir="t">
                <w14:rot w14:lat="0" w14:lon="0" w14:rev="0"/>
              </w14:lightRig>
            </w14:scene3d>
          </w:rPr>
          <w:t>Hình 161:</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Dọn dẹp dữ liệu</w:t>
        </w:r>
        <w:r w:rsidR="006A4B39">
          <w:rPr>
            <w:noProof/>
            <w:webHidden/>
          </w:rPr>
          <w:tab/>
        </w:r>
        <w:r w:rsidR="006A4B39">
          <w:rPr>
            <w:noProof/>
            <w:webHidden/>
          </w:rPr>
          <w:fldChar w:fldCharType="begin"/>
        </w:r>
        <w:r w:rsidR="006A4B39">
          <w:rPr>
            <w:noProof/>
            <w:webHidden/>
          </w:rPr>
          <w:instrText xml:space="preserve"> PAGEREF _Toc43309136 \h </w:instrText>
        </w:r>
        <w:r w:rsidR="006A4B39">
          <w:rPr>
            <w:noProof/>
            <w:webHidden/>
          </w:rPr>
        </w:r>
        <w:r w:rsidR="006A4B39">
          <w:rPr>
            <w:noProof/>
            <w:webHidden/>
          </w:rPr>
          <w:fldChar w:fldCharType="separate"/>
        </w:r>
        <w:r w:rsidR="006A4B39">
          <w:rPr>
            <w:noProof/>
            <w:webHidden/>
          </w:rPr>
          <w:t>122</w:t>
        </w:r>
        <w:r w:rsidR="006A4B39">
          <w:rPr>
            <w:noProof/>
            <w:webHidden/>
          </w:rPr>
          <w:fldChar w:fldCharType="end"/>
        </w:r>
      </w:hyperlink>
    </w:p>
    <w:p w14:paraId="43A64840" w14:textId="1F3AB4CA" w:rsidR="006A4B39" w:rsidRDefault="005973CB">
      <w:pPr>
        <w:pStyle w:val="TableofFigures"/>
        <w:rPr>
          <w:rFonts w:asciiTheme="minorHAnsi" w:eastAsiaTheme="minorEastAsia" w:hAnsiTheme="minorHAnsi" w:cstheme="minorBidi"/>
          <w:noProof/>
          <w:color w:val="auto"/>
          <w:sz w:val="22"/>
          <w:szCs w:val="22"/>
          <w:lang w:eastAsia="en-US"/>
        </w:rPr>
      </w:pPr>
      <w:hyperlink w:anchor="_Toc43309137" w:history="1">
        <w:r w:rsidR="006A4B39" w:rsidRPr="00C6161E">
          <w:rPr>
            <w:rStyle w:val="Hyperlink"/>
            <w:noProof/>
            <w14:scene3d>
              <w14:camera w14:prst="orthographicFront"/>
              <w14:lightRig w14:rig="threePt" w14:dir="t">
                <w14:rot w14:lat="0" w14:lon="0" w14:rev="0"/>
              </w14:lightRig>
            </w14:scene3d>
          </w:rPr>
          <w:t>Hình 162:</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Hoàn thành dọn dẹp dữ liệu</w:t>
        </w:r>
        <w:r w:rsidR="006A4B39">
          <w:rPr>
            <w:noProof/>
            <w:webHidden/>
          </w:rPr>
          <w:tab/>
        </w:r>
        <w:r w:rsidR="006A4B39">
          <w:rPr>
            <w:noProof/>
            <w:webHidden/>
          </w:rPr>
          <w:fldChar w:fldCharType="begin"/>
        </w:r>
        <w:r w:rsidR="006A4B39">
          <w:rPr>
            <w:noProof/>
            <w:webHidden/>
          </w:rPr>
          <w:instrText xml:space="preserve"> PAGEREF _Toc43309137 \h </w:instrText>
        </w:r>
        <w:r w:rsidR="006A4B39">
          <w:rPr>
            <w:noProof/>
            <w:webHidden/>
          </w:rPr>
        </w:r>
        <w:r w:rsidR="006A4B39">
          <w:rPr>
            <w:noProof/>
            <w:webHidden/>
          </w:rPr>
          <w:fldChar w:fldCharType="separate"/>
        </w:r>
        <w:r w:rsidR="006A4B39">
          <w:rPr>
            <w:noProof/>
            <w:webHidden/>
          </w:rPr>
          <w:t>122</w:t>
        </w:r>
        <w:r w:rsidR="006A4B39">
          <w:rPr>
            <w:noProof/>
            <w:webHidden/>
          </w:rPr>
          <w:fldChar w:fldCharType="end"/>
        </w:r>
      </w:hyperlink>
    </w:p>
    <w:p w14:paraId="5D2EA0BB" w14:textId="2B590D7B" w:rsidR="006A4B39" w:rsidRDefault="005973CB">
      <w:pPr>
        <w:pStyle w:val="TableofFigures"/>
        <w:rPr>
          <w:rFonts w:asciiTheme="minorHAnsi" w:eastAsiaTheme="minorEastAsia" w:hAnsiTheme="minorHAnsi" w:cstheme="minorBidi"/>
          <w:noProof/>
          <w:color w:val="auto"/>
          <w:sz w:val="22"/>
          <w:szCs w:val="22"/>
          <w:lang w:eastAsia="en-US"/>
        </w:rPr>
      </w:pPr>
      <w:hyperlink w:anchor="_Toc43309138" w:history="1">
        <w:r w:rsidR="006A4B39" w:rsidRPr="00C6161E">
          <w:rPr>
            <w:rStyle w:val="Hyperlink"/>
            <w:noProof/>
            <w14:scene3d>
              <w14:camera w14:prst="orthographicFront"/>
              <w14:lightRig w14:rig="threePt" w14:dir="t">
                <w14:rot w14:lat="0" w14:lon="0" w14:rev="0"/>
              </w14:lightRig>
            </w14:scene3d>
          </w:rPr>
          <w:t>Hình 163:</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Chức năng chuyển vùng dữ liệu lịch sử</w:t>
        </w:r>
        <w:r w:rsidR="006A4B39">
          <w:rPr>
            <w:noProof/>
            <w:webHidden/>
          </w:rPr>
          <w:tab/>
        </w:r>
        <w:r w:rsidR="006A4B39">
          <w:rPr>
            <w:noProof/>
            <w:webHidden/>
          </w:rPr>
          <w:fldChar w:fldCharType="begin"/>
        </w:r>
        <w:r w:rsidR="006A4B39">
          <w:rPr>
            <w:noProof/>
            <w:webHidden/>
          </w:rPr>
          <w:instrText xml:space="preserve"> PAGEREF _Toc43309138 \h </w:instrText>
        </w:r>
        <w:r w:rsidR="006A4B39">
          <w:rPr>
            <w:noProof/>
            <w:webHidden/>
          </w:rPr>
        </w:r>
        <w:r w:rsidR="006A4B39">
          <w:rPr>
            <w:noProof/>
            <w:webHidden/>
          </w:rPr>
          <w:fldChar w:fldCharType="separate"/>
        </w:r>
        <w:r w:rsidR="006A4B39">
          <w:rPr>
            <w:noProof/>
            <w:webHidden/>
          </w:rPr>
          <w:t>123</w:t>
        </w:r>
        <w:r w:rsidR="006A4B39">
          <w:rPr>
            <w:noProof/>
            <w:webHidden/>
          </w:rPr>
          <w:fldChar w:fldCharType="end"/>
        </w:r>
      </w:hyperlink>
    </w:p>
    <w:p w14:paraId="60D90BD6" w14:textId="10030BEE" w:rsidR="006A4B39" w:rsidRDefault="005973CB">
      <w:pPr>
        <w:pStyle w:val="TableofFigures"/>
        <w:rPr>
          <w:rFonts w:asciiTheme="minorHAnsi" w:eastAsiaTheme="minorEastAsia" w:hAnsiTheme="minorHAnsi" w:cstheme="minorBidi"/>
          <w:noProof/>
          <w:color w:val="auto"/>
          <w:sz w:val="22"/>
          <w:szCs w:val="22"/>
          <w:lang w:eastAsia="en-US"/>
        </w:rPr>
      </w:pPr>
      <w:hyperlink w:anchor="_Toc43309139" w:history="1">
        <w:r w:rsidR="006A4B39" w:rsidRPr="00C6161E">
          <w:rPr>
            <w:rStyle w:val="Hyperlink"/>
            <w:noProof/>
            <w14:scene3d>
              <w14:camera w14:prst="orthographicFront"/>
              <w14:lightRig w14:rig="threePt" w14:dir="t">
                <w14:rot w14:lat="0" w14:lon="0" w14:rev="0"/>
              </w14:lightRig>
            </w14:scene3d>
          </w:rPr>
          <w:t>Hình 164:</w:t>
        </w:r>
        <w:r w:rsidR="006A4B39">
          <w:rPr>
            <w:rFonts w:asciiTheme="minorHAnsi" w:eastAsiaTheme="minorEastAsia" w:hAnsiTheme="minorHAnsi" w:cstheme="minorBidi"/>
            <w:noProof/>
            <w:color w:val="auto"/>
            <w:sz w:val="22"/>
            <w:szCs w:val="22"/>
            <w:lang w:eastAsia="en-US"/>
          </w:rPr>
          <w:tab/>
        </w:r>
        <w:r w:rsidR="006A4B39" w:rsidRPr="00C6161E">
          <w:rPr>
            <w:rStyle w:val="Hyperlink"/>
            <w:noProof/>
          </w:rPr>
          <w:t>Giao diện Chức năng chuyển vùng dữ liệu lịch sử</w:t>
        </w:r>
        <w:r w:rsidR="006A4B39">
          <w:rPr>
            <w:noProof/>
            <w:webHidden/>
          </w:rPr>
          <w:tab/>
        </w:r>
        <w:r w:rsidR="006A4B39">
          <w:rPr>
            <w:noProof/>
            <w:webHidden/>
          </w:rPr>
          <w:fldChar w:fldCharType="begin"/>
        </w:r>
        <w:r w:rsidR="006A4B39">
          <w:rPr>
            <w:noProof/>
            <w:webHidden/>
          </w:rPr>
          <w:instrText xml:space="preserve"> PAGEREF _Toc43309139 \h </w:instrText>
        </w:r>
        <w:r w:rsidR="006A4B39">
          <w:rPr>
            <w:noProof/>
            <w:webHidden/>
          </w:rPr>
        </w:r>
        <w:r w:rsidR="006A4B39">
          <w:rPr>
            <w:noProof/>
            <w:webHidden/>
          </w:rPr>
          <w:fldChar w:fldCharType="separate"/>
        </w:r>
        <w:r w:rsidR="006A4B39">
          <w:rPr>
            <w:noProof/>
            <w:webHidden/>
          </w:rPr>
          <w:t>123</w:t>
        </w:r>
        <w:r w:rsidR="006A4B39">
          <w:rPr>
            <w:noProof/>
            <w:webHidden/>
          </w:rPr>
          <w:fldChar w:fldCharType="end"/>
        </w:r>
      </w:hyperlink>
    </w:p>
    <w:p w14:paraId="0CBF4F28" w14:textId="6CF05AC4" w:rsidR="002A48EF" w:rsidRPr="00746081" w:rsidRDefault="00D2157F" w:rsidP="00543403">
      <w:pPr>
        <w:pStyle w:val="HD1"/>
      </w:pPr>
      <w:r w:rsidRPr="00C222CF">
        <w:rPr>
          <w:szCs w:val="24"/>
        </w:rPr>
        <w:fldChar w:fldCharType="end"/>
      </w:r>
      <w:bookmarkStart w:id="10" w:name="_Toc203797949"/>
      <w:bookmarkStart w:id="11" w:name="_Toc203798196"/>
      <w:bookmarkStart w:id="12" w:name="_Toc204160644"/>
      <w:bookmarkStart w:id="13" w:name="_Toc43309141"/>
      <w:r w:rsidR="002A48EF" w:rsidRPr="0059387C">
        <w:t>Giới</w:t>
      </w:r>
      <w:r w:rsidR="002A48EF" w:rsidRPr="00746081">
        <w:t xml:space="preserve"> thiệu chung</w:t>
      </w:r>
      <w:bookmarkEnd w:id="10"/>
      <w:bookmarkEnd w:id="11"/>
      <w:bookmarkEnd w:id="12"/>
      <w:bookmarkEnd w:id="13"/>
    </w:p>
    <w:p w14:paraId="224C7532" w14:textId="77777777" w:rsidR="0052037E" w:rsidRPr="00746081" w:rsidRDefault="0052037E" w:rsidP="0059387C">
      <w:pPr>
        <w:pStyle w:val="HD2"/>
      </w:pPr>
      <w:bookmarkStart w:id="14" w:name="_Toc211057495"/>
      <w:bookmarkStart w:id="15" w:name="_Toc222017676"/>
      <w:bookmarkStart w:id="16" w:name="_Toc43309142"/>
      <w:r w:rsidRPr="00746081">
        <w:t>Giới thiệu</w:t>
      </w:r>
      <w:bookmarkEnd w:id="14"/>
      <w:bookmarkEnd w:id="15"/>
      <w:bookmarkEnd w:id="16"/>
    </w:p>
    <w:p w14:paraId="6A38B376" w14:textId="77777777" w:rsidR="0052037E" w:rsidRPr="00746081" w:rsidRDefault="0052037E" w:rsidP="00C92184">
      <w:pPr>
        <w:pStyle w:val="Bullet01"/>
      </w:pPr>
      <w:r w:rsidRPr="00746081">
        <w:t xml:space="preserve">CI-TAD (Terminal Access Device for SBV-Branch &amp; Credit Institution) là phần mềm dành cho các Chi nhánh ngân hàng nhà nước và các tổ chức tín dụng (TCTD) tham gia vào Hệ thống thanh toán liên ngân hàng (IBPS) với vai trò là các đơn vị thành viên. Với phần mềm CI-TAD, các đơn vị thành viên có thể sử dụng các dịch vụ của IBPS như Giao dịch giá trị thấp, Giao dịch giá trị cao, Thanh toán bù trừ .v.v. </w:t>
      </w:r>
    </w:p>
    <w:p w14:paraId="1C49ADD4" w14:textId="77777777" w:rsidR="0052037E" w:rsidRPr="00746081" w:rsidRDefault="0052037E" w:rsidP="00C92184">
      <w:pPr>
        <w:pStyle w:val="Bullet01"/>
      </w:pPr>
      <w:r w:rsidRPr="00746081">
        <w:t>Mô hình tổng thể của hệ thống như sau:</w:t>
      </w:r>
    </w:p>
    <w:p w14:paraId="519E7070" w14:textId="77777777" w:rsidR="0052037E" w:rsidRPr="00746081" w:rsidRDefault="00381AED" w:rsidP="00CF53DB">
      <w:pPr>
        <w:pStyle w:val="ListBullet"/>
        <w:numPr>
          <w:ilvl w:val="0"/>
          <w:numId w:val="0"/>
        </w:numPr>
        <w:jc w:val="center"/>
        <w:rPr>
          <w:szCs w:val="24"/>
        </w:rPr>
      </w:pPr>
      <w:r w:rsidRPr="00746081">
        <w:rPr>
          <w:szCs w:val="24"/>
        </w:rPr>
        <w:object w:dxaOrig="12106" w:dyaOrig="6300" w14:anchorId="2BDC74F1">
          <v:shape id="_x0000_i1028" type="#_x0000_t75" style="width:461.25pt;height:238.5pt" o:ole="">
            <v:imagedata r:id="rId9" o:title=""/>
          </v:shape>
          <o:OLEObject Type="Embed" ProgID="Visio.Drawing.11" ShapeID="_x0000_i1028" DrawAspect="Content" ObjectID="_1654320605" r:id="rId10"/>
        </w:object>
      </w:r>
    </w:p>
    <w:p w14:paraId="464C4B09" w14:textId="77777777" w:rsidR="0052037E" w:rsidRPr="00746081" w:rsidRDefault="0052037E" w:rsidP="00237F95">
      <w:pPr>
        <w:pStyle w:val="FigureIndex"/>
      </w:pPr>
      <w:r w:rsidRPr="00746081">
        <w:t xml:space="preserve"> </w:t>
      </w:r>
      <w:bookmarkStart w:id="17" w:name="_Toc210015803"/>
      <w:bookmarkStart w:id="18" w:name="_Toc210791584"/>
      <w:bookmarkStart w:id="19" w:name="_Toc222017695"/>
      <w:bookmarkStart w:id="20" w:name="_Toc43308976"/>
      <w:r w:rsidRPr="00746081">
        <w:t>Mô hình tổng thể hệ thống</w:t>
      </w:r>
      <w:bookmarkEnd w:id="17"/>
      <w:bookmarkEnd w:id="18"/>
      <w:bookmarkEnd w:id="19"/>
      <w:bookmarkEnd w:id="20"/>
    </w:p>
    <w:p w14:paraId="77E763A5" w14:textId="77777777" w:rsidR="0052037E" w:rsidRPr="00746081" w:rsidRDefault="00C92184" w:rsidP="00CF53DB">
      <w:pPr>
        <w:rPr>
          <w:szCs w:val="24"/>
        </w:rPr>
      </w:pPr>
      <w:r>
        <w:rPr>
          <w:szCs w:val="24"/>
        </w:rPr>
        <w:t>Trong đó:</w:t>
      </w:r>
    </w:p>
    <w:p w14:paraId="02E6A6CF" w14:textId="77777777" w:rsidR="0052037E" w:rsidRPr="00C92184" w:rsidRDefault="0052037E" w:rsidP="00C92184">
      <w:pPr>
        <w:pStyle w:val="Bullet02"/>
      </w:pPr>
      <w:r w:rsidRPr="00C92184">
        <w:rPr>
          <w:b/>
        </w:rPr>
        <w:t>Gateway</w:t>
      </w:r>
      <w:r w:rsidR="00154FA4" w:rsidRPr="00C92184">
        <w:rPr>
          <w:b/>
        </w:rPr>
        <w:t xml:space="preserve"> (TAD Gateway)</w:t>
      </w:r>
      <w:r w:rsidR="005C34E7" w:rsidRPr="00C92184">
        <w:rPr>
          <w:b/>
        </w:rPr>
        <w:t>:</w:t>
      </w:r>
      <w:r w:rsidRPr="00C92184">
        <w:t xml:space="preserve"> là một tiến trình chạy ngầm của hệ thống, cung cấp các chức năng cho phép xử lý tự động giao dịch giao tiếp với hệ thống CoreBanking qua hai hình thức cơ bản: file Text có cấu trúc hoặc Table trong CSDL.</w:t>
      </w:r>
    </w:p>
    <w:p w14:paraId="6599FC08" w14:textId="77777777" w:rsidR="0052037E" w:rsidRPr="00C92184" w:rsidRDefault="0052037E" w:rsidP="00C92184">
      <w:pPr>
        <w:pStyle w:val="Bullet02"/>
      </w:pPr>
      <w:r w:rsidRPr="00C92184">
        <w:rPr>
          <w:b/>
        </w:rPr>
        <w:t>Hệ thống xử lý giao dịch</w:t>
      </w:r>
      <w:r w:rsidR="00154FA4" w:rsidRPr="00C92184">
        <w:rPr>
          <w:b/>
        </w:rPr>
        <w:t xml:space="preserve"> (TAD WEB)</w:t>
      </w:r>
      <w:r w:rsidRPr="00C92184">
        <w:rPr>
          <w:b/>
        </w:rPr>
        <w:t>:</w:t>
      </w:r>
      <w:r w:rsidRPr="00C92184">
        <w:t xml:space="preserve"> là phần mềm tương tác với người sử dụng được xây dựng trên môi trường Web-base cung cấp các tiện ích cho phép xử lý các nghiệp vụ của hệ thống thanh toán. </w:t>
      </w:r>
    </w:p>
    <w:p w14:paraId="5F66BEE2" w14:textId="77777777" w:rsidR="0052037E" w:rsidRPr="00746081" w:rsidRDefault="0052037E" w:rsidP="00C92184">
      <w:pPr>
        <w:pStyle w:val="Bullet02"/>
      </w:pPr>
      <w:r w:rsidRPr="00746081">
        <w:rPr>
          <w:b/>
        </w:rPr>
        <w:t>Chương trình Truyền thông</w:t>
      </w:r>
      <w:r w:rsidR="00154FA4">
        <w:rPr>
          <w:b/>
        </w:rPr>
        <w:t xml:space="preserve"> (TAD COMM)</w:t>
      </w:r>
      <w:r w:rsidRPr="00746081">
        <w:rPr>
          <w:b/>
        </w:rPr>
        <w:t>:</w:t>
      </w:r>
      <w:r w:rsidRPr="00746081">
        <w:t xml:space="preserve"> Chương trình truyền thông cung cấp các chức năng cho phép kết nối và xử lý các yêu cầu gửi nhận và đồng bộ dữ liệu giữa đơn vị thành viên (</w:t>
      </w:r>
      <w:r w:rsidRPr="00746081">
        <w:rPr>
          <w:i/>
        </w:rPr>
        <w:t>Hệ thống xử lý giao dịch)</w:t>
      </w:r>
      <w:r w:rsidRPr="00746081">
        <w:t xml:space="preserve"> và Hệ thống xử lý trung tâm. </w:t>
      </w:r>
    </w:p>
    <w:p w14:paraId="03B5DE3D" w14:textId="77777777" w:rsidR="005C34E7" w:rsidRPr="00746081" w:rsidRDefault="005C34E7" w:rsidP="0059387C">
      <w:pPr>
        <w:pStyle w:val="HD2"/>
      </w:pPr>
      <w:bookmarkStart w:id="21" w:name="_Toc211057496"/>
      <w:bookmarkStart w:id="22" w:name="_Toc222017677"/>
      <w:bookmarkStart w:id="23" w:name="_Toc43309143"/>
      <w:r w:rsidRPr="00746081">
        <w:t>Các thuật ngữ viết tắt</w:t>
      </w:r>
      <w:bookmarkEnd w:id="21"/>
      <w:bookmarkEnd w:id="22"/>
      <w:bookmarkEnd w:id="23"/>
    </w:p>
    <w:tbl>
      <w:tblPr>
        <w:tblW w:w="5000" w:type="pct"/>
        <w:tblBorders>
          <w:top w:val="single" w:sz="4" w:space="0" w:color="333399"/>
          <w:left w:val="single" w:sz="4" w:space="0" w:color="333399"/>
          <w:bottom w:val="single" w:sz="4" w:space="0" w:color="333399"/>
          <w:right w:val="single" w:sz="4" w:space="0" w:color="333399"/>
          <w:insideH w:val="single" w:sz="4" w:space="0" w:color="333399"/>
          <w:insideV w:val="single" w:sz="4" w:space="0" w:color="333399"/>
        </w:tblBorders>
        <w:tblLook w:val="01E0" w:firstRow="1" w:lastRow="1" w:firstColumn="1" w:lastColumn="1" w:noHBand="0" w:noVBand="0"/>
      </w:tblPr>
      <w:tblGrid>
        <w:gridCol w:w="2774"/>
        <w:gridCol w:w="6989"/>
      </w:tblGrid>
      <w:tr w:rsidR="005C34E7" w:rsidRPr="00746081" w14:paraId="4C3C40B3" w14:textId="77777777" w:rsidTr="00EF21FC">
        <w:trPr>
          <w:cantSplit/>
          <w:tblHeader/>
        </w:trPr>
        <w:tc>
          <w:tcPr>
            <w:tcW w:w="2802" w:type="dxa"/>
            <w:shd w:val="clear" w:color="auto" w:fill="99CCFF"/>
          </w:tcPr>
          <w:p w14:paraId="731B807B" w14:textId="77777777" w:rsidR="005C34E7" w:rsidRPr="00746081" w:rsidRDefault="005C34E7" w:rsidP="00CF53DB">
            <w:pPr>
              <w:keepNext/>
              <w:jc w:val="center"/>
              <w:rPr>
                <w:b/>
                <w:szCs w:val="24"/>
              </w:rPr>
            </w:pPr>
            <w:r w:rsidRPr="00746081">
              <w:rPr>
                <w:b/>
                <w:szCs w:val="24"/>
              </w:rPr>
              <w:t>Viết tắt</w:t>
            </w:r>
          </w:p>
        </w:tc>
        <w:tc>
          <w:tcPr>
            <w:tcW w:w="7187" w:type="dxa"/>
            <w:shd w:val="clear" w:color="auto" w:fill="99CCFF"/>
          </w:tcPr>
          <w:p w14:paraId="011CE2FA" w14:textId="77777777" w:rsidR="005C34E7" w:rsidRPr="00746081" w:rsidRDefault="005C34E7" w:rsidP="00CF53DB">
            <w:pPr>
              <w:keepNext/>
              <w:jc w:val="center"/>
              <w:rPr>
                <w:b/>
                <w:szCs w:val="24"/>
              </w:rPr>
            </w:pPr>
            <w:r w:rsidRPr="00746081">
              <w:rPr>
                <w:b/>
                <w:szCs w:val="24"/>
              </w:rPr>
              <w:t>Định nghĩa</w:t>
            </w:r>
          </w:p>
        </w:tc>
      </w:tr>
      <w:tr w:rsidR="004C221C" w:rsidRPr="00746081" w14:paraId="166F8C62" w14:textId="77777777" w:rsidTr="00EF21FC">
        <w:trPr>
          <w:cantSplit/>
        </w:trPr>
        <w:tc>
          <w:tcPr>
            <w:tcW w:w="2802" w:type="dxa"/>
          </w:tcPr>
          <w:p w14:paraId="3E8AEF7E" w14:textId="77777777" w:rsidR="004C221C" w:rsidRPr="00746081" w:rsidRDefault="004C221C" w:rsidP="00CF53DB">
            <w:pPr>
              <w:rPr>
                <w:szCs w:val="24"/>
              </w:rPr>
            </w:pPr>
            <w:r w:rsidRPr="00746081">
              <w:rPr>
                <w:szCs w:val="24"/>
              </w:rPr>
              <w:t>IBPS</w:t>
            </w:r>
          </w:p>
        </w:tc>
        <w:tc>
          <w:tcPr>
            <w:tcW w:w="7187" w:type="dxa"/>
          </w:tcPr>
          <w:p w14:paraId="73127941" w14:textId="77777777" w:rsidR="004C221C" w:rsidRPr="00746081" w:rsidRDefault="004C221C" w:rsidP="00BA4AD7">
            <w:pPr>
              <w:spacing w:before="60" w:after="60" w:line="240" w:lineRule="auto"/>
              <w:rPr>
                <w:szCs w:val="24"/>
              </w:rPr>
            </w:pPr>
            <w:r w:rsidRPr="00746081">
              <w:rPr>
                <w:szCs w:val="24"/>
              </w:rPr>
              <w:t>Hệ thống thanh toán liên ngân hàng</w:t>
            </w:r>
          </w:p>
          <w:p w14:paraId="26C2B391" w14:textId="77777777" w:rsidR="004C221C" w:rsidRPr="00746081" w:rsidRDefault="004C221C" w:rsidP="00BA4AD7">
            <w:pPr>
              <w:spacing w:before="60" w:after="60" w:line="240" w:lineRule="auto"/>
              <w:rPr>
                <w:i/>
                <w:szCs w:val="24"/>
              </w:rPr>
            </w:pPr>
            <w:r w:rsidRPr="00746081">
              <w:rPr>
                <w:i/>
                <w:szCs w:val="24"/>
              </w:rPr>
              <w:t>(Inter-Bank Payment System)</w:t>
            </w:r>
          </w:p>
        </w:tc>
      </w:tr>
      <w:tr w:rsidR="004C221C" w:rsidRPr="00746081" w14:paraId="309A7114" w14:textId="77777777" w:rsidTr="00EF21FC">
        <w:trPr>
          <w:cantSplit/>
        </w:trPr>
        <w:tc>
          <w:tcPr>
            <w:tcW w:w="2802" w:type="dxa"/>
          </w:tcPr>
          <w:p w14:paraId="506942C0" w14:textId="77777777" w:rsidR="004C221C" w:rsidRPr="00746081" w:rsidRDefault="004C221C" w:rsidP="00CF53DB">
            <w:pPr>
              <w:rPr>
                <w:szCs w:val="24"/>
              </w:rPr>
            </w:pPr>
            <w:r w:rsidRPr="00746081">
              <w:rPr>
                <w:szCs w:val="24"/>
              </w:rPr>
              <w:t>CITAD</w:t>
            </w:r>
          </w:p>
        </w:tc>
        <w:tc>
          <w:tcPr>
            <w:tcW w:w="7187" w:type="dxa"/>
          </w:tcPr>
          <w:p w14:paraId="71328D99" w14:textId="77777777" w:rsidR="004C221C" w:rsidRPr="00746081" w:rsidRDefault="004C221C" w:rsidP="00BA4AD7">
            <w:pPr>
              <w:spacing w:before="60" w:after="60" w:line="240" w:lineRule="auto"/>
              <w:rPr>
                <w:szCs w:val="24"/>
              </w:rPr>
            </w:pPr>
            <w:r>
              <w:rPr>
                <w:szCs w:val="24"/>
              </w:rPr>
              <w:t>Hệ thống CITAD được cài đặt</w:t>
            </w:r>
            <w:r w:rsidRPr="00746081">
              <w:rPr>
                <w:szCs w:val="24"/>
              </w:rPr>
              <w:t xml:space="preserve"> tại tổ chức tín dụng</w:t>
            </w:r>
          </w:p>
          <w:p w14:paraId="3B6F1C38" w14:textId="77777777" w:rsidR="004C221C" w:rsidRPr="00746081" w:rsidRDefault="004C221C" w:rsidP="00BA4AD7">
            <w:pPr>
              <w:spacing w:before="60" w:after="60" w:line="240" w:lineRule="auto"/>
              <w:rPr>
                <w:i/>
                <w:szCs w:val="24"/>
              </w:rPr>
            </w:pPr>
            <w:r w:rsidRPr="00746081">
              <w:rPr>
                <w:i/>
                <w:szCs w:val="24"/>
              </w:rPr>
              <w:t>(Terminal Access Device for SBV-Branch &amp; Credit Institution)</w:t>
            </w:r>
          </w:p>
        </w:tc>
      </w:tr>
      <w:tr w:rsidR="004C221C" w:rsidRPr="00746081" w14:paraId="164B4E05" w14:textId="77777777" w:rsidTr="00EF21FC">
        <w:trPr>
          <w:cantSplit/>
        </w:trPr>
        <w:tc>
          <w:tcPr>
            <w:tcW w:w="2802" w:type="dxa"/>
          </w:tcPr>
          <w:p w14:paraId="2FF0D2D9" w14:textId="77777777" w:rsidR="004C221C" w:rsidRPr="00746081" w:rsidRDefault="004C221C" w:rsidP="00CF53DB">
            <w:pPr>
              <w:rPr>
                <w:szCs w:val="24"/>
              </w:rPr>
            </w:pPr>
            <w:r w:rsidRPr="00746081">
              <w:rPr>
                <w:szCs w:val="24"/>
              </w:rPr>
              <w:t>TAD_WEB</w:t>
            </w:r>
          </w:p>
        </w:tc>
        <w:tc>
          <w:tcPr>
            <w:tcW w:w="7187" w:type="dxa"/>
          </w:tcPr>
          <w:p w14:paraId="44D5ACB8" w14:textId="77777777" w:rsidR="004C221C" w:rsidRPr="00746081" w:rsidRDefault="004C221C" w:rsidP="00BA4AD7">
            <w:pPr>
              <w:spacing w:before="60" w:after="60" w:line="240" w:lineRule="auto"/>
              <w:rPr>
                <w:szCs w:val="24"/>
              </w:rPr>
            </w:pPr>
            <w:r w:rsidRPr="00746081">
              <w:rPr>
                <w:szCs w:val="24"/>
              </w:rPr>
              <w:t>Chương trình xử lý giao dịch</w:t>
            </w:r>
          </w:p>
          <w:p w14:paraId="544FD92C" w14:textId="77777777" w:rsidR="004C221C" w:rsidRPr="00746081" w:rsidRDefault="004C221C" w:rsidP="00BA4AD7">
            <w:pPr>
              <w:spacing w:before="60" w:after="60" w:line="240" w:lineRule="auto"/>
              <w:rPr>
                <w:szCs w:val="24"/>
              </w:rPr>
            </w:pPr>
            <w:r w:rsidRPr="00746081">
              <w:rPr>
                <w:i/>
                <w:szCs w:val="24"/>
              </w:rPr>
              <w:t>(Terminal Access Device – Web)</w:t>
            </w:r>
          </w:p>
        </w:tc>
      </w:tr>
      <w:tr w:rsidR="004C221C" w:rsidRPr="00746081" w14:paraId="2578C963" w14:textId="77777777" w:rsidTr="00EF21FC">
        <w:trPr>
          <w:cantSplit/>
        </w:trPr>
        <w:tc>
          <w:tcPr>
            <w:tcW w:w="2802" w:type="dxa"/>
          </w:tcPr>
          <w:p w14:paraId="61FCD1E8" w14:textId="77777777" w:rsidR="004C221C" w:rsidRPr="00746081" w:rsidRDefault="004C221C" w:rsidP="00CF53DB">
            <w:pPr>
              <w:rPr>
                <w:szCs w:val="24"/>
              </w:rPr>
            </w:pPr>
            <w:r w:rsidRPr="00746081">
              <w:rPr>
                <w:szCs w:val="24"/>
              </w:rPr>
              <w:t>TAD_COMM</w:t>
            </w:r>
          </w:p>
        </w:tc>
        <w:tc>
          <w:tcPr>
            <w:tcW w:w="7187" w:type="dxa"/>
          </w:tcPr>
          <w:p w14:paraId="3B0DA50C" w14:textId="77777777" w:rsidR="004C221C" w:rsidRPr="00746081" w:rsidRDefault="004C221C" w:rsidP="00BA4AD7">
            <w:pPr>
              <w:spacing w:before="60" w:after="60" w:line="240" w:lineRule="auto"/>
              <w:rPr>
                <w:szCs w:val="24"/>
              </w:rPr>
            </w:pPr>
            <w:r w:rsidRPr="00746081">
              <w:rPr>
                <w:szCs w:val="24"/>
              </w:rPr>
              <w:t>Chương trình Truyền thông</w:t>
            </w:r>
          </w:p>
          <w:p w14:paraId="15818931" w14:textId="77777777" w:rsidR="004C221C" w:rsidRPr="00746081" w:rsidRDefault="004C221C" w:rsidP="00BA4AD7">
            <w:pPr>
              <w:spacing w:before="60" w:after="60" w:line="240" w:lineRule="auto"/>
              <w:rPr>
                <w:i/>
                <w:szCs w:val="24"/>
              </w:rPr>
            </w:pPr>
            <w:r w:rsidRPr="00746081">
              <w:rPr>
                <w:i/>
                <w:szCs w:val="24"/>
              </w:rPr>
              <w:t>(Terminal Access Device – Communication)</w:t>
            </w:r>
          </w:p>
        </w:tc>
      </w:tr>
      <w:tr w:rsidR="004C221C" w:rsidRPr="00746081" w14:paraId="465583B7" w14:textId="77777777" w:rsidTr="00EF21FC">
        <w:trPr>
          <w:cantSplit/>
        </w:trPr>
        <w:tc>
          <w:tcPr>
            <w:tcW w:w="2802" w:type="dxa"/>
          </w:tcPr>
          <w:p w14:paraId="25D2915D" w14:textId="77777777" w:rsidR="004C221C" w:rsidRPr="00746081" w:rsidRDefault="004C221C" w:rsidP="00CF53DB">
            <w:pPr>
              <w:rPr>
                <w:szCs w:val="24"/>
              </w:rPr>
            </w:pPr>
            <w:r w:rsidRPr="00863257">
              <w:rPr>
                <w:szCs w:val="24"/>
              </w:rPr>
              <w:t>TAD</w:t>
            </w:r>
            <w:r>
              <w:rPr>
                <w:szCs w:val="24"/>
              </w:rPr>
              <w:t>_GATEWAY</w:t>
            </w:r>
          </w:p>
        </w:tc>
        <w:tc>
          <w:tcPr>
            <w:tcW w:w="7187" w:type="dxa"/>
          </w:tcPr>
          <w:p w14:paraId="1A1F71AE" w14:textId="77777777" w:rsidR="004C221C" w:rsidRPr="00746081" w:rsidRDefault="004C221C" w:rsidP="00BA4AD7">
            <w:pPr>
              <w:spacing w:before="60" w:after="60" w:line="240" w:lineRule="auto"/>
              <w:jc w:val="both"/>
              <w:rPr>
                <w:szCs w:val="24"/>
              </w:rPr>
            </w:pPr>
            <w:r w:rsidRPr="00746081">
              <w:rPr>
                <w:szCs w:val="24"/>
              </w:rPr>
              <w:t>Cổng giao tiếp</w:t>
            </w:r>
            <w:r>
              <w:rPr>
                <w:szCs w:val="24"/>
              </w:rPr>
              <w:t>, cho phép xử lý giao dịch qua lại giữa Core-Banking và hệ thống CITAD</w:t>
            </w:r>
          </w:p>
          <w:p w14:paraId="4358F255" w14:textId="77777777" w:rsidR="004C221C" w:rsidRPr="00746081" w:rsidRDefault="004C221C" w:rsidP="00BA4AD7">
            <w:pPr>
              <w:spacing w:before="60" w:after="60" w:line="240" w:lineRule="auto"/>
              <w:rPr>
                <w:i/>
                <w:szCs w:val="24"/>
              </w:rPr>
            </w:pPr>
            <w:r w:rsidRPr="00746081">
              <w:rPr>
                <w:i/>
                <w:szCs w:val="24"/>
              </w:rPr>
              <w:t>(</w:t>
            </w:r>
            <w:r>
              <w:rPr>
                <w:i/>
                <w:szCs w:val="24"/>
              </w:rPr>
              <w:t xml:space="preserve">CITAD </w:t>
            </w:r>
            <w:r w:rsidRPr="00746081">
              <w:rPr>
                <w:i/>
                <w:szCs w:val="24"/>
              </w:rPr>
              <w:t>Gateway)</w:t>
            </w:r>
          </w:p>
        </w:tc>
      </w:tr>
      <w:tr w:rsidR="004C221C" w:rsidRPr="00746081" w14:paraId="2F0E13AE" w14:textId="77777777" w:rsidTr="00EF21FC">
        <w:trPr>
          <w:cantSplit/>
        </w:trPr>
        <w:tc>
          <w:tcPr>
            <w:tcW w:w="2802" w:type="dxa"/>
          </w:tcPr>
          <w:p w14:paraId="59AADF57" w14:textId="77777777" w:rsidR="004C221C" w:rsidRPr="00746081" w:rsidRDefault="004C221C" w:rsidP="00CF53DB">
            <w:pPr>
              <w:rPr>
                <w:szCs w:val="24"/>
              </w:rPr>
            </w:pPr>
            <w:r w:rsidRPr="00746081">
              <w:rPr>
                <w:szCs w:val="24"/>
              </w:rPr>
              <w:t>CI</w:t>
            </w:r>
            <w:r w:rsidR="009C15EB">
              <w:rPr>
                <w:szCs w:val="24"/>
              </w:rPr>
              <w:t>-</w:t>
            </w:r>
            <w:r w:rsidRPr="00746081">
              <w:rPr>
                <w:szCs w:val="24"/>
              </w:rPr>
              <w:t>HO</w:t>
            </w:r>
          </w:p>
        </w:tc>
        <w:tc>
          <w:tcPr>
            <w:tcW w:w="7187" w:type="dxa"/>
          </w:tcPr>
          <w:p w14:paraId="0B4700F9" w14:textId="77777777" w:rsidR="004C221C" w:rsidRPr="00746081" w:rsidRDefault="004C221C" w:rsidP="00BA4AD7">
            <w:pPr>
              <w:spacing w:before="60" w:after="60" w:line="240" w:lineRule="auto"/>
              <w:rPr>
                <w:szCs w:val="24"/>
              </w:rPr>
            </w:pPr>
            <w:r w:rsidRPr="00746081">
              <w:rPr>
                <w:szCs w:val="24"/>
              </w:rPr>
              <w:t>Hội sở chính</w:t>
            </w:r>
          </w:p>
          <w:p w14:paraId="3DFD074E" w14:textId="77777777" w:rsidR="004C221C" w:rsidRPr="00746081" w:rsidRDefault="004C221C" w:rsidP="00BA4AD7">
            <w:pPr>
              <w:spacing w:before="60" w:after="60" w:line="240" w:lineRule="auto"/>
              <w:rPr>
                <w:i/>
                <w:szCs w:val="24"/>
              </w:rPr>
            </w:pPr>
            <w:r w:rsidRPr="00746081">
              <w:rPr>
                <w:i/>
                <w:szCs w:val="24"/>
              </w:rPr>
              <w:t>(Credit Institution – Head Office)</w:t>
            </w:r>
          </w:p>
        </w:tc>
      </w:tr>
      <w:tr w:rsidR="005C34E7" w:rsidRPr="00746081" w14:paraId="24E7E00F" w14:textId="77777777" w:rsidTr="00EF21FC">
        <w:trPr>
          <w:cantSplit/>
        </w:trPr>
        <w:tc>
          <w:tcPr>
            <w:tcW w:w="2802" w:type="dxa"/>
          </w:tcPr>
          <w:p w14:paraId="4A15B39B" w14:textId="77777777" w:rsidR="005C34E7" w:rsidRPr="00746081" w:rsidRDefault="005C34E7" w:rsidP="00CF53DB">
            <w:pPr>
              <w:keepNext/>
              <w:rPr>
                <w:szCs w:val="24"/>
              </w:rPr>
            </w:pPr>
            <w:r w:rsidRPr="00746081">
              <w:rPr>
                <w:szCs w:val="24"/>
              </w:rPr>
              <w:t>CI</w:t>
            </w:r>
          </w:p>
        </w:tc>
        <w:tc>
          <w:tcPr>
            <w:tcW w:w="7187" w:type="dxa"/>
          </w:tcPr>
          <w:p w14:paraId="3D982065" w14:textId="77777777" w:rsidR="005C34E7" w:rsidRPr="00746081" w:rsidRDefault="005C34E7" w:rsidP="00BA4AD7">
            <w:pPr>
              <w:keepNext/>
              <w:spacing w:before="60" w:after="60" w:line="240" w:lineRule="auto"/>
              <w:rPr>
                <w:szCs w:val="24"/>
              </w:rPr>
            </w:pPr>
            <w:r w:rsidRPr="00746081">
              <w:rPr>
                <w:szCs w:val="24"/>
              </w:rPr>
              <w:t>Tổ chức tín dụng</w:t>
            </w:r>
          </w:p>
          <w:p w14:paraId="101F896D" w14:textId="77777777" w:rsidR="005C34E7" w:rsidRPr="00746081" w:rsidRDefault="00D630A3" w:rsidP="00BA4AD7">
            <w:pPr>
              <w:keepNext/>
              <w:spacing w:before="60" w:after="60" w:line="240" w:lineRule="auto"/>
              <w:rPr>
                <w:i/>
                <w:szCs w:val="24"/>
              </w:rPr>
            </w:pPr>
            <w:r w:rsidRPr="00746081">
              <w:rPr>
                <w:i/>
                <w:szCs w:val="24"/>
              </w:rPr>
              <w:t>(Credit I</w:t>
            </w:r>
            <w:r w:rsidR="005C34E7" w:rsidRPr="00746081">
              <w:rPr>
                <w:i/>
                <w:szCs w:val="24"/>
              </w:rPr>
              <w:t>nstitution)</w:t>
            </w:r>
          </w:p>
        </w:tc>
      </w:tr>
      <w:tr w:rsidR="004C221C" w:rsidRPr="00746081" w14:paraId="5029F9B7" w14:textId="77777777" w:rsidTr="00EF21FC">
        <w:trPr>
          <w:cantSplit/>
        </w:trPr>
        <w:tc>
          <w:tcPr>
            <w:tcW w:w="2802" w:type="dxa"/>
          </w:tcPr>
          <w:p w14:paraId="6E8B6189" w14:textId="77777777" w:rsidR="004C221C" w:rsidRPr="00746081" w:rsidRDefault="004C221C" w:rsidP="00CF53DB">
            <w:pPr>
              <w:rPr>
                <w:szCs w:val="24"/>
              </w:rPr>
            </w:pPr>
            <w:r w:rsidRPr="00746081">
              <w:rPr>
                <w:szCs w:val="24"/>
              </w:rPr>
              <w:t>O-CI</w:t>
            </w:r>
          </w:p>
        </w:tc>
        <w:tc>
          <w:tcPr>
            <w:tcW w:w="7187" w:type="dxa"/>
          </w:tcPr>
          <w:p w14:paraId="7429A68C" w14:textId="77777777" w:rsidR="004C221C" w:rsidRPr="00746081" w:rsidRDefault="004C221C" w:rsidP="00BA4AD7">
            <w:pPr>
              <w:spacing w:before="60" w:after="60" w:line="240" w:lineRule="auto"/>
              <w:rPr>
                <w:szCs w:val="24"/>
              </w:rPr>
            </w:pPr>
            <w:r w:rsidRPr="00746081">
              <w:rPr>
                <w:szCs w:val="24"/>
              </w:rPr>
              <w:t>Đơn vị phát lệnh</w:t>
            </w:r>
          </w:p>
          <w:p w14:paraId="7CE74AB5" w14:textId="77777777" w:rsidR="004C221C" w:rsidRPr="00746081" w:rsidRDefault="004C221C" w:rsidP="00BA4AD7">
            <w:pPr>
              <w:spacing w:before="60" w:after="60" w:line="240" w:lineRule="auto"/>
              <w:rPr>
                <w:i/>
                <w:szCs w:val="24"/>
              </w:rPr>
            </w:pPr>
            <w:r w:rsidRPr="00746081">
              <w:rPr>
                <w:i/>
                <w:szCs w:val="24"/>
              </w:rPr>
              <w:t>(Original-Credit Institution)</w:t>
            </w:r>
          </w:p>
        </w:tc>
      </w:tr>
      <w:tr w:rsidR="004C221C" w:rsidRPr="00746081" w14:paraId="54B94054" w14:textId="77777777" w:rsidTr="00EF21FC">
        <w:trPr>
          <w:cantSplit/>
        </w:trPr>
        <w:tc>
          <w:tcPr>
            <w:tcW w:w="2802" w:type="dxa"/>
          </w:tcPr>
          <w:p w14:paraId="755DB3F9" w14:textId="77777777" w:rsidR="004C221C" w:rsidRPr="00746081" w:rsidRDefault="004C221C" w:rsidP="00CF53DB">
            <w:pPr>
              <w:rPr>
                <w:szCs w:val="24"/>
              </w:rPr>
            </w:pPr>
            <w:r w:rsidRPr="00746081">
              <w:rPr>
                <w:szCs w:val="24"/>
              </w:rPr>
              <w:t>R-CI</w:t>
            </w:r>
          </w:p>
        </w:tc>
        <w:tc>
          <w:tcPr>
            <w:tcW w:w="7187" w:type="dxa"/>
          </w:tcPr>
          <w:p w14:paraId="26CE5723" w14:textId="77777777" w:rsidR="004C221C" w:rsidRPr="00746081" w:rsidRDefault="004C221C" w:rsidP="00BA4AD7">
            <w:pPr>
              <w:spacing w:before="60" w:after="60" w:line="240" w:lineRule="auto"/>
              <w:rPr>
                <w:szCs w:val="24"/>
              </w:rPr>
            </w:pPr>
            <w:r w:rsidRPr="00746081">
              <w:rPr>
                <w:szCs w:val="24"/>
              </w:rPr>
              <w:t>Đơn vị nhận lệnh</w:t>
            </w:r>
          </w:p>
          <w:p w14:paraId="54F1A0F8" w14:textId="77777777" w:rsidR="004C221C" w:rsidRPr="00746081" w:rsidRDefault="004C221C" w:rsidP="00BA4AD7">
            <w:pPr>
              <w:spacing w:before="60" w:after="60" w:line="240" w:lineRule="auto"/>
              <w:rPr>
                <w:i/>
                <w:szCs w:val="24"/>
              </w:rPr>
            </w:pPr>
            <w:r w:rsidRPr="00746081">
              <w:rPr>
                <w:i/>
                <w:szCs w:val="24"/>
              </w:rPr>
              <w:t>(Receiving-Credit Institution)</w:t>
            </w:r>
          </w:p>
        </w:tc>
      </w:tr>
      <w:tr w:rsidR="004C221C" w:rsidRPr="00746081" w14:paraId="55D5641E" w14:textId="77777777" w:rsidTr="00EF21FC">
        <w:trPr>
          <w:cantSplit/>
        </w:trPr>
        <w:tc>
          <w:tcPr>
            <w:tcW w:w="2802" w:type="dxa"/>
          </w:tcPr>
          <w:p w14:paraId="61E5C87B" w14:textId="77777777" w:rsidR="004C221C" w:rsidRPr="00746081" w:rsidRDefault="004C221C" w:rsidP="00CF53DB">
            <w:pPr>
              <w:rPr>
                <w:szCs w:val="24"/>
              </w:rPr>
            </w:pPr>
            <w:r w:rsidRPr="00746081">
              <w:rPr>
                <w:szCs w:val="24"/>
              </w:rPr>
              <w:t>TCTD</w:t>
            </w:r>
          </w:p>
        </w:tc>
        <w:tc>
          <w:tcPr>
            <w:tcW w:w="7187" w:type="dxa"/>
          </w:tcPr>
          <w:p w14:paraId="4748FB16" w14:textId="77777777" w:rsidR="004C221C" w:rsidRPr="00746081" w:rsidRDefault="004C221C" w:rsidP="00BA4AD7">
            <w:pPr>
              <w:spacing w:before="60" w:after="60" w:line="240" w:lineRule="auto"/>
              <w:rPr>
                <w:szCs w:val="24"/>
              </w:rPr>
            </w:pPr>
            <w:r w:rsidRPr="00746081">
              <w:rPr>
                <w:szCs w:val="24"/>
              </w:rPr>
              <w:t>Tổ chức tín dụng</w:t>
            </w:r>
          </w:p>
        </w:tc>
      </w:tr>
      <w:tr w:rsidR="005C34E7" w:rsidRPr="00746081" w14:paraId="35FD3533" w14:textId="77777777" w:rsidTr="00EF21FC">
        <w:trPr>
          <w:cantSplit/>
        </w:trPr>
        <w:tc>
          <w:tcPr>
            <w:tcW w:w="2802" w:type="dxa"/>
          </w:tcPr>
          <w:p w14:paraId="766EA6AA" w14:textId="77777777" w:rsidR="005C34E7" w:rsidRPr="00746081" w:rsidRDefault="005C34E7" w:rsidP="00CF53DB">
            <w:pPr>
              <w:rPr>
                <w:szCs w:val="24"/>
              </w:rPr>
            </w:pPr>
            <w:r w:rsidRPr="00746081">
              <w:rPr>
                <w:szCs w:val="24"/>
              </w:rPr>
              <w:t>CSDL</w:t>
            </w:r>
            <w:r w:rsidR="00292E12">
              <w:rPr>
                <w:szCs w:val="24"/>
              </w:rPr>
              <w:t>, DATABASE</w:t>
            </w:r>
          </w:p>
        </w:tc>
        <w:tc>
          <w:tcPr>
            <w:tcW w:w="7187" w:type="dxa"/>
          </w:tcPr>
          <w:p w14:paraId="0DFCCAD0" w14:textId="77777777" w:rsidR="005C34E7" w:rsidRPr="00746081" w:rsidRDefault="005C34E7" w:rsidP="00BA4AD7">
            <w:pPr>
              <w:spacing w:before="60" w:after="60" w:line="240" w:lineRule="auto"/>
              <w:rPr>
                <w:szCs w:val="24"/>
              </w:rPr>
            </w:pPr>
            <w:r w:rsidRPr="00746081">
              <w:rPr>
                <w:szCs w:val="24"/>
              </w:rPr>
              <w:t>Cơ sở dữ liệu</w:t>
            </w:r>
          </w:p>
        </w:tc>
      </w:tr>
      <w:tr w:rsidR="004C221C" w:rsidRPr="00746081" w14:paraId="4913D0C2" w14:textId="77777777" w:rsidTr="00EF21FC">
        <w:trPr>
          <w:cantSplit/>
        </w:trPr>
        <w:tc>
          <w:tcPr>
            <w:tcW w:w="2802" w:type="dxa"/>
          </w:tcPr>
          <w:p w14:paraId="4DEEC2BD" w14:textId="77777777" w:rsidR="004C221C" w:rsidRPr="00746081" w:rsidRDefault="004C221C" w:rsidP="00CF53DB">
            <w:pPr>
              <w:rPr>
                <w:szCs w:val="24"/>
              </w:rPr>
            </w:pPr>
            <w:r w:rsidRPr="00746081">
              <w:rPr>
                <w:szCs w:val="24"/>
              </w:rPr>
              <w:t>NSD</w:t>
            </w:r>
          </w:p>
        </w:tc>
        <w:tc>
          <w:tcPr>
            <w:tcW w:w="7187" w:type="dxa"/>
          </w:tcPr>
          <w:p w14:paraId="5BB1A500" w14:textId="77777777" w:rsidR="004C221C" w:rsidRPr="00746081" w:rsidRDefault="004C221C" w:rsidP="00BA4AD7">
            <w:pPr>
              <w:spacing w:before="60" w:after="60" w:line="240" w:lineRule="auto"/>
              <w:rPr>
                <w:szCs w:val="24"/>
              </w:rPr>
            </w:pPr>
            <w:r w:rsidRPr="00746081">
              <w:rPr>
                <w:szCs w:val="24"/>
              </w:rPr>
              <w:t>Người sử dụng</w:t>
            </w:r>
          </w:p>
        </w:tc>
      </w:tr>
      <w:tr w:rsidR="005C34E7" w:rsidRPr="00746081" w14:paraId="01C9E9D2" w14:textId="77777777" w:rsidTr="00EF21FC">
        <w:trPr>
          <w:cantSplit/>
        </w:trPr>
        <w:tc>
          <w:tcPr>
            <w:tcW w:w="2802" w:type="dxa"/>
          </w:tcPr>
          <w:p w14:paraId="183C8190" w14:textId="77777777" w:rsidR="005C34E7" w:rsidRPr="00746081" w:rsidRDefault="005C34E7" w:rsidP="00CF53DB">
            <w:pPr>
              <w:rPr>
                <w:szCs w:val="24"/>
              </w:rPr>
            </w:pPr>
            <w:r w:rsidRPr="00746081">
              <w:rPr>
                <w:szCs w:val="24"/>
              </w:rPr>
              <w:t>KSLH</w:t>
            </w:r>
          </w:p>
        </w:tc>
        <w:tc>
          <w:tcPr>
            <w:tcW w:w="7187" w:type="dxa"/>
          </w:tcPr>
          <w:p w14:paraId="6443380B" w14:textId="77777777" w:rsidR="005C34E7" w:rsidRPr="00746081" w:rsidRDefault="005C34E7" w:rsidP="00BA4AD7">
            <w:pPr>
              <w:spacing w:before="60" w:after="60" w:line="240" w:lineRule="auto"/>
              <w:rPr>
                <w:szCs w:val="24"/>
              </w:rPr>
            </w:pPr>
            <w:r w:rsidRPr="00746081">
              <w:rPr>
                <w:szCs w:val="24"/>
              </w:rPr>
              <w:t>Kiểm soát liên hàng</w:t>
            </w:r>
          </w:p>
        </w:tc>
      </w:tr>
      <w:tr w:rsidR="005C34E7" w:rsidRPr="00746081" w14:paraId="14AAEA73" w14:textId="77777777" w:rsidTr="00EF21FC">
        <w:trPr>
          <w:cantSplit/>
        </w:trPr>
        <w:tc>
          <w:tcPr>
            <w:tcW w:w="2802" w:type="dxa"/>
          </w:tcPr>
          <w:p w14:paraId="3A1BDF60" w14:textId="77777777" w:rsidR="005C34E7" w:rsidRPr="00746081" w:rsidRDefault="005C34E7" w:rsidP="00CF53DB">
            <w:pPr>
              <w:rPr>
                <w:szCs w:val="24"/>
              </w:rPr>
            </w:pPr>
            <w:r w:rsidRPr="00746081">
              <w:rPr>
                <w:szCs w:val="24"/>
              </w:rPr>
              <w:t>KTGD</w:t>
            </w:r>
          </w:p>
        </w:tc>
        <w:tc>
          <w:tcPr>
            <w:tcW w:w="7187" w:type="dxa"/>
          </w:tcPr>
          <w:p w14:paraId="5A5547A8" w14:textId="77777777" w:rsidR="005C34E7" w:rsidRPr="00746081" w:rsidRDefault="005C34E7" w:rsidP="00BA4AD7">
            <w:pPr>
              <w:spacing w:before="60" w:after="60" w:line="240" w:lineRule="auto"/>
              <w:rPr>
                <w:szCs w:val="24"/>
              </w:rPr>
            </w:pPr>
            <w:r w:rsidRPr="00746081">
              <w:rPr>
                <w:szCs w:val="24"/>
              </w:rPr>
              <w:t>Kế toán giao dịch</w:t>
            </w:r>
          </w:p>
        </w:tc>
      </w:tr>
      <w:tr w:rsidR="005C34E7" w:rsidRPr="00746081" w14:paraId="5A0D4F89" w14:textId="77777777" w:rsidTr="00EF21FC">
        <w:trPr>
          <w:cantSplit/>
        </w:trPr>
        <w:tc>
          <w:tcPr>
            <w:tcW w:w="2802" w:type="dxa"/>
          </w:tcPr>
          <w:p w14:paraId="7BF0FF43" w14:textId="77777777" w:rsidR="005C34E7" w:rsidRPr="00746081" w:rsidRDefault="005C34E7" w:rsidP="00CF53DB">
            <w:pPr>
              <w:rPr>
                <w:szCs w:val="24"/>
              </w:rPr>
            </w:pPr>
            <w:r w:rsidRPr="00746081">
              <w:rPr>
                <w:szCs w:val="24"/>
              </w:rPr>
              <w:t>KTLH</w:t>
            </w:r>
          </w:p>
        </w:tc>
        <w:tc>
          <w:tcPr>
            <w:tcW w:w="7187" w:type="dxa"/>
          </w:tcPr>
          <w:p w14:paraId="677DA419" w14:textId="77777777" w:rsidR="005C34E7" w:rsidRPr="00746081" w:rsidRDefault="005C34E7" w:rsidP="00BA4AD7">
            <w:pPr>
              <w:spacing w:before="60" w:after="60" w:line="240" w:lineRule="auto"/>
              <w:rPr>
                <w:szCs w:val="24"/>
              </w:rPr>
            </w:pPr>
            <w:r w:rsidRPr="00746081">
              <w:rPr>
                <w:szCs w:val="24"/>
              </w:rPr>
              <w:t>Kế toán liên hàng</w:t>
            </w:r>
          </w:p>
        </w:tc>
      </w:tr>
      <w:tr w:rsidR="004C221C" w:rsidRPr="00746081" w14:paraId="1BED9BD9" w14:textId="77777777" w:rsidTr="00EF21FC">
        <w:trPr>
          <w:cantSplit/>
        </w:trPr>
        <w:tc>
          <w:tcPr>
            <w:tcW w:w="2802" w:type="dxa"/>
          </w:tcPr>
          <w:p w14:paraId="4BB12FA8" w14:textId="77777777" w:rsidR="004C221C" w:rsidRPr="00746081" w:rsidRDefault="004C221C" w:rsidP="00CF53DB">
            <w:pPr>
              <w:rPr>
                <w:szCs w:val="24"/>
              </w:rPr>
            </w:pPr>
            <w:r w:rsidRPr="00746081">
              <w:rPr>
                <w:szCs w:val="24"/>
              </w:rPr>
              <w:t>MAC</w:t>
            </w:r>
          </w:p>
        </w:tc>
        <w:tc>
          <w:tcPr>
            <w:tcW w:w="7187" w:type="dxa"/>
          </w:tcPr>
          <w:p w14:paraId="677E27A8" w14:textId="77777777" w:rsidR="004C221C" w:rsidRPr="00746081" w:rsidRDefault="004C221C" w:rsidP="00BA4AD7">
            <w:pPr>
              <w:spacing w:before="60" w:after="60" w:line="240" w:lineRule="auto"/>
              <w:rPr>
                <w:szCs w:val="24"/>
              </w:rPr>
            </w:pPr>
            <w:r w:rsidRPr="00746081">
              <w:rPr>
                <w:szCs w:val="24"/>
              </w:rPr>
              <w:t>Mã xác thực tin điện</w:t>
            </w:r>
          </w:p>
          <w:p w14:paraId="6DC439E3" w14:textId="77777777" w:rsidR="004C221C" w:rsidRPr="00746081" w:rsidRDefault="004C221C" w:rsidP="00BA4AD7">
            <w:pPr>
              <w:spacing w:before="60" w:after="60" w:line="240" w:lineRule="auto"/>
              <w:rPr>
                <w:i/>
                <w:szCs w:val="24"/>
              </w:rPr>
            </w:pPr>
            <w:r w:rsidRPr="00746081">
              <w:rPr>
                <w:i/>
                <w:szCs w:val="24"/>
              </w:rPr>
              <w:t>(Message Authentication Code)</w:t>
            </w:r>
          </w:p>
        </w:tc>
      </w:tr>
      <w:tr w:rsidR="004C221C" w:rsidRPr="00746081" w14:paraId="74722D20" w14:textId="77777777" w:rsidTr="00EF21FC">
        <w:trPr>
          <w:cantSplit/>
        </w:trPr>
        <w:tc>
          <w:tcPr>
            <w:tcW w:w="2802" w:type="dxa"/>
          </w:tcPr>
          <w:p w14:paraId="05809A58" w14:textId="77777777" w:rsidR="004C221C" w:rsidRPr="00746081" w:rsidRDefault="004C221C" w:rsidP="00CF53DB">
            <w:pPr>
              <w:rPr>
                <w:szCs w:val="24"/>
              </w:rPr>
            </w:pPr>
            <w:r w:rsidRPr="00746081">
              <w:rPr>
                <w:szCs w:val="24"/>
              </w:rPr>
              <w:t>CKĐT</w:t>
            </w:r>
          </w:p>
        </w:tc>
        <w:tc>
          <w:tcPr>
            <w:tcW w:w="7187" w:type="dxa"/>
          </w:tcPr>
          <w:p w14:paraId="31ADD286" w14:textId="77777777" w:rsidR="004C221C" w:rsidRPr="00746081" w:rsidRDefault="004C221C" w:rsidP="00BA4AD7">
            <w:pPr>
              <w:spacing w:before="60" w:after="60" w:line="240" w:lineRule="auto"/>
              <w:rPr>
                <w:szCs w:val="24"/>
              </w:rPr>
            </w:pPr>
            <w:r w:rsidRPr="00746081">
              <w:rPr>
                <w:szCs w:val="24"/>
              </w:rPr>
              <w:t>Chữ ký điện tử</w:t>
            </w:r>
          </w:p>
        </w:tc>
      </w:tr>
      <w:tr w:rsidR="004C221C" w:rsidRPr="00746081" w14:paraId="34E55F1F" w14:textId="77777777" w:rsidTr="00EF21FC">
        <w:trPr>
          <w:cantSplit/>
        </w:trPr>
        <w:tc>
          <w:tcPr>
            <w:tcW w:w="2802" w:type="dxa"/>
          </w:tcPr>
          <w:p w14:paraId="5B3A2BA5" w14:textId="77777777" w:rsidR="004C221C" w:rsidRPr="00746081" w:rsidRDefault="004C221C" w:rsidP="00CF53DB">
            <w:pPr>
              <w:rPr>
                <w:szCs w:val="24"/>
              </w:rPr>
            </w:pPr>
            <w:r w:rsidRPr="00746081">
              <w:rPr>
                <w:szCs w:val="24"/>
              </w:rPr>
              <w:t>iKey</w:t>
            </w:r>
          </w:p>
        </w:tc>
        <w:tc>
          <w:tcPr>
            <w:tcW w:w="7187" w:type="dxa"/>
          </w:tcPr>
          <w:p w14:paraId="61A93F11" w14:textId="77777777" w:rsidR="004C221C" w:rsidRPr="00746081" w:rsidRDefault="004C221C" w:rsidP="00BA4AD7">
            <w:pPr>
              <w:spacing w:before="60" w:after="60" w:line="240" w:lineRule="auto"/>
              <w:rPr>
                <w:szCs w:val="24"/>
              </w:rPr>
            </w:pPr>
            <w:r w:rsidRPr="00746081">
              <w:rPr>
                <w:szCs w:val="24"/>
              </w:rPr>
              <w:t>Thiết bị dùng để lưu chứng thư số</w:t>
            </w:r>
          </w:p>
        </w:tc>
      </w:tr>
    </w:tbl>
    <w:p w14:paraId="5E7EE9F9" w14:textId="77777777" w:rsidR="00577241" w:rsidRPr="00577241" w:rsidRDefault="00577241" w:rsidP="00577241">
      <w:bookmarkStart w:id="24" w:name="_Toc210019380"/>
      <w:bookmarkStart w:id="25" w:name="_Toc210791543"/>
      <w:bookmarkStart w:id="26" w:name="_Toc222017678"/>
      <w:bookmarkStart w:id="27" w:name="_Toc207524786"/>
      <w:bookmarkStart w:id="28" w:name="_Toc209249329"/>
    </w:p>
    <w:p w14:paraId="45E2DAC3" w14:textId="77777777" w:rsidR="00577241" w:rsidRPr="00577241" w:rsidRDefault="00577241" w:rsidP="00577241"/>
    <w:p w14:paraId="2AEF347F" w14:textId="77777777" w:rsidR="00577241" w:rsidRPr="00577241" w:rsidRDefault="00577241" w:rsidP="00577241"/>
    <w:p w14:paraId="35BDB4D1" w14:textId="77777777" w:rsidR="00577241" w:rsidRPr="00577241" w:rsidRDefault="00577241" w:rsidP="00577241"/>
    <w:p w14:paraId="49CE971C" w14:textId="77777777" w:rsidR="00577241" w:rsidRPr="00577241" w:rsidRDefault="00577241" w:rsidP="00577241"/>
    <w:p w14:paraId="1587D734" w14:textId="77777777" w:rsidR="005C34E7" w:rsidRPr="00746081" w:rsidRDefault="005C34E7" w:rsidP="0059387C">
      <w:pPr>
        <w:pStyle w:val="HD1"/>
      </w:pPr>
      <w:bookmarkStart w:id="29" w:name="_Toc43309144"/>
      <w:r w:rsidRPr="00746081">
        <w:t>Hoạt động của hệ thống</w:t>
      </w:r>
      <w:bookmarkEnd w:id="24"/>
      <w:bookmarkEnd w:id="25"/>
      <w:bookmarkEnd w:id="26"/>
      <w:bookmarkEnd w:id="29"/>
    </w:p>
    <w:p w14:paraId="1757AB0D" w14:textId="77777777" w:rsidR="005C34E7" w:rsidRPr="00746081" w:rsidRDefault="005C34E7" w:rsidP="0059387C">
      <w:pPr>
        <w:pStyle w:val="HD2"/>
      </w:pPr>
      <w:bookmarkStart w:id="30" w:name="_Toc210019381"/>
      <w:bookmarkStart w:id="31" w:name="_Toc210791544"/>
      <w:bookmarkStart w:id="32" w:name="_Toc211057497"/>
      <w:bookmarkStart w:id="33" w:name="_Toc222017679"/>
      <w:bookmarkStart w:id="34" w:name="_Toc43309145"/>
      <w:r w:rsidRPr="00746081">
        <w:t>Hệ thống xử lý giao dị</w:t>
      </w:r>
      <w:r w:rsidR="008924E2" w:rsidRPr="00746081">
        <w:t xml:space="preserve">ch </w:t>
      </w:r>
      <w:r w:rsidRPr="00746081">
        <w:t>TAD</w:t>
      </w:r>
      <w:bookmarkEnd w:id="30"/>
      <w:r w:rsidRPr="00746081">
        <w:t>_WEB</w:t>
      </w:r>
      <w:bookmarkEnd w:id="31"/>
      <w:bookmarkEnd w:id="32"/>
      <w:bookmarkEnd w:id="33"/>
      <w:bookmarkEnd w:id="34"/>
    </w:p>
    <w:p w14:paraId="1949DE4D" w14:textId="77777777" w:rsidR="005C34E7" w:rsidRPr="00746081" w:rsidRDefault="005C34E7" w:rsidP="0059387C">
      <w:pPr>
        <w:pStyle w:val="HD3"/>
      </w:pPr>
      <w:bookmarkStart w:id="35" w:name="_Toc210019382"/>
      <w:bookmarkStart w:id="36" w:name="_Toc210791545"/>
      <w:bookmarkStart w:id="37" w:name="_Toc211057498"/>
      <w:bookmarkStart w:id="38" w:name="_Toc222017680"/>
      <w:bookmarkStart w:id="39" w:name="_Toc43309146"/>
      <w:r w:rsidRPr="00746081">
        <w:t xml:space="preserve">Mô tả </w:t>
      </w:r>
      <w:r w:rsidRPr="0059387C">
        <w:t>ứng</w:t>
      </w:r>
      <w:r w:rsidRPr="00746081">
        <w:t xml:space="preserve"> dụng</w:t>
      </w:r>
      <w:bookmarkEnd w:id="35"/>
      <w:bookmarkEnd w:id="36"/>
      <w:bookmarkEnd w:id="37"/>
      <w:bookmarkEnd w:id="38"/>
      <w:bookmarkEnd w:id="39"/>
    </w:p>
    <w:p w14:paraId="41E1FBE0" w14:textId="77777777" w:rsidR="005C34E7" w:rsidRPr="00746081" w:rsidRDefault="005C34E7" w:rsidP="00CF53DB">
      <w:pPr>
        <w:pStyle w:val="ListBullet2"/>
        <w:numPr>
          <w:ilvl w:val="0"/>
          <w:numId w:val="0"/>
        </w:numPr>
        <w:rPr>
          <w:szCs w:val="24"/>
        </w:rPr>
      </w:pPr>
      <w:r w:rsidRPr="00746081">
        <w:rPr>
          <w:b/>
          <w:szCs w:val="24"/>
        </w:rPr>
        <w:t>Hệ thống xử lý giao dịch:</w:t>
      </w:r>
      <w:r w:rsidRPr="00746081">
        <w:rPr>
          <w:szCs w:val="24"/>
        </w:rPr>
        <w:t xml:space="preserve"> là phần mềm tương tác với người sử dụng được xây dựng trên môi trường Web-base cung cấp các tiện ích cho phép xử lý các nghiệp vụ của hệ thống thanh toán. </w:t>
      </w:r>
    </w:p>
    <w:p w14:paraId="15889A4B" w14:textId="77777777" w:rsidR="005C34E7" w:rsidRPr="00746081" w:rsidRDefault="005C34E7" w:rsidP="0059387C">
      <w:pPr>
        <w:pStyle w:val="HD3"/>
      </w:pPr>
      <w:bookmarkStart w:id="40" w:name="_Toc210019383"/>
      <w:bookmarkStart w:id="41" w:name="_Toc210791546"/>
      <w:bookmarkStart w:id="42" w:name="_Toc211057499"/>
      <w:bookmarkStart w:id="43" w:name="_Toc222017681"/>
      <w:bookmarkStart w:id="44" w:name="_Toc43309147"/>
      <w:r w:rsidRPr="00746081">
        <w:t>Tương tác với hệ thống</w:t>
      </w:r>
      <w:bookmarkEnd w:id="40"/>
      <w:bookmarkEnd w:id="41"/>
      <w:bookmarkEnd w:id="42"/>
      <w:bookmarkEnd w:id="43"/>
      <w:bookmarkEnd w:id="44"/>
    </w:p>
    <w:p w14:paraId="3493E186" w14:textId="77777777" w:rsidR="005C34E7" w:rsidRPr="00746081" w:rsidRDefault="005C34E7" w:rsidP="0059387C">
      <w:pPr>
        <w:pStyle w:val="HD4"/>
      </w:pPr>
      <w:bookmarkStart w:id="45" w:name="_Toc210019384"/>
      <w:bookmarkStart w:id="46" w:name="_Toc210791547"/>
      <w:bookmarkStart w:id="47" w:name="_Toc211057500"/>
      <w:bookmarkStart w:id="48" w:name="_Toc43309148"/>
      <w:r w:rsidRPr="00746081">
        <w:t>Đăng nhập hệ thống</w:t>
      </w:r>
      <w:bookmarkEnd w:id="45"/>
      <w:bookmarkEnd w:id="46"/>
      <w:bookmarkEnd w:id="47"/>
      <w:bookmarkEnd w:id="48"/>
    </w:p>
    <w:p w14:paraId="283FA6F3" w14:textId="77777777" w:rsidR="005C34E7" w:rsidRPr="00746081" w:rsidRDefault="00431CC9" w:rsidP="00CF53DB">
      <w:pPr>
        <w:jc w:val="both"/>
        <w:rPr>
          <w:szCs w:val="24"/>
        </w:rPr>
      </w:pPr>
      <w:r w:rsidRPr="00746081">
        <w:rPr>
          <w:szCs w:val="24"/>
        </w:rPr>
        <w:t>Hệ thống có thể sử dụng các trình duyệt:</w:t>
      </w:r>
      <w:r w:rsidR="005C34E7" w:rsidRPr="00746081">
        <w:rPr>
          <w:szCs w:val="24"/>
        </w:rPr>
        <w:t xml:space="preserve"> Internet Explore</w:t>
      </w:r>
      <w:r w:rsidRPr="00746081">
        <w:rPr>
          <w:szCs w:val="24"/>
        </w:rPr>
        <w:t xml:space="preserve">, </w:t>
      </w:r>
      <w:r w:rsidR="00154FA4">
        <w:rPr>
          <w:szCs w:val="24"/>
        </w:rPr>
        <w:t>Chrome</w:t>
      </w:r>
      <w:r w:rsidR="00C75D5D">
        <w:rPr>
          <w:szCs w:val="24"/>
        </w:rPr>
        <w:t>. NSD</w:t>
      </w:r>
      <w:r w:rsidR="005C34E7" w:rsidRPr="00746081">
        <w:rPr>
          <w:szCs w:val="24"/>
        </w:rPr>
        <w:t xml:space="preserve"> nhập vào đường dẫn đến địa chỉ cài đặt Web server CITAD, màn hình đăng nhập hệ thống hiển thị như sau: </w:t>
      </w:r>
    </w:p>
    <w:p w14:paraId="2CF486E1" w14:textId="77777777" w:rsidR="000A394C" w:rsidRPr="00746081" w:rsidRDefault="000A394C" w:rsidP="00CF53DB">
      <w:pPr>
        <w:jc w:val="center"/>
        <w:rPr>
          <w:szCs w:val="24"/>
        </w:rPr>
      </w:pPr>
      <w:r w:rsidRPr="00746081">
        <w:rPr>
          <w:noProof/>
          <w:lang w:val="vi-VN" w:eastAsia="vi-VN"/>
        </w:rPr>
        <w:drawing>
          <wp:inline distT="0" distB="0" distL="0" distR="0" wp14:anchorId="5FB5408A" wp14:editId="4779D71B">
            <wp:extent cx="4162425" cy="2876550"/>
            <wp:effectExtent l="152400" t="152400" r="371475" b="361950"/>
            <wp:docPr id="956" name="Picture 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162425" cy="2876550"/>
                    </a:xfrm>
                    <a:prstGeom prst="rect">
                      <a:avLst/>
                    </a:prstGeom>
                    <a:ln>
                      <a:noFill/>
                    </a:ln>
                    <a:effectLst>
                      <a:outerShdw blurRad="292100" dist="139700" dir="2700000" algn="tl" rotWithShape="0">
                        <a:srgbClr val="333333">
                          <a:alpha val="65000"/>
                        </a:srgbClr>
                      </a:outerShdw>
                    </a:effectLst>
                  </pic:spPr>
                </pic:pic>
              </a:graphicData>
            </a:graphic>
          </wp:inline>
        </w:drawing>
      </w:r>
    </w:p>
    <w:p w14:paraId="3BE72DF8" w14:textId="77777777" w:rsidR="005C34E7" w:rsidRPr="00746081" w:rsidRDefault="005C34E7" w:rsidP="00237F95">
      <w:pPr>
        <w:pStyle w:val="FigureIndex"/>
      </w:pPr>
      <w:bookmarkStart w:id="49" w:name="_Toc210015804"/>
      <w:bookmarkStart w:id="50" w:name="_Toc210791585"/>
      <w:bookmarkStart w:id="51" w:name="_Toc222017696"/>
      <w:bookmarkStart w:id="52" w:name="_Toc43308977"/>
      <w:r w:rsidRPr="00746081">
        <w:t>Giao diện Đăng nhập hệ thống</w:t>
      </w:r>
      <w:bookmarkEnd w:id="49"/>
      <w:bookmarkEnd w:id="50"/>
      <w:bookmarkEnd w:id="51"/>
      <w:bookmarkEnd w:id="52"/>
    </w:p>
    <w:p w14:paraId="2EDB60D5" w14:textId="77777777" w:rsidR="005C34E7" w:rsidRPr="00746081" w:rsidRDefault="005C34E7" w:rsidP="00CF53DB">
      <w:pPr>
        <w:pStyle w:val="ListBullet"/>
        <w:numPr>
          <w:ilvl w:val="0"/>
          <w:numId w:val="0"/>
        </w:numPr>
        <w:rPr>
          <w:snapToGrid w:val="0"/>
          <w:szCs w:val="24"/>
          <w:lang w:val="fr-FR" w:eastAsia="en-US"/>
        </w:rPr>
      </w:pPr>
      <w:r w:rsidRPr="00746081">
        <w:rPr>
          <w:szCs w:val="24"/>
          <w:lang w:val="fr-FR"/>
        </w:rPr>
        <w:t xml:space="preserve">Nhập </w:t>
      </w:r>
      <w:r w:rsidRPr="00746081">
        <w:rPr>
          <w:snapToGrid w:val="0"/>
          <w:szCs w:val="24"/>
          <w:lang w:val="fr-FR" w:eastAsia="en-US"/>
        </w:rPr>
        <w:t>Tên đăng nhập, Mật khẩu được cung cấp bởi người Quản trị hệ thống và nh</w:t>
      </w:r>
      <w:r w:rsidRPr="00746081">
        <w:rPr>
          <w:szCs w:val="24"/>
          <w:lang w:val="fr-FR"/>
        </w:rPr>
        <w:t xml:space="preserve">ấn </w:t>
      </w:r>
      <w:r w:rsidRPr="00746081">
        <w:rPr>
          <w:snapToGrid w:val="0"/>
          <w:szCs w:val="24"/>
          <w:lang w:val="fr-FR" w:eastAsia="en-US"/>
        </w:rPr>
        <w:t>nút “</w:t>
      </w:r>
      <w:r w:rsidRPr="00746081">
        <w:rPr>
          <w:i/>
          <w:snapToGrid w:val="0"/>
          <w:szCs w:val="24"/>
          <w:lang w:val="fr-FR" w:eastAsia="en-US"/>
        </w:rPr>
        <w:t>Đăng nhập”</w:t>
      </w:r>
      <w:r w:rsidRPr="00746081">
        <w:rPr>
          <w:snapToGrid w:val="0"/>
          <w:szCs w:val="24"/>
          <w:lang w:val="fr-FR" w:eastAsia="en-US"/>
        </w:rPr>
        <w:t xml:space="preserve"> để đăng nhập hệ thống</w:t>
      </w:r>
    </w:p>
    <w:p w14:paraId="311E87C6" w14:textId="77777777" w:rsidR="002B4E7B" w:rsidRPr="00746081" w:rsidRDefault="002B4E7B" w:rsidP="00CF53DB">
      <w:pPr>
        <w:pStyle w:val="ListBullet"/>
        <w:numPr>
          <w:ilvl w:val="0"/>
          <w:numId w:val="0"/>
        </w:numPr>
        <w:rPr>
          <w:snapToGrid w:val="0"/>
          <w:szCs w:val="24"/>
          <w:lang w:val="fr-FR" w:eastAsia="en-US"/>
        </w:rPr>
      </w:pPr>
      <w:r w:rsidRPr="00746081">
        <w:rPr>
          <w:snapToGrid w:val="0"/>
          <w:szCs w:val="24"/>
          <w:lang w:val="fr-FR" w:eastAsia="en-US"/>
        </w:rPr>
        <w:t>Tên đăng nhập cho phép NSD nhập phân biệt chữ hoa hoặc chữ thường</w:t>
      </w:r>
    </w:p>
    <w:p w14:paraId="7B4B79D6" w14:textId="77777777" w:rsidR="005C34E7" w:rsidRPr="00746081" w:rsidRDefault="005C34E7" w:rsidP="0059387C">
      <w:pPr>
        <w:pStyle w:val="HD4"/>
        <w:rPr>
          <w:lang w:val="fr-FR"/>
        </w:rPr>
      </w:pPr>
      <w:bookmarkStart w:id="53" w:name="_Toc210019385"/>
      <w:bookmarkStart w:id="54" w:name="_Toc210791548"/>
      <w:r w:rsidRPr="00746081">
        <w:rPr>
          <w:lang w:val="fr-FR"/>
        </w:rPr>
        <w:br w:type="page"/>
      </w:r>
      <w:bookmarkStart w:id="55" w:name="_Toc211057501"/>
      <w:bookmarkStart w:id="56" w:name="_Toc43309149"/>
      <w:r w:rsidRPr="00746081">
        <w:rPr>
          <w:lang w:val="fr-FR"/>
        </w:rPr>
        <w:t>Mô tả chung về giao diện hệ thống</w:t>
      </w:r>
      <w:bookmarkEnd w:id="53"/>
      <w:bookmarkEnd w:id="54"/>
      <w:bookmarkEnd w:id="55"/>
      <w:bookmarkEnd w:id="56"/>
    </w:p>
    <w:p w14:paraId="198E0ED1" w14:textId="77777777" w:rsidR="005C34E7" w:rsidRPr="00746081" w:rsidRDefault="005C34E7" w:rsidP="00CF53DB">
      <w:pPr>
        <w:rPr>
          <w:szCs w:val="24"/>
          <w:lang w:val="fr-FR"/>
        </w:rPr>
      </w:pPr>
      <w:r w:rsidRPr="00746081">
        <w:rPr>
          <w:szCs w:val="24"/>
          <w:lang w:val="fr-FR"/>
        </w:rPr>
        <w:t xml:space="preserve">Mô tả chung về giao diện </w:t>
      </w:r>
      <w:r w:rsidR="007D3C56">
        <w:rPr>
          <w:szCs w:val="24"/>
          <w:lang w:val="fr-FR"/>
        </w:rPr>
        <w:t xml:space="preserve">chính </w:t>
      </w:r>
      <w:r w:rsidRPr="00746081">
        <w:rPr>
          <w:szCs w:val="24"/>
          <w:lang w:val="fr-FR"/>
        </w:rPr>
        <w:t>và các phím chức năng.</w:t>
      </w:r>
    </w:p>
    <w:p w14:paraId="79DB1601" w14:textId="77777777" w:rsidR="000F2CC8" w:rsidRPr="00746081" w:rsidRDefault="00F37524" w:rsidP="00CF53DB">
      <w:pPr>
        <w:jc w:val="center"/>
        <w:rPr>
          <w:szCs w:val="24"/>
        </w:rPr>
      </w:pPr>
      <w:r w:rsidRPr="00746081">
        <w:rPr>
          <w:noProof/>
          <w:szCs w:val="24"/>
          <w:lang w:val="vi-VN" w:eastAsia="vi-VN"/>
        </w:rPr>
        <w:drawing>
          <wp:inline distT="0" distB="0" distL="0" distR="0" wp14:anchorId="283E1302" wp14:editId="706BF24A">
            <wp:extent cx="6200639" cy="590948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206539" cy="5915103"/>
                    </a:xfrm>
                    <a:prstGeom prst="rect">
                      <a:avLst/>
                    </a:prstGeom>
                    <a:noFill/>
                    <a:ln>
                      <a:noFill/>
                    </a:ln>
                  </pic:spPr>
                </pic:pic>
              </a:graphicData>
            </a:graphic>
          </wp:inline>
        </w:drawing>
      </w:r>
    </w:p>
    <w:p w14:paraId="64E81966" w14:textId="77777777" w:rsidR="005C34E7" w:rsidRPr="00746081" w:rsidRDefault="005C34E7" w:rsidP="00237F95">
      <w:pPr>
        <w:pStyle w:val="FigureIndex"/>
      </w:pPr>
      <w:bookmarkStart w:id="57" w:name="_Toc210015805"/>
      <w:bookmarkStart w:id="58" w:name="_Toc210791586"/>
      <w:bookmarkStart w:id="59" w:name="_Toc222017697"/>
      <w:bookmarkStart w:id="60" w:name="_Toc43308978"/>
      <w:r w:rsidRPr="00746081">
        <w:t>Giao diện mô tả chung về giao diện và các phím chức năng</w:t>
      </w:r>
      <w:bookmarkEnd w:id="57"/>
      <w:bookmarkEnd w:id="58"/>
      <w:bookmarkEnd w:id="59"/>
      <w:bookmarkEnd w:id="60"/>
    </w:p>
    <w:p w14:paraId="372353C5" w14:textId="77777777" w:rsidR="005C34E7" w:rsidRPr="00746081" w:rsidRDefault="005C34E7" w:rsidP="00CF53DB">
      <w:pPr>
        <w:rPr>
          <w:szCs w:val="24"/>
        </w:rPr>
      </w:pPr>
      <w:r w:rsidRPr="00746081">
        <w:rPr>
          <w:szCs w:val="24"/>
        </w:rPr>
        <w:t xml:space="preserve">Trong đó: </w:t>
      </w:r>
    </w:p>
    <w:p w14:paraId="61516DC1" w14:textId="77777777" w:rsidR="005C34E7" w:rsidRPr="00746081" w:rsidRDefault="005C34E7" w:rsidP="00CF53DB">
      <w:pPr>
        <w:ind w:left="644"/>
        <w:rPr>
          <w:szCs w:val="24"/>
        </w:rPr>
      </w:pPr>
      <w:r w:rsidRPr="00746081">
        <w:rPr>
          <w:b/>
          <w:szCs w:val="24"/>
        </w:rPr>
        <w:t>1:</w:t>
      </w:r>
      <w:r w:rsidRPr="00746081">
        <w:rPr>
          <w:szCs w:val="24"/>
        </w:rPr>
        <w:t xml:space="preserve"> Thanh menu chính của </w:t>
      </w:r>
      <w:r w:rsidR="002B2299">
        <w:rPr>
          <w:szCs w:val="24"/>
        </w:rPr>
        <w:t>chương trình</w:t>
      </w:r>
    </w:p>
    <w:p w14:paraId="0BEC6001" w14:textId="77777777" w:rsidR="005C34E7" w:rsidRPr="00746081" w:rsidRDefault="005C34E7" w:rsidP="00CF53DB">
      <w:pPr>
        <w:ind w:left="644"/>
        <w:rPr>
          <w:szCs w:val="24"/>
        </w:rPr>
      </w:pPr>
      <w:r w:rsidRPr="00746081">
        <w:rPr>
          <w:b/>
          <w:szCs w:val="24"/>
        </w:rPr>
        <w:t>2:</w:t>
      </w:r>
      <w:r w:rsidR="00C75D5D">
        <w:rPr>
          <w:b/>
          <w:szCs w:val="24"/>
        </w:rPr>
        <w:t xml:space="preserve"> </w:t>
      </w:r>
      <w:r w:rsidR="00C75D5D" w:rsidRPr="00C75D5D">
        <w:rPr>
          <w:szCs w:val="24"/>
        </w:rPr>
        <w:t xml:space="preserve">Thông tin </w:t>
      </w:r>
      <w:r w:rsidR="00C75D5D">
        <w:rPr>
          <w:szCs w:val="24"/>
        </w:rPr>
        <w:t>ngày làm việc hiện tại của hệ thống</w:t>
      </w:r>
    </w:p>
    <w:p w14:paraId="062BC681" w14:textId="77777777" w:rsidR="00C75D5D" w:rsidRDefault="005C34E7" w:rsidP="00CF53DB">
      <w:pPr>
        <w:ind w:left="644"/>
        <w:rPr>
          <w:szCs w:val="24"/>
        </w:rPr>
      </w:pPr>
      <w:r w:rsidRPr="00746081">
        <w:rPr>
          <w:b/>
          <w:szCs w:val="24"/>
        </w:rPr>
        <w:t xml:space="preserve">3: </w:t>
      </w:r>
      <w:r w:rsidR="00C75D5D">
        <w:rPr>
          <w:szCs w:val="24"/>
        </w:rPr>
        <w:t>Tên đăng nhập của người dùng</w:t>
      </w:r>
      <w:r w:rsidR="00337B1B">
        <w:rPr>
          <w:szCs w:val="24"/>
        </w:rPr>
        <w:t xml:space="preserve"> </w:t>
      </w:r>
      <w:r w:rsidR="00337B1B" w:rsidRPr="00746081">
        <w:rPr>
          <w:szCs w:val="24"/>
        </w:rPr>
        <w:t xml:space="preserve">đang đăng nhập </w:t>
      </w:r>
      <w:r w:rsidR="00337B1B">
        <w:rPr>
          <w:szCs w:val="24"/>
        </w:rPr>
        <w:t>sử dụng chương trình</w:t>
      </w:r>
    </w:p>
    <w:p w14:paraId="586B08EC" w14:textId="77777777" w:rsidR="00C75D5D" w:rsidRDefault="00C75D5D" w:rsidP="00CF53DB">
      <w:pPr>
        <w:ind w:left="644"/>
        <w:rPr>
          <w:szCs w:val="24"/>
        </w:rPr>
      </w:pPr>
      <w:r>
        <w:rPr>
          <w:b/>
          <w:szCs w:val="24"/>
        </w:rPr>
        <w:t>4:</w:t>
      </w:r>
      <w:r>
        <w:rPr>
          <w:szCs w:val="24"/>
        </w:rPr>
        <w:t xml:space="preserve"> Nút chức năng thoát khỏi chương trình</w:t>
      </w:r>
    </w:p>
    <w:p w14:paraId="1D421935" w14:textId="77777777" w:rsidR="00C75D5D" w:rsidRDefault="00C75D5D" w:rsidP="00CF53DB">
      <w:pPr>
        <w:ind w:left="644"/>
        <w:rPr>
          <w:szCs w:val="24"/>
        </w:rPr>
      </w:pPr>
      <w:r>
        <w:rPr>
          <w:b/>
          <w:szCs w:val="24"/>
        </w:rPr>
        <w:t>5:</w:t>
      </w:r>
      <w:r>
        <w:rPr>
          <w:szCs w:val="24"/>
        </w:rPr>
        <w:t xml:space="preserve"> </w:t>
      </w:r>
      <w:r w:rsidR="00DC747B">
        <w:rPr>
          <w:szCs w:val="24"/>
        </w:rPr>
        <w:t xml:space="preserve">Điều khiển thay đổi ngôn ngữ </w:t>
      </w:r>
      <w:r w:rsidR="002B2299" w:rsidRPr="00746081">
        <w:rPr>
          <w:szCs w:val="24"/>
        </w:rPr>
        <w:t>tiếng Anh tiếng Việt</w:t>
      </w:r>
      <w:r w:rsidR="002B2299">
        <w:rPr>
          <w:szCs w:val="24"/>
        </w:rPr>
        <w:t xml:space="preserve"> </w:t>
      </w:r>
      <w:r w:rsidR="00DC747B">
        <w:rPr>
          <w:szCs w:val="24"/>
        </w:rPr>
        <w:t>của chương trình</w:t>
      </w:r>
    </w:p>
    <w:p w14:paraId="0BCDC712" w14:textId="77777777" w:rsidR="00DC747B" w:rsidRDefault="00DC747B" w:rsidP="00CF53DB">
      <w:pPr>
        <w:ind w:left="644"/>
        <w:rPr>
          <w:szCs w:val="24"/>
        </w:rPr>
      </w:pPr>
      <w:r w:rsidRPr="00DC747B">
        <w:rPr>
          <w:b/>
          <w:szCs w:val="24"/>
        </w:rPr>
        <w:t>6:</w:t>
      </w:r>
      <w:r w:rsidRPr="00DC747B">
        <w:rPr>
          <w:szCs w:val="24"/>
        </w:rPr>
        <w:t xml:space="preserve"> Logo của NHNN, cũng là phím Hom</w:t>
      </w:r>
      <w:r>
        <w:rPr>
          <w:szCs w:val="24"/>
        </w:rPr>
        <w:t>e của chương trình</w:t>
      </w:r>
    </w:p>
    <w:p w14:paraId="705AB595" w14:textId="77777777" w:rsidR="00DC747B" w:rsidRDefault="00DC747B" w:rsidP="00CF53DB">
      <w:pPr>
        <w:ind w:left="644"/>
        <w:rPr>
          <w:szCs w:val="24"/>
        </w:rPr>
      </w:pPr>
      <w:r>
        <w:rPr>
          <w:b/>
          <w:szCs w:val="24"/>
        </w:rPr>
        <w:t>7:</w:t>
      </w:r>
      <w:r>
        <w:rPr>
          <w:szCs w:val="24"/>
        </w:rPr>
        <w:t xml:space="preserve"> Nút lệnh</w:t>
      </w:r>
      <w:r w:rsidR="00337B1B">
        <w:rPr>
          <w:szCs w:val="24"/>
        </w:rPr>
        <w:t xml:space="preserve"> cập nhật</w:t>
      </w:r>
      <w:r>
        <w:rPr>
          <w:szCs w:val="24"/>
        </w:rPr>
        <w:t xml:space="preserve"> nhanh </w:t>
      </w:r>
      <w:r w:rsidR="00337B1B">
        <w:rPr>
          <w:szCs w:val="24"/>
        </w:rPr>
        <w:t xml:space="preserve">thông tin </w:t>
      </w:r>
      <w:r w:rsidR="00337B1B" w:rsidRPr="00746081">
        <w:rPr>
          <w:szCs w:val="24"/>
        </w:rPr>
        <w:t xml:space="preserve">Tổng số dữ liệu được hiển thị </w:t>
      </w:r>
      <w:r w:rsidR="002B2299">
        <w:rPr>
          <w:szCs w:val="24"/>
        </w:rPr>
        <w:t>trên</w:t>
      </w:r>
      <w:r w:rsidR="00337B1B" w:rsidRPr="00746081">
        <w:rPr>
          <w:szCs w:val="24"/>
        </w:rPr>
        <w:t xml:space="preserve"> lưới dữ liệu</w:t>
      </w:r>
    </w:p>
    <w:p w14:paraId="62F5103C" w14:textId="77777777" w:rsidR="002B2299" w:rsidRDefault="002B2299" w:rsidP="00CF53DB">
      <w:pPr>
        <w:ind w:left="644"/>
        <w:rPr>
          <w:szCs w:val="24"/>
        </w:rPr>
      </w:pPr>
      <w:r>
        <w:rPr>
          <w:b/>
          <w:szCs w:val="24"/>
        </w:rPr>
        <w:t>8:</w:t>
      </w:r>
      <w:r>
        <w:rPr>
          <w:szCs w:val="24"/>
        </w:rPr>
        <w:t xml:space="preserve"> Khung thông tin hiển thị danh sách</w:t>
      </w:r>
      <w:r w:rsidR="002E295A">
        <w:rPr>
          <w:szCs w:val="24"/>
        </w:rPr>
        <w:t>, tình trạng</w:t>
      </w:r>
      <w:r>
        <w:rPr>
          <w:szCs w:val="24"/>
        </w:rPr>
        <w:t xml:space="preserve"> các loại giao dịch đi</w:t>
      </w:r>
    </w:p>
    <w:p w14:paraId="6E7CB86B" w14:textId="77777777" w:rsidR="005C34E7" w:rsidRPr="00746081" w:rsidRDefault="00D87ADC" w:rsidP="00CF53DB">
      <w:pPr>
        <w:ind w:left="644"/>
        <w:rPr>
          <w:szCs w:val="24"/>
        </w:rPr>
      </w:pPr>
      <w:r w:rsidRPr="00746081">
        <w:rPr>
          <w:b/>
          <w:szCs w:val="24"/>
        </w:rPr>
        <w:t>9</w:t>
      </w:r>
      <w:r w:rsidR="005C34E7" w:rsidRPr="00746081">
        <w:rPr>
          <w:b/>
          <w:szCs w:val="24"/>
        </w:rPr>
        <w:t>:</w:t>
      </w:r>
      <w:r w:rsidR="005C34E7" w:rsidRPr="00746081">
        <w:rPr>
          <w:szCs w:val="24"/>
        </w:rPr>
        <w:t xml:space="preserve"> </w:t>
      </w:r>
      <w:r w:rsidR="002B2299">
        <w:rPr>
          <w:szCs w:val="24"/>
        </w:rPr>
        <w:t>Khung thông tin hiển thị danh sách</w:t>
      </w:r>
      <w:r w:rsidR="002E295A">
        <w:rPr>
          <w:szCs w:val="24"/>
        </w:rPr>
        <w:t>, tình trạng</w:t>
      </w:r>
      <w:r w:rsidR="002B2299">
        <w:rPr>
          <w:szCs w:val="24"/>
        </w:rPr>
        <w:t xml:space="preserve"> các loại giao dịch đến</w:t>
      </w:r>
    </w:p>
    <w:p w14:paraId="41BBCCEB" w14:textId="77777777" w:rsidR="005C34E7" w:rsidRPr="00746081" w:rsidRDefault="00D87ADC" w:rsidP="00CF53DB">
      <w:pPr>
        <w:ind w:left="644"/>
        <w:rPr>
          <w:szCs w:val="24"/>
        </w:rPr>
      </w:pPr>
      <w:r w:rsidRPr="00746081">
        <w:rPr>
          <w:b/>
          <w:szCs w:val="24"/>
        </w:rPr>
        <w:t>10</w:t>
      </w:r>
      <w:r w:rsidR="005C34E7" w:rsidRPr="00746081">
        <w:rPr>
          <w:b/>
          <w:szCs w:val="24"/>
        </w:rPr>
        <w:t>:</w:t>
      </w:r>
      <w:r w:rsidR="005C34E7" w:rsidRPr="00746081">
        <w:rPr>
          <w:szCs w:val="24"/>
        </w:rPr>
        <w:t xml:space="preserve"> </w:t>
      </w:r>
      <w:r w:rsidR="002E295A">
        <w:rPr>
          <w:szCs w:val="24"/>
        </w:rPr>
        <w:t>Khung thông tin hiển thị danh sách, tình trạng các file giao dịch đã nhận</w:t>
      </w:r>
    </w:p>
    <w:p w14:paraId="5CB12A83" w14:textId="77777777" w:rsidR="005C34E7" w:rsidRPr="00746081" w:rsidRDefault="00D87ADC" w:rsidP="00CF53DB">
      <w:pPr>
        <w:ind w:left="644"/>
        <w:rPr>
          <w:szCs w:val="24"/>
        </w:rPr>
      </w:pPr>
      <w:r w:rsidRPr="00746081">
        <w:rPr>
          <w:b/>
          <w:szCs w:val="24"/>
        </w:rPr>
        <w:t>11</w:t>
      </w:r>
      <w:r w:rsidR="005C34E7" w:rsidRPr="00746081">
        <w:rPr>
          <w:b/>
          <w:szCs w:val="24"/>
        </w:rPr>
        <w:t>:</w:t>
      </w:r>
      <w:r w:rsidR="005C34E7" w:rsidRPr="00746081">
        <w:rPr>
          <w:szCs w:val="24"/>
        </w:rPr>
        <w:t xml:space="preserve"> </w:t>
      </w:r>
      <w:r w:rsidR="002E295A">
        <w:rPr>
          <w:szCs w:val="24"/>
        </w:rPr>
        <w:t>Khung thông tin hiển thị danh sách toàn bộ các loại file, tình trạng xử lý file đã nhận</w:t>
      </w:r>
    </w:p>
    <w:p w14:paraId="13B8C6F3" w14:textId="77777777" w:rsidR="005C34E7" w:rsidRPr="00746081" w:rsidRDefault="005C34E7" w:rsidP="0059387C">
      <w:pPr>
        <w:pStyle w:val="HD4"/>
      </w:pPr>
      <w:bookmarkStart w:id="61" w:name="_Toc210019386"/>
      <w:bookmarkStart w:id="62" w:name="_Toc210791549"/>
      <w:bookmarkStart w:id="63" w:name="_Toc211057502"/>
      <w:bookmarkStart w:id="64" w:name="_Toc43309150"/>
      <w:r w:rsidRPr="00746081">
        <w:t>Quản lý vận hành hệ thống</w:t>
      </w:r>
      <w:bookmarkEnd w:id="61"/>
      <w:bookmarkEnd w:id="62"/>
      <w:bookmarkEnd w:id="63"/>
      <w:bookmarkEnd w:id="64"/>
    </w:p>
    <w:p w14:paraId="32B50636" w14:textId="77777777" w:rsidR="005C34E7" w:rsidRPr="00C92184" w:rsidRDefault="005C34E7" w:rsidP="00C92184">
      <w:pPr>
        <w:pStyle w:val="HD5"/>
      </w:pPr>
      <w:bookmarkStart w:id="65" w:name="_Toc210019387"/>
      <w:bookmarkStart w:id="66" w:name="_Toc211057503"/>
      <w:r w:rsidRPr="00C92184">
        <w:t>Quản lý dữ liệu danh mục</w:t>
      </w:r>
      <w:bookmarkEnd w:id="65"/>
      <w:bookmarkEnd w:id="66"/>
    </w:p>
    <w:p w14:paraId="65BC065A" w14:textId="77777777" w:rsidR="005C34E7" w:rsidRPr="00C92184" w:rsidRDefault="005C34E7" w:rsidP="00C92184">
      <w:pPr>
        <w:pStyle w:val="HD6"/>
      </w:pPr>
      <w:bookmarkStart w:id="67" w:name="_Toc210019388"/>
      <w:r w:rsidRPr="00C92184">
        <w:t>Bảng mã ngân hàng</w:t>
      </w:r>
      <w:bookmarkEnd w:id="67"/>
    </w:p>
    <w:p w14:paraId="794CA87F" w14:textId="43738963" w:rsidR="005C34E7" w:rsidRPr="00746081" w:rsidRDefault="005C34E7" w:rsidP="00CF53DB">
      <w:pPr>
        <w:jc w:val="both"/>
        <w:rPr>
          <w:snapToGrid w:val="0"/>
          <w:szCs w:val="24"/>
          <w:lang w:eastAsia="en-US"/>
        </w:rPr>
      </w:pPr>
      <w:r w:rsidRPr="00746081">
        <w:rPr>
          <w:szCs w:val="24"/>
        </w:rPr>
        <w:t xml:space="preserve">Chức năng </w:t>
      </w:r>
      <w:r w:rsidRPr="00746081">
        <w:rPr>
          <w:i/>
          <w:snapToGrid w:val="0"/>
          <w:szCs w:val="24"/>
          <w:lang w:eastAsia="en-US"/>
        </w:rPr>
        <w:t xml:space="preserve">Danh sách bảng mã ngân hàng </w:t>
      </w:r>
      <w:r w:rsidRPr="00746081">
        <w:rPr>
          <w:snapToGrid w:val="0"/>
          <w:szCs w:val="24"/>
          <w:lang w:eastAsia="en-US"/>
        </w:rPr>
        <w:t>cho phép xem</w:t>
      </w:r>
      <w:r w:rsidR="000E1BC1">
        <w:rPr>
          <w:snapToGrid w:val="0"/>
          <w:szCs w:val="24"/>
          <w:lang w:eastAsia="en-US"/>
        </w:rPr>
        <w:t>, truy vấn</w:t>
      </w:r>
      <w:r w:rsidRPr="00746081">
        <w:rPr>
          <w:snapToGrid w:val="0"/>
          <w:szCs w:val="24"/>
          <w:lang w:eastAsia="en-US"/>
        </w:rPr>
        <w:t xml:space="preserve"> thông tin các ngân hàng</w:t>
      </w:r>
      <w:r w:rsidR="00FB1952">
        <w:rPr>
          <w:snapToGrid w:val="0"/>
          <w:szCs w:val="24"/>
          <w:lang w:eastAsia="en-US"/>
        </w:rPr>
        <w:t xml:space="preserve"> và </w:t>
      </w:r>
      <w:r w:rsidR="00F316C4">
        <w:rPr>
          <w:snapToGrid w:val="0"/>
          <w:szCs w:val="24"/>
          <w:lang w:eastAsia="en-US"/>
        </w:rPr>
        <w:t xml:space="preserve">việc sử dụng dịch vụ theo </w:t>
      </w:r>
      <w:r w:rsidR="00FB1952">
        <w:rPr>
          <w:snapToGrid w:val="0"/>
          <w:szCs w:val="24"/>
          <w:lang w:eastAsia="en-US"/>
        </w:rPr>
        <w:t>loại đồng tiền</w:t>
      </w:r>
      <w:r w:rsidRPr="00746081">
        <w:rPr>
          <w:snapToGrid w:val="0"/>
          <w:szCs w:val="24"/>
          <w:lang w:eastAsia="en-US"/>
        </w:rPr>
        <w:t xml:space="preserve"> trong hệ thống IBPS. </w:t>
      </w:r>
      <w:r w:rsidR="000E1BC1">
        <w:rPr>
          <w:snapToGrid w:val="0"/>
          <w:szCs w:val="24"/>
          <w:lang w:eastAsia="en-US"/>
        </w:rPr>
        <w:t>D</w:t>
      </w:r>
      <w:r w:rsidRPr="00746081">
        <w:rPr>
          <w:snapToGrid w:val="0"/>
          <w:szCs w:val="24"/>
          <w:lang w:eastAsia="en-US"/>
        </w:rPr>
        <w:t>ữ liệu danh sách các ngân hàng được đồng bộ từ trung tâm xử lý, các đơn vị thành viên không được phép thay đổi các thông tin này.</w:t>
      </w:r>
    </w:p>
    <w:p w14:paraId="0CE90F5E" w14:textId="77777777" w:rsidR="005C34E7" w:rsidRPr="00746081" w:rsidRDefault="00AF4223" w:rsidP="00CF53DB">
      <w:pPr>
        <w:jc w:val="both"/>
        <w:rPr>
          <w:szCs w:val="24"/>
        </w:rPr>
      </w:pPr>
      <w:r>
        <w:rPr>
          <w:szCs w:val="24"/>
        </w:rPr>
        <w:t xml:space="preserve">Mặc định, chỉ có quyền KSLH được thực hiện chức năng này. </w:t>
      </w:r>
      <w:r w:rsidR="005C34E7" w:rsidRPr="00746081">
        <w:rPr>
          <w:szCs w:val="24"/>
        </w:rPr>
        <w:t xml:space="preserve">Để thực hiện chức năng </w:t>
      </w:r>
      <w:r w:rsidR="005C34E7" w:rsidRPr="00746081">
        <w:rPr>
          <w:i/>
          <w:szCs w:val="24"/>
        </w:rPr>
        <w:t>Danh sách bảng mã ngân hàng</w:t>
      </w:r>
      <w:r w:rsidR="005C34E7" w:rsidRPr="00746081">
        <w:rPr>
          <w:szCs w:val="24"/>
        </w:rPr>
        <w:t xml:space="preserve"> từ Menu hệ thống chọn </w:t>
      </w:r>
      <w:r w:rsidR="005C34E7" w:rsidRPr="00746081">
        <w:rPr>
          <w:i/>
          <w:szCs w:val="24"/>
        </w:rPr>
        <w:t xml:space="preserve">Quản trị hệ thống </w:t>
      </w:r>
      <w:r w:rsidR="005C34E7" w:rsidRPr="00746081">
        <w:rPr>
          <w:i/>
          <w:szCs w:val="24"/>
        </w:rPr>
        <w:sym w:font="Wingdings" w:char="F0E0"/>
      </w:r>
      <w:r w:rsidR="005C34E7" w:rsidRPr="00746081">
        <w:rPr>
          <w:i/>
          <w:szCs w:val="24"/>
        </w:rPr>
        <w:t xml:space="preserve"> Quản lý danh mục bảng mã </w:t>
      </w:r>
      <w:r w:rsidR="005C34E7" w:rsidRPr="00746081">
        <w:rPr>
          <w:i/>
          <w:szCs w:val="24"/>
          <w:lang w:val="fr-FR"/>
        </w:rPr>
        <w:sym w:font="Wingdings" w:char="F0E0"/>
      </w:r>
      <w:r w:rsidR="005C34E7" w:rsidRPr="00746081">
        <w:rPr>
          <w:i/>
          <w:szCs w:val="24"/>
        </w:rPr>
        <w:t xml:space="preserve"> Danh sách bảng mã các ngân hàng</w:t>
      </w:r>
      <w:r w:rsidR="005C34E7" w:rsidRPr="00746081">
        <w:rPr>
          <w:szCs w:val="24"/>
        </w:rPr>
        <w:t xml:space="preserve">. Giao diện </w:t>
      </w:r>
      <w:r w:rsidR="005C34E7" w:rsidRPr="00746081">
        <w:rPr>
          <w:i/>
          <w:szCs w:val="24"/>
        </w:rPr>
        <w:t>Danh sách bảng mã các ngân hàng</w:t>
      </w:r>
      <w:r w:rsidR="005C34E7" w:rsidRPr="00746081">
        <w:rPr>
          <w:szCs w:val="24"/>
        </w:rPr>
        <w:t xml:space="preserve"> hiển thị như sau:</w:t>
      </w:r>
    </w:p>
    <w:p w14:paraId="63FF4D1B" w14:textId="2ED1F27B" w:rsidR="0084265D" w:rsidRPr="00746081" w:rsidRDefault="004602ED" w:rsidP="00CF53DB">
      <w:pPr>
        <w:jc w:val="center"/>
        <w:rPr>
          <w:szCs w:val="24"/>
          <w:lang w:val="fr-FR"/>
        </w:rPr>
      </w:pPr>
      <w:r>
        <w:rPr>
          <w:noProof/>
          <w:lang w:val="vi-VN" w:eastAsia="vi-VN"/>
        </w:rPr>
        <w:drawing>
          <wp:inline distT="0" distB="0" distL="0" distR="0" wp14:anchorId="4750270F" wp14:editId="4AC0C0B7">
            <wp:extent cx="6205855" cy="3409950"/>
            <wp:effectExtent l="0" t="0" r="4445" b="0"/>
            <wp:docPr id="80903" name="Picture 80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205855" cy="3409950"/>
                    </a:xfrm>
                    <a:prstGeom prst="rect">
                      <a:avLst/>
                    </a:prstGeom>
                  </pic:spPr>
                </pic:pic>
              </a:graphicData>
            </a:graphic>
          </wp:inline>
        </w:drawing>
      </w:r>
    </w:p>
    <w:p w14:paraId="543DFB58" w14:textId="77777777" w:rsidR="005C34E7" w:rsidRPr="00746081" w:rsidRDefault="005C34E7" w:rsidP="00237F95">
      <w:pPr>
        <w:pStyle w:val="FigureIndex"/>
      </w:pPr>
      <w:r w:rsidRPr="00746081">
        <w:t> </w:t>
      </w:r>
      <w:bookmarkStart w:id="68" w:name="_Toc210015806"/>
      <w:bookmarkStart w:id="69" w:name="_Toc210791587"/>
      <w:bookmarkStart w:id="70" w:name="_Toc222017698"/>
      <w:bookmarkStart w:id="71" w:name="_Toc43308979"/>
      <w:r w:rsidRPr="00746081">
        <w:t>Giao diện Danh sách bảng mã ngân hàng</w:t>
      </w:r>
      <w:bookmarkEnd w:id="68"/>
      <w:bookmarkEnd w:id="69"/>
      <w:bookmarkEnd w:id="70"/>
      <w:bookmarkEnd w:id="71"/>
    </w:p>
    <w:p w14:paraId="68E04671" w14:textId="77777777" w:rsidR="005C34E7" w:rsidRPr="00746081" w:rsidRDefault="005C34E7" w:rsidP="00C92184">
      <w:pPr>
        <w:pStyle w:val="Bullet01"/>
        <w:rPr>
          <w:lang w:val="fr-FR" w:eastAsia="ja-JP"/>
        </w:rPr>
      </w:pPr>
      <w:r w:rsidRPr="00746081">
        <w:rPr>
          <w:lang w:val="fr-FR" w:eastAsia="ja-JP"/>
        </w:rPr>
        <w:t xml:space="preserve">Để xem thông tin chi tiết một ngân hàng chọn ngân hàng cần xem tại danh sách rồi nhấn nút </w:t>
      </w:r>
      <w:r w:rsidRPr="00746081">
        <w:rPr>
          <w:i/>
          <w:lang w:val="fr-FR" w:eastAsia="ja-JP"/>
        </w:rPr>
        <w:t>Chi tiết</w:t>
      </w:r>
      <w:r w:rsidRPr="00746081">
        <w:rPr>
          <w:lang w:val="fr-FR" w:eastAsia="ja-JP"/>
        </w:rPr>
        <w:t xml:space="preserve"> hoặc nhấn vào liên kết tại Mã ngân hàng tương ứng.</w:t>
      </w:r>
    </w:p>
    <w:p w14:paraId="7EFB5755" w14:textId="77777777" w:rsidR="00607CB6" w:rsidRDefault="00607CB6" w:rsidP="00C92184">
      <w:pPr>
        <w:pStyle w:val="Bullet01"/>
        <w:rPr>
          <w:i/>
          <w:lang w:val="fr-FR" w:eastAsia="ja-JP"/>
        </w:rPr>
      </w:pPr>
      <w:r w:rsidRPr="00746081">
        <w:rPr>
          <w:lang w:val="fr-FR" w:eastAsia="ja-JP"/>
        </w:rPr>
        <w:t xml:space="preserve">Để truy vấn thông tin ngân hàng, nhập các điều kiện truy vấn tại khung truy vấn, rồi nhấn nút </w:t>
      </w:r>
      <w:r w:rsidRPr="00746081">
        <w:rPr>
          <w:i/>
          <w:lang w:val="fr-FR" w:eastAsia="ja-JP"/>
        </w:rPr>
        <w:t>Truy vấn.</w:t>
      </w:r>
    </w:p>
    <w:p w14:paraId="0B524281" w14:textId="77777777" w:rsidR="000E1BC1" w:rsidRPr="00746081" w:rsidRDefault="000E1BC1" w:rsidP="00C92184">
      <w:pPr>
        <w:pStyle w:val="Bullet01"/>
        <w:rPr>
          <w:i/>
          <w:lang w:val="fr-FR" w:eastAsia="ja-JP"/>
        </w:rPr>
      </w:pPr>
      <w:r>
        <w:rPr>
          <w:lang w:val="fr-FR" w:eastAsia="ja-JP"/>
        </w:rPr>
        <w:t>Để xuất bảng danh sách ngân hà</w:t>
      </w:r>
      <w:r w:rsidR="00D7747B">
        <w:rPr>
          <w:lang w:val="fr-FR" w:eastAsia="ja-JP"/>
        </w:rPr>
        <w:t>n</w:t>
      </w:r>
      <w:r>
        <w:rPr>
          <w:lang w:val="fr-FR" w:eastAsia="ja-JP"/>
        </w:rPr>
        <w:t>g ra file</w:t>
      </w:r>
      <w:r w:rsidR="00D7747B">
        <w:rPr>
          <w:lang w:val="fr-FR" w:eastAsia="ja-JP"/>
        </w:rPr>
        <w:t>, sau khi truy vấn NSD chọn Export. NSD cũng có thể chọn loại font chữ khi export là: TCVN3 hoặc Unicode</w:t>
      </w:r>
    </w:p>
    <w:p w14:paraId="6DCE149E" w14:textId="77777777" w:rsidR="005C34E7" w:rsidRPr="00746081" w:rsidRDefault="005C34E7" w:rsidP="00C92184">
      <w:pPr>
        <w:pStyle w:val="HD6"/>
      </w:pPr>
      <w:bookmarkStart w:id="72" w:name="_Toc210019390"/>
      <w:r w:rsidRPr="00746081">
        <w:t>Loại Nghiệp vụ 2</w:t>
      </w:r>
      <w:bookmarkEnd w:id="72"/>
    </w:p>
    <w:p w14:paraId="15F9F5BA" w14:textId="77777777" w:rsidR="005C34E7" w:rsidRPr="00746081" w:rsidRDefault="00272AF5" w:rsidP="00CF53DB">
      <w:pPr>
        <w:jc w:val="both"/>
        <w:rPr>
          <w:snapToGrid w:val="0"/>
          <w:szCs w:val="24"/>
          <w:lang w:eastAsia="en-US"/>
        </w:rPr>
      </w:pPr>
      <w:r>
        <w:rPr>
          <w:szCs w:val="24"/>
        </w:rPr>
        <w:t xml:space="preserve">Mặc định, chỉ có quyền KSLH được thực hiện chức năng này. </w:t>
      </w:r>
      <w:r w:rsidR="005C34E7" w:rsidRPr="00746081">
        <w:rPr>
          <w:szCs w:val="24"/>
        </w:rPr>
        <w:t xml:space="preserve">Chức năng </w:t>
      </w:r>
      <w:r w:rsidR="005C34E7" w:rsidRPr="00746081">
        <w:rPr>
          <w:i/>
          <w:snapToGrid w:val="0"/>
          <w:szCs w:val="24"/>
          <w:lang w:eastAsia="en-US"/>
        </w:rPr>
        <w:t>Loại nghiệp vụ 2</w:t>
      </w:r>
      <w:r w:rsidR="005C34E7" w:rsidRPr="00746081">
        <w:rPr>
          <w:snapToGrid w:val="0"/>
          <w:szCs w:val="24"/>
          <w:lang w:eastAsia="en-US"/>
        </w:rPr>
        <w:t xml:space="preserve"> cung cấp các tính năng cho phép </w:t>
      </w:r>
      <w:r>
        <w:rPr>
          <w:snapToGrid w:val="0"/>
          <w:szCs w:val="24"/>
          <w:lang w:eastAsia="en-US"/>
        </w:rPr>
        <w:t>NSD</w:t>
      </w:r>
      <w:r w:rsidR="005C34E7" w:rsidRPr="00746081">
        <w:rPr>
          <w:snapToGrid w:val="0"/>
          <w:szCs w:val="24"/>
          <w:lang w:eastAsia="en-US"/>
        </w:rPr>
        <w:t xml:space="preserve"> quản lý các thông tin nghiệp vụ 2 của ngân hàng. </w:t>
      </w:r>
    </w:p>
    <w:p w14:paraId="31548BA8" w14:textId="77777777" w:rsidR="005C34E7" w:rsidRPr="00746081" w:rsidRDefault="005C34E7" w:rsidP="00CF53DB">
      <w:pPr>
        <w:jc w:val="both"/>
        <w:rPr>
          <w:szCs w:val="24"/>
        </w:rPr>
      </w:pPr>
      <w:r w:rsidRPr="00746081">
        <w:rPr>
          <w:szCs w:val="24"/>
        </w:rPr>
        <w:t xml:space="preserve">Để thực hiện chức năng </w:t>
      </w:r>
      <w:r w:rsidRPr="00746081">
        <w:rPr>
          <w:i/>
          <w:szCs w:val="24"/>
        </w:rPr>
        <w:t>Loại nghiệp vụ 2</w:t>
      </w:r>
      <w:r w:rsidRPr="00746081">
        <w:rPr>
          <w:szCs w:val="24"/>
        </w:rPr>
        <w:t xml:space="preserve"> từ Menu  hệ thống chọn </w:t>
      </w:r>
      <w:r w:rsidRPr="00746081">
        <w:rPr>
          <w:i/>
          <w:szCs w:val="24"/>
        </w:rPr>
        <w:t xml:space="preserve">Quản trị hệ thống </w:t>
      </w:r>
      <w:r w:rsidRPr="00746081">
        <w:rPr>
          <w:i/>
          <w:szCs w:val="24"/>
        </w:rPr>
        <w:sym w:font="Wingdings" w:char="F0E0"/>
      </w:r>
      <w:r w:rsidRPr="00746081">
        <w:rPr>
          <w:i/>
          <w:szCs w:val="24"/>
        </w:rPr>
        <w:t xml:space="preserve"> Quản lý danh mục bảng mã </w:t>
      </w:r>
      <w:r w:rsidRPr="00746081">
        <w:rPr>
          <w:i/>
          <w:szCs w:val="24"/>
          <w:lang w:val="fr-FR"/>
        </w:rPr>
        <w:sym w:font="Wingdings" w:char="F0E0"/>
      </w:r>
      <w:r w:rsidRPr="00746081">
        <w:rPr>
          <w:i/>
          <w:szCs w:val="24"/>
        </w:rPr>
        <w:t xml:space="preserve"> Loại nghiệp vụ 2</w:t>
      </w:r>
      <w:r w:rsidRPr="00746081">
        <w:rPr>
          <w:szCs w:val="24"/>
        </w:rPr>
        <w:t xml:space="preserve">. Giao diện </w:t>
      </w:r>
      <w:r w:rsidRPr="00746081">
        <w:rPr>
          <w:i/>
          <w:szCs w:val="24"/>
        </w:rPr>
        <w:t>Loại nghiệp vụ 2</w:t>
      </w:r>
      <w:r w:rsidRPr="00746081">
        <w:rPr>
          <w:szCs w:val="24"/>
        </w:rPr>
        <w:t xml:space="preserve"> hiển thị như sau:</w:t>
      </w:r>
    </w:p>
    <w:p w14:paraId="137E7085" w14:textId="77777777" w:rsidR="0084265D" w:rsidRPr="00746081" w:rsidRDefault="0084265D" w:rsidP="00CF53DB">
      <w:pPr>
        <w:jc w:val="center"/>
        <w:rPr>
          <w:szCs w:val="24"/>
          <w:lang w:val="fr-FR" w:eastAsia="ja-JP"/>
        </w:rPr>
      </w:pPr>
      <w:r w:rsidRPr="00746081">
        <w:rPr>
          <w:noProof/>
          <w:lang w:val="vi-VN" w:eastAsia="vi-VN"/>
        </w:rPr>
        <w:drawing>
          <wp:inline distT="0" distB="0" distL="0" distR="0" wp14:anchorId="3CE97D71" wp14:editId="647E326A">
            <wp:extent cx="6205855" cy="1549400"/>
            <wp:effectExtent l="19050" t="19050" r="23495" b="1270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205855" cy="1549400"/>
                    </a:xfrm>
                    <a:prstGeom prst="rect">
                      <a:avLst/>
                    </a:prstGeom>
                    <a:noFill/>
                    <a:ln w="9525" cap="flat" cmpd="sng" algn="ctr">
                      <a:solidFill>
                        <a:srgbClr val="4F81BD"/>
                      </a:solidFill>
                      <a:prstDash val="solid"/>
                      <a:round/>
                      <a:headEnd type="none" w="med" len="med"/>
                      <a:tailEnd type="none" w="med" len="med"/>
                    </a:ln>
                  </pic:spPr>
                </pic:pic>
              </a:graphicData>
            </a:graphic>
          </wp:inline>
        </w:drawing>
      </w:r>
    </w:p>
    <w:p w14:paraId="74AF528A" w14:textId="77777777" w:rsidR="005C34E7" w:rsidRPr="00746081" w:rsidRDefault="005C34E7" w:rsidP="00237F95">
      <w:pPr>
        <w:pStyle w:val="FigureIndex"/>
        <w:rPr>
          <w:lang w:eastAsia="ja-JP"/>
        </w:rPr>
      </w:pPr>
      <w:r w:rsidRPr="00746081">
        <w:rPr>
          <w:lang w:eastAsia="ja-JP"/>
        </w:rPr>
        <w:t> </w:t>
      </w:r>
      <w:bookmarkStart w:id="73" w:name="_Toc210015809"/>
      <w:bookmarkStart w:id="74" w:name="_Toc210791589"/>
      <w:bookmarkStart w:id="75" w:name="_Toc222017700"/>
      <w:bookmarkStart w:id="76" w:name="_Toc43308980"/>
      <w:r w:rsidRPr="00746081">
        <w:rPr>
          <w:lang w:eastAsia="ja-JP"/>
        </w:rPr>
        <w:t>Giao diện Loại nghiệp vụ 2</w:t>
      </w:r>
      <w:bookmarkEnd w:id="73"/>
      <w:bookmarkEnd w:id="74"/>
      <w:bookmarkEnd w:id="75"/>
      <w:bookmarkEnd w:id="76"/>
    </w:p>
    <w:p w14:paraId="04FE6921" w14:textId="77777777" w:rsidR="005C34E7" w:rsidRPr="00746081" w:rsidRDefault="005C34E7" w:rsidP="00C92184">
      <w:pPr>
        <w:pStyle w:val="Bullet01"/>
        <w:rPr>
          <w:lang w:val="fr-FR" w:eastAsia="ja-JP"/>
        </w:rPr>
      </w:pPr>
      <w:r w:rsidRPr="00746081">
        <w:rPr>
          <w:b/>
          <w:lang w:val="fr-FR" w:eastAsia="ja-JP"/>
        </w:rPr>
        <w:t>Truy vấn thông tin nghiệp vụ 2:</w:t>
      </w:r>
      <w:r w:rsidRPr="00746081">
        <w:rPr>
          <w:lang w:val="fr-FR" w:eastAsia="ja-JP"/>
        </w:rPr>
        <w:t xml:space="preserve"> Để truy vấn thông tin nghiệp vụ nhập mã nghiệp vụ hoặc tên nghiệp vụ (</w:t>
      </w:r>
      <w:r w:rsidR="00741D4F" w:rsidRPr="00746081">
        <w:rPr>
          <w:lang w:val="fr-FR" w:eastAsia="ja-JP"/>
        </w:rPr>
        <w:t>gần đúng hoặc chính xác</w:t>
      </w:r>
      <w:r w:rsidRPr="00746081">
        <w:rPr>
          <w:lang w:val="fr-FR" w:eastAsia="ja-JP"/>
        </w:rPr>
        <w:t xml:space="preserve">) tại khung truy vấn rồi nhấn nút </w:t>
      </w:r>
      <w:r w:rsidRPr="00746081">
        <w:rPr>
          <w:i/>
          <w:lang w:val="fr-FR" w:eastAsia="ja-JP"/>
        </w:rPr>
        <w:t>Truy vấn.</w:t>
      </w:r>
    </w:p>
    <w:p w14:paraId="2F13C72B" w14:textId="77777777" w:rsidR="005C34E7" w:rsidRPr="00746081" w:rsidRDefault="005C34E7" w:rsidP="00C92184">
      <w:pPr>
        <w:pStyle w:val="HD5"/>
      </w:pPr>
      <w:bookmarkStart w:id="77" w:name="_Toc210019394"/>
      <w:bookmarkStart w:id="78" w:name="_Toc211057504"/>
      <w:r w:rsidRPr="00746081">
        <w:t>Quản lý người sử dụng</w:t>
      </w:r>
      <w:bookmarkEnd w:id="77"/>
      <w:bookmarkEnd w:id="78"/>
    </w:p>
    <w:p w14:paraId="360B9268" w14:textId="77777777" w:rsidR="00EF5A89" w:rsidRDefault="005C34E7" w:rsidP="00C92184">
      <w:pPr>
        <w:pStyle w:val="HD6"/>
      </w:pPr>
      <w:bookmarkStart w:id="79" w:name="_Toc210019395"/>
      <w:r w:rsidRPr="0069466B">
        <w:t>Quản lý người sử dụng</w:t>
      </w:r>
      <w:bookmarkEnd w:id="79"/>
    </w:p>
    <w:p w14:paraId="24CC8E98" w14:textId="2F2192DA" w:rsidR="005C34E7" w:rsidRPr="0069466B" w:rsidRDefault="005C34E7" w:rsidP="00EF5A89">
      <w:pPr>
        <w:jc w:val="both"/>
      </w:pPr>
      <w:r w:rsidRPr="0069466B">
        <w:t xml:space="preserve">Chức năng </w:t>
      </w:r>
      <w:r w:rsidRPr="00EF5A89">
        <w:rPr>
          <w:i/>
          <w:szCs w:val="24"/>
          <w:lang w:eastAsia="ja-JP"/>
        </w:rPr>
        <w:t>Quản</w:t>
      </w:r>
      <w:r w:rsidRPr="0069466B">
        <w:rPr>
          <w:i/>
        </w:rPr>
        <w:t xml:space="preserve"> lý người sử dụng </w:t>
      </w:r>
      <w:r w:rsidRPr="0069466B">
        <w:t xml:space="preserve"> cho phép người</w:t>
      </w:r>
      <w:r w:rsidR="008B1A5E" w:rsidRPr="0069466B">
        <w:t xml:space="preserve"> có quyền</w:t>
      </w:r>
      <w:r w:rsidRPr="0069466B">
        <w:t xml:space="preserve"> Quản trị hệ thống </w:t>
      </w:r>
      <w:r w:rsidR="008B1A5E" w:rsidRPr="0069466B">
        <w:t xml:space="preserve">cấp mới, </w:t>
      </w:r>
      <w:r w:rsidRPr="0069466B">
        <w:t>quản lý thông tin người dùng của hệ thống CITAD.</w:t>
      </w:r>
    </w:p>
    <w:p w14:paraId="56872C1E" w14:textId="77777777" w:rsidR="005C34E7" w:rsidRPr="00746081" w:rsidRDefault="005C34E7" w:rsidP="00CF53DB">
      <w:pPr>
        <w:jc w:val="both"/>
        <w:rPr>
          <w:szCs w:val="24"/>
          <w:lang w:eastAsia="ja-JP"/>
        </w:rPr>
      </w:pPr>
      <w:r w:rsidRPr="00746081">
        <w:rPr>
          <w:szCs w:val="24"/>
          <w:lang w:eastAsia="ja-JP"/>
        </w:rPr>
        <w:t xml:space="preserve">Để thực hiện chức năng </w:t>
      </w:r>
      <w:r w:rsidRPr="00746081">
        <w:rPr>
          <w:i/>
          <w:szCs w:val="24"/>
          <w:lang w:eastAsia="ja-JP"/>
        </w:rPr>
        <w:t>Quản lý người sử dụng</w:t>
      </w:r>
      <w:r w:rsidRPr="00746081">
        <w:rPr>
          <w:szCs w:val="24"/>
          <w:lang w:eastAsia="ja-JP"/>
        </w:rPr>
        <w:t xml:space="preserve"> từ Menu hệ thống chọn </w:t>
      </w:r>
      <w:r w:rsidRPr="00746081">
        <w:rPr>
          <w:i/>
          <w:szCs w:val="24"/>
          <w:lang w:eastAsia="ja-JP"/>
        </w:rPr>
        <w:t xml:space="preserve">Quản trị hệ thống </w:t>
      </w:r>
      <w:r w:rsidRPr="00746081">
        <w:rPr>
          <w:i/>
          <w:szCs w:val="24"/>
          <w:lang w:val="fr-FR" w:eastAsia="ja-JP"/>
        </w:rPr>
        <w:sym w:font="Wingdings" w:char="F0E0"/>
      </w:r>
      <w:r w:rsidRPr="00746081">
        <w:rPr>
          <w:i/>
          <w:szCs w:val="24"/>
          <w:lang w:eastAsia="ja-JP"/>
        </w:rPr>
        <w:t xml:space="preserve"> Quản lý người dùng </w:t>
      </w:r>
      <w:r w:rsidRPr="00746081">
        <w:rPr>
          <w:i/>
          <w:szCs w:val="24"/>
          <w:lang w:val="fr-FR" w:eastAsia="ja-JP"/>
        </w:rPr>
        <w:sym w:font="Wingdings" w:char="F0E0"/>
      </w:r>
      <w:r w:rsidRPr="00746081">
        <w:rPr>
          <w:i/>
          <w:szCs w:val="24"/>
          <w:lang w:eastAsia="ja-JP"/>
        </w:rPr>
        <w:t xml:space="preserve"> Quản lý người sử dụng</w:t>
      </w:r>
      <w:r w:rsidRPr="00746081">
        <w:rPr>
          <w:szCs w:val="24"/>
          <w:lang w:eastAsia="ja-JP"/>
        </w:rPr>
        <w:t xml:space="preserve">. Giao diện </w:t>
      </w:r>
      <w:r w:rsidRPr="00746081">
        <w:rPr>
          <w:i/>
          <w:szCs w:val="24"/>
          <w:lang w:eastAsia="ja-JP"/>
        </w:rPr>
        <w:t>Quản lý người dùng</w:t>
      </w:r>
      <w:r w:rsidRPr="00746081">
        <w:rPr>
          <w:szCs w:val="24"/>
          <w:lang w:eastAsia="ja-JP"/>
        </w:rPr>
        <w:t xml:space="preserve"> hiển thị</w:t>
      </w:r>
      <w:r w:rsidR="00607CB6" w:rsidRPr="00746081">
        <w:rPr>
          <w:szCs w:val="24"/>
          <w:lang w:eastAsia="ja-JP"/>
        </w:rPr>
        <w:t xml:space="preserve"> như sau</w:t>
      </w:r>
      <w:r w:rsidRPr="00746081">
        <w:rPr>
          <w:szCs w:val="24"/>
          <w:lang w:eastAsia="ja-JP"/>
        </w:rPr>
        <w:t>:</w:t>
      </w:r>
    </w:p>
    <w:p w14:paraId="1AB45F01" w14:textId="77777777" w:rsidR="0084265D" w:rsidRPr="00746081" w:rsidRDefault="0084265D" w:rsidP="00CF53DB">
      <w:pPr>
        <w:jc w:val="center"/>
        <w:rPr>
          <w:szCs w:val="24"/>
          <w:lang w:val="fr-FR" w:eastAsia="ja-JP"/>
        </w:rPr>
      </w:pPr>
      <w:r w:rsidRPr="00746081">
        <w:rPr>
          <w:noProof/>
          <w:lang w:val="vi-VN" w:eastAsia="vi-VN"/>
        </w:rPr>
        <w:drawing>
          <wp:inline distT="0" distB="0" distL="0" distR="0" wp14:anchorId="5860E898" wp14:editId="18C7F220">
            <wp:extent cx="6146564" cy="1790700"/>
            <wp:effectExtent l="19050" t="19050" r="26035" b="190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400" t="1786" r="511" b="-1"/>
                    <a:stretch/>
                  </pic:blipFill>
                  <pic:spPr bwMode="auto">
                    <a:xfrm>
                      <a:off x="0" y="0"/>
                      <a:ext cx="6167702" cy="1796858"/>
                    </a:xfrm>
                    <a:prstGeom prst="rect">
                      <a:avLst/>
                    </a:prstGeom>
                    <a:noFill/>
                    <a:ln w="9525" cap="flat" cmpd="sng" algn="ctr">
                      <a:solidFill>
                        <a:srgbClr val="4F81BD"/>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14AD769E" w14:textId="77777777" w:rsidR="005C34E7" w:rsidRPr="00746081" w:rsidRDefault="005C34E7" w:rsidP="00237F95">
      <w:pPr>
        <w:pStyle w:val="FigureIndex"/>
        <w:rPr>
          <w:lang w:eastAsia="ja-JP"/>
        </w:rPr>
      </w:pPr>
      <w:r w:rsidRPr="00746081">
        <w:rPr>
          <w:lang w:eastAsia="ja-JP"/>
        </w:rPr>
        <w:t> </w:t>
      </w:r>
      <w:bookmarkStart w:id="80" w:name="_Toc210015814"/>
      <w:bookmarkStart w:id="81" w:name="_Toc210791593"/>
      <w:bookmarkStart w:id="82" w:name="_Toc222017704"/>
      <w:bookmarkStart w:id="83" w:name="_Toc43308981"/>
      <w:r w:rsidRPr="00746081">
        <w:t>Giao</w:t>
      </w:r>
      <w:r w:rsidRPr="00746081">
        <w:rPr>
          <w:lang w:eastAsia="ja-JP"/>
        </w:rPr>
        <w:t xml:space="preserve"> diện Quản lý người dùng</w:t>
      </w:r>
      <w:bookmarkEnd w:id="80"/>
      <w:bookmarkEnd w:id="81"/>
      <w:bookmarkEnd w:id="82"/>
      <w:bookmarkEnd w:id="83"/>
    </w:p>
    <w:p w14:paraId="5DAC494A" w14:textId="77777777" w:rsidR="005C34E7" w:rsidRPr="00746081" w:rsidRDefault="005C34E7" w:rsidP="007F2107">
      <w:pPr>
        <w:pStyle w:val="ListBullet"/>
        <w:keepNext/>
        <w:tabs>
          <w:tab w:val="num" w:pos="98"/>
        </w:tabs>
        <w:ind w:left="527" w:hanging="357"/>
        <w:rPr>
          <w:szCs w:val="24"/>
          <w:lang w:val="fr-FR" w:eastAsia="ja-JP"/>
        </w:rPr>
      </w:pPr>
      <w:r w:rsidRPr="00746081">
        <w:rPr>
          <w:b/>
          <w:szCs w:val="24"/>
          <w:lang w:val="fr-FR" w:eastAsia="ja-JP"/>
        </w:rPr>
        <w:t>Thêm mới người sử dụng</w:t>
      </w:r>
      <w:r w:rsidRPr="00746081">
        <w:rPr>
          <w:szCs w:val="24"/>
          <w:lang w:val="fr-FR" w:eastAsia="ja-JP"/>
        </w:rPr>
        <w:t xml:space="preserve">: Để thêm mới người sử dụng nhấn nút </w:t>
      </w:r>
      <w:r w:rsidRPr="00746081">
        <w:rPr>
          <w:i/>
          <w:szCs w:val="24"/>
          <w:lang w:val="fr-FR" w:eastAsia="ja-JP"/>
        </w:rPr>
        <w:t xml:space="preserve">Thêm mới </w:t>
      </w:r>
      <w:r w:rsidRPr="00746081">
        <w:rPr>
          <w:szCs w:val="24"/>
          <w:lang w:val="fr-FR"/>
        </w:rPr>
        <w:t>giao diện thêm mới NSD hiển thị như sau:</w:t>
      </w:r>
    </w:p>
    <w:p w14:paraId="35847712" w14:textId="77777777" w:rsidR="006D62FD" w:rsidRPr="00746081" w:rsidRDefault="006D62FD" w:rsidP="00CF53DB">
      <w:pPr>
        <w:tabs>
          <w:tab w:val="left" w:pos="630"/>
        </w:tabs>
        <w:jc w:val="center"/>
        <w:rPr>
          <w:szCs w:val="24"/>
          <w:lang w:eastAsia="ja-JP"/>
        </w:rPr>
      </w:pPr>
      <w:r w:rsidRPr="00746081">
        <w:rPr>
          <w:noProof/>
          <w:lang w:val="vi-VN" w:eastAsia="vi-VN"/>
        </w:rPr>
        <w:drawing>
          <wp:inline distT="0" distB="0" distL="0" distR="0" wp14:anchorId="49A08679" wp14:editId="2E53A96C">
            <wp:extent cx="6204996" cy="2178050"/>
            <wp:effectExtent l="19050" t="19050" r="24765" b="12700"/>
            <wp:docPr id="896" name="Picture 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217774" cy="2182535"/>
                    </a:xfrm>
                    <a:prstGeom prst="rect">
                      <a:avLst/>
                    </a:prstGeom>
                    <a:noFill/>
                    <a:ln w="9525" cap="flat" cmpd="sng" algn="ctr">
                      <a:solidFill>
                        <a:srgbClr val="4F81BD"/>
                      </a:solidFill>
                      <a:prstDash val="solid"/>
                      <a:round/>
                      <a:headEnd type="none" w="med" len="med"/>
                      <a:tailEnd type="none" w="med" len="med"/>
                    </a:ln>
                  </pic:spPr>
                </pic:pic>
              </a:graphicData>
            </a:graphic>
          </wp:inline>
        </w:drawing>
      </w:r>
    </w:p>
    <w:p w14:paraId="35D8C98D" w14:textId="77777777" w:rsidR="005C34E7" w:rsidRPr="00746081" w:rsidRDefault="005C34E7" w:rsidP="00237F95">
      <w:pPr>
        <w:pStyle w:val="FigureIndex"/>
        <w:rPr>
          <w:lang w:eastAsia="ja-JP"/>
        </w:rPr>
      </w:pPr>
      <w:bookmarkStart w:id="84" w:name="_Toc210015815"/>
      <w:bookmarkStart w:id="85" w:name="_Toc210791594"/>
      <w:bookmarkStart w:id="86" w:name="_Toc222017705"/>
      <w:bookmarkStart w:id="87" w:name="_Toc43308982"/>
      <w:r w:rsidRPr="00746081">
        <w:rPr>
          <w:lang w:eastAsia="ja-JP"/>
        </w:rPr>
        <w:t>Giao diện Thêm mới người sử dụng</w:t>
      </w:r>
      <w:bookmarkEnd w:id="84"/>
      <w:bookmarkEnd w:id="85"/>
      <w:bookmarkEnd w:id="86"/>
      <w:bookmarkEnd w:id="87"/>
    </w:p>
    <w:p w14:paraId="58B90229" w14:textId="77777777" w:rsidR="005C34E7" w:rsidRPr="00746081" w:rsidRDefault="005C34E7" w:rsidP="00CF53DB">
      <w:pPr>
        <w:rPr>
          <w:snapToGrid w:val="0"/>
          <w:szCs w:val="24"/>
          <w:lang w:eastAsia="en-US"/>
        </w:rPr>
      </w:pPr>
      <w:r w:rsidRPr="00746081">
        <w:rPr>
          <w:snapToGrid w:val="0"/>
          <w:szCs w:val="24"/>
          <w:lang w:eastAsia="en-US"/>
        </w:rPr>
        <w:t>Nhập các thông tin thêm mới NSD trong đó:</w:t>
      </w:r>
    </w:p>
    <w:p w14:paraId="4C94B3DD" w14:textId="77777777" w:rsidR="005C34E7" w:rsidRPr="00746081" w:rsidRDefault="005C34E7" w:rsidP="00CF53DB">
      <w:pPr>
        <w:pStyle w:val="ListBullet2"/>
        <w:rPr>
          <w:szCs w:val="24"/>
        </w:rPr>
      </w:pPr>
      <w:r w:rsidRPr="00746081">
        <w:rPr>
          <w:rStyle w:val="Listbulles1Char"/>
          <w:rFonts w:eastAsia="GulimChe"/>
        </w:rPr>
        <w:t xml:space="preserve">Họ và tên, </w:t>
      </w:r>
      <w:r w:rsidR="00DB20BF">
        <w:rPr>
          <w:rStyle w:val="Listbulles1Char"/>
          <w:rFonts w:eastAsia="GulimChe"/>
        </w:rPr>
        <w:t xml:space="preserve">Hạn sử dụng </w:t>
      </w:r>
      <w:r w:rsidR="00DB20BF" w:rsidRPr="00746081">
        <w:rPr>
          <w:rStyle w:val="Listbulles1Char"/>
          <w:rFonts w:eastAsia="GulimChe"/>
        </w:rPr>
        <w:t xml:space="preserve">mật khẩu, </w:t>
      </w:r>
      <w:r w:rsidRPr="00746081">
        <w:rPr>
          <w:rStyle w:val="Listbulles1Char"/>
          <w:rFonts w:eastAsia="GulimChe"/>
        </w:rPr>
        <w:t>mật khẩu, mật khẩu nhập lại, tên đăng nhập</w:t>
      </w:r>
      <w:r w:rsidR="00DB20BF">
        <w:rPr>
          <w:rStyle w:val="Listbulles1Char"/>
          <w:rFonts w:eastAsia="GulimChe"/>
        </w:rPr>
        <w:t>, tình trạng</w:t>
      </w:r>
      <w:r w:rsidRPr="00746081">
        <w:rPr>
          <w:rStyle w:val="Listbulles1Char"/>
          <w:rFonts w:eastAsia="GulimChe"/>
        </w:rPr>
        <w:t>: bắt buộc phải nhập dữ liệ</w:t>
      </w:r>
      <w:r w:rsidR="00AC3B0A" w:rsidRPr="00746081">
        <w:rPr>
          <w:rStyle w:val="Listbulles1Char"/>
          <w:rFonts w:eastAsia="GulimChe"/>
        </w:rPr>
        <w:t xml:space="preserve">u </w:t>
      </w:r>
    </w:p>
    <w:p w14:paraId="7FC4FE5F" w14:textId="77777777" w:rsidR="00AC3B0A" w:rsidRPr="00746081" w:rsidRDefault="00A5648B" w:rsidP="00CF53DB">
      <w:pPr>
        <w:pStyle w:val="ListBullet2"/>
        <w:numPr>
          <w:ilvl w:val="0"/>
          <w:numId w:val="0"/>
        </w:numPr>
        <w:ind w:left="357"/>
        <w:rPr>
          <w:b/>
          <w:szCs w:val="24"/>
          <w:u w:val="single"/>
        </w:rPr>
      </w:pPr>
      <w:r w:rsidRPr="00746081">
        <w:rPr>
          <w:b/>
          <w:szCs w:val="24"/>
          <w:u w:val="single"/>
        </w:rPr>
        <w:t>Ghi chú</w:t>
      </w:r>
      <w:r w:rsidR="00AC3B0A" w:rsidRPr="00746081">
        <w:rPr>
          <w:b/>
          <w:szCs w:val="24"/>
          <w:u w:val="single"/>
        </w:rPr>
        <w:t>:</w:t>
      </w:r>
    </w:p>
    <w:p w14:paraId="435F8197" w14:textId="77777777" w:rsidR="00AC3B0A" w:rsidRPr="00746081" w:rsidRDefault="00AC3B0A" w:rsidP="00181EA2">
      <w:pPr>
        <w:pStyle w:val="Bullet03"/>
      </w:pPr>
      <w:r w:rsidRPr="00746081">
        <w:rPr>
          <w:rStyle w:val="Listbulles1Char"/>
          <w:rFonts w:eastAsia="GulimChe"/>
        </w:rPr>
        <w:t>Tên đăng nhập phải là duy nhất trong hệ thống</w:t>
      </w:r>
      <w:r w:rsidRPr="00746081">
        <w:t>.</w:t>
      </w:r>
    </w:p>
    <w:p w14:paraId="41FB5A18" w14:textId="77777777" w:rsidR="00AC3B0A" w:rsidRPr="00746081" w:rsidRDefault="00AC3B0A" w:rsidP="00181EA2">
      <w:pPr>
        <w:pStyle w:val="Bullet03"/>
      </w:pPr>
      <w:r w:rsidRPr="00746081">
        <w:t>Tên đăng nhập của người có quyền kiểm soát giao dịch (</w:t>
      </w:r>
      <w:r w:rsidRPr="00746081">
        <w:rPr>
          <w:b/>
        </w:rPr>
        <w:t>KSLH</w:t>
      </w:r>
      <w:r w:rsidRPr="00746081">
        <w:t xml:space="preserve">) phải được đăng ký và cấp tại Trung tâm thanh toán Quốc gia nên khi tạo mới người dùng này phải nhập vào trường Tên đăng nhập đúng với </w:t>
      </w:r>
      <w:r w:rsidRPr="00746081">
        <w:rPr>
          <w:b/>
          <w:i/>
        </w:rPr>
        <w:t>Đinh danh người phê duyệt</w:t>
      </w:r>
      <w:r w:rsidRPr="00746081">
        <w:t xml:space="preserve"> được cấp (Xem định danh người phê duyệt trong công văn Mật chứa thông tin dùng để nhận Chứng chỉ số)</w:t>
      </w:r>
    </w:p>
    <w:p w14:paraId="62BC1532" w14:textId="77777777" w:rsidR="00E75576" w:rsidRPr="00746081" w:rsidRDefault="009849FF" w:rsidP="00181EA2">
      <w:pPr>
        <w:pStyle w:val="Bullet03"/>
      </w:pPr>
      <w:r w:rsidRPr="00746081">
        <w:t>M</w:t>
      </w:r>
      <w:r w:rsidR="00AC3B0A" w:rsidRPr="00746081">
        <w:t xml:space="preserve">ật </w:t>
      </w:r>
      <w:r w:rsidR="00AC3B0A" w:rsidRPr="00746081">
        <w:rPr>
          <w:rStyle w:val="Listbulles1Char"/>
          <w:rFonts w:eastAsia="GulimChe"/>
        </w:rPr>
        <w:t>khẩu</w:t>
      </w:r>
      <w:r w:rsidR="00AC3B0A" w:rsidRPr="00746081">
        <w:t xml:space="preserve"> được sử dụng trong chương trình</w:t>
      </w:r>
      <w:r w:rsidR="00E75576" w:rsidRPr="00746081">
        <w:t xml:space="preserve"> </w:t>
      </w:r>
      <w:r w:rsidR="000B3C7A" w:rsidRPr="00746081">
        <w:t xml:space="preserve">theo chuẩn </w:t>
      </w:r>
      <w:r w:rsidR="00E75576" w:rsidRPr="00746081">
        <w:t>quy định như sau:</w:t>
      </w:r>
    </w:p>
    <w:p w14:paraId="64860E22" w14:textId="77777777" w:rsidR="00AC3B0A" w:rsidRPr="00181EA2" w:rsidRDefault="00E75576" w:rsidP="00C92184">
      <w:pPr>
        <w:pStyle w:val="Bullet04"/>
        <w:rPr>
          <w:lang w:val="fr-FR"/>
        </w:rPr>
      </w:pPr>
      <w:r w:rsidRPr="00181EA2">
        <w:rPr>
          <w:lang w:val="fr-FR"/>
        </w:rPr>
        <w:t>Đ</w:t>
      </w:r>
      <w:r w:rsidR="00AC3B0A" w:rsidRPr="00181EA2">
        <w:rPr>
          <w:lang w:val="fr-FR"/>
        </w:rPr>
        <w:t>ộ dài tối thiểu là 0</w:t>
      </w:r>
      <w:r w:rsidR="00136B6A" w:rsidRPr="00181EA2">
        <w:rPr>
          <w:lang w:val="fr-FR"/>
        </w:rPr>
        <w:t>8</w:t>
      </w:r>
      <w:r w:rsidR="00AC3B0A" w:rsidRPr="00181EA2">
        <w:rPr>
          <w:lang w:val="fr-FR"/>
        </w:rPr>
        <w:t xml:space="preserve"> ký tự, tối đa 16 ký tự, bao gồm các ký tự chữ cái, ký tự số</w:t>
      </w:r>
      <w:r w:rsidRPr="00181EA2">
        <w:rPr>
          <w:lang w:val="fr-FR"/>
        </w:rPr>
        <w:t xml:space="preserve">. </w:t>
      </w:r>
    </w:p>
    <w:p w14:paraId="05D90892" w14:textId="77777777" w:rsidR="00E75576" w:rsidRPr="00AF4223" w:rsidRDefault="00E75576" w:rsidP="00C92184">
      <w:pPr>
        <w:pStyle w:val="Bullet04"/>
      </w:pPr>
      <w:r w:rsidRPr="00181EA2">
        <w:rPr>
          <w:lang w:val="fr-FR"/>
        </w:rPr>
        <w:t>Có ít nhất 1 chữ cái thường, ít nhất 1 chữ cái in hoa, ít nhất 1 ký tự số, ít nhất 1 ký tự đặc biệt</w:t>
      </w:r>
      <w:r w:rsidR="00295A69" w:rsidRPr="00181EA2">
        <w:rPr>
          <w:lang w:val="fr-FR"/>
        </w:rPr>
        <w:t xml:space="preserve"> (</w:t>
      </w:r>
      <w:r w:rsidR="00464E64" w:rsidRPr="00181EA2">
        <w:rPr>
          <w:lang w:val="fr-FR"/>
        </w:rPr>
        <w:t>các ký tự đặc biệt bao gồm</w:t>
      </w:r>
      <w:r w:rsidR="00056EA6" w:rsidRPr="00181EA2">
        <w:rPr>
          <w:lang w:val="fr-FR"/>
        </w:rPr>
        <w:t xml:space="preserve"> các ký tự sau</w:t>
      </w:r>
      <w:r w:rsidR="00464E64" w:rsidRPr="00181EA2">
        <w:rPr>
          <w:lang w:val="fr-FR"/>
        </w:rPr>
        <w:t>:</w:t>
      </w:r>
      <w:r w:rsidR="0069466B" w:rsidRPr="00181EA2">
        <w:rPr>
          <w:lang w:val="fr-FR"/>
        </w:rPr>
        <w:t xml:space="preserve"> </w:t>
      </w:r>
      <w:hyperlink r:id="rId17" w:anchor="$%^&amp;*()_+=\[{\]};:&lt;&gt;|./?,-" w:history="1">
        <w:r w:rsidR="0069466B" w:rsidRPr="00181EA2">
          <w:rPr>
            <w:b/>
            <w:lang w:val="fr-FR"/>
          </w:rPr>
          <w:t xml:space="preserve">! </w:t>
        </w:r>
        <w:r w:rsidR="0069466B" w:rsidRPr="00AF4223">
          <w:rPr>
            <w:b/>
          </w:rPr>
          <w:t>@ # $ % ^ &amp; * ( ) _ + = \ [ { \ ] } ; : &lt; &gt; | . / ? , -</w:t>
        </w:r>
      </w:hyperlink>
      <w:r w:rsidR="0069466B" w:rsidRPr="00AF4223">
        <w:rPr>
          <w:b/>
        </w:rPr>
        <w:t xml:space="preserve"> </w:t>
      </w:r>
      <w:r w:rsidR="00295A69" w:rsidRPr="00AF4223">
        <w:rPr>
          <w:b/>
        </w:rPr>
        <w:t>)</w:t>
      </w:r>
    </w:p>
    <w:p w14:paraId="722A70D3" w14:textId="77777777" w:rsidR="00E75576" w:rsidRPr="0069466B" w:rsidRDefault="0008272B" w:rsidP="00C92184">
      <w:pPr>
        <w:pStyle w:val="Bullet04"/>
      </w:pPr>
      <w:r>
        <w:t xml:space="preserve">Chú ý: </w:t>
      </w:r>
      <w:r w:rsidR="00E75576" w:rsidRPr="0069466B">
        <w:t>Không nhập chữ tiếng Việt có dấu.</w:t>
      </w:r>
    </w:p>
    <w:p w14:paraId="613739CC" w14:textId="77777777" w:rsidR="00AC3B0A" w:rsidRPr="00C92184" w:rsidRDefault="00AC3B0A" w:rsidP="00181EA2">
      <w:pPr>
        <w:pStyle w:val="Bullet03"/>
      </w:pPr>
      <w:r w:rsidRPr="00746081">
        <w:t xml:space="preserve">Người có quyền Quản trị hệ thống được quyền </w:t>
      </w:r>
      <w:r w:rsidRPr="00C92184">
        <w:t>cập nhật lại thông tin và mật khẩu cho các người dùng khác</w:t>
      </w:r>
    </w:p>
    <w:p w14:paraId="1EB13DB9" w14:textId="77777777" w:rsidR="005C34E7" w:rsidRPr="00181EA2" w:rsidRDefault="005C34E7" w:rsidP="00C92184">
      <w:pPr>
        <w:pStyle w:val="Bullet02"/>
        <w:rPr>
          <w:lang w:val="fr-FR"/>
        </w:rPr>
      </w:pPr>
      <w:r w:rsidRPr="00181EA2">
        <w:rPr>
          <w:lang w:val="fr-FR"/>
        </w:rPr>
        <w:t>Hạn sử dụng mật khẩu: Mặc định là 10 ngày</w:t>
      </w:r>
      <w:r w:rsidR="00AC3B0A" w:rsidRPr="00181EA2">
        <w:rPr>
          <w:lang w:val="fr-FR"/>
        </w:rPr>
        <w:t>, tối đa là 30 ngày. Mật khẩu khi được thay đổi không được trùng với mật khẩu của  03 lần thay đổi gần nhất.</w:t>
      </w:r>
    </w:p>
    <w:p w14:paraId="1099AA4B" w14:textId="77777777" w:rsidR="005C34E7" w:rsidRPr="00181EA2" w:rsidRDefault="005C34E7" w:rsidP="00C92184">
      <w:pPr>
        <w:pStyle w:val="Bullet02"/>
        <w:rPr>
          <w:lang w:val="fr-FR"/>
        </w:rPr>
      </w:pPr>
      <w:r w:rsidRPr="00181EA2">
        <w:rPr>
          <w:lang w:val="fr-FR"/>
        </w:rPr>
        <w:t>Ngày hết hạn mật khẩu hiện tại: Được tự động tính theo ngày hết hạn sử dụng mật khẩu.</w:t>
      </w:r>
    </w:p>
    <w:p w14:paraId="7226A8AE" w14:textId="77777777" w:rsidR="005C34E7" w:rsidRPr="00181EA2" w:rsidRDefault="005C34E7" w:rsidP="00C92184">
      <w:pPr>
        <w:pStyle w:val="Bullet02"/>
        <w:rPr>
          <w:lang w:val="fr-FR"/>
        </w:rPr>
      </w:pPr>
      <w:r w:rsidRPr="00181EA2">
        <w:rPr>
          <w:lang w:val="fr-FR"/>
        </w:rPr>
        <w:t>Đổi mật khẩu trong lần tiếp theo: Thiết lập này cho phép người Quản trị hệ thống thiết lập cơ chế an toàn bảo mật cho NSD</w:t>
      </w:r>
      <w:r w:rsidR="00E20421" w:rsidRPr="00181EA2">
        <w:rPr>
          <w:lang w:val="fr-FR"/>
        </w:rPr>
        <w:t xml:space="preserve"> </w:t>
      </w:r>
      <w:r w:rsidRPr="00181EA2">
        <w:rPr>
          <w:lang w:val="fr-FR"/>
        </w:rPr>
        <w:t>được tạo ra. Lựa chọn thay đổi mật khẩu trong lần đăng nhập tiếp theo có nghĩa là NSD phải thay đổi mật khẩu được cấp sẵn bởi người Quản trị hệ thống bằng mật khẩu cá nhân sau lần đăng nhập đầu tiên.</w:t>
      </w:r>
    </w:p>
    <w:p w14:paraId="50220635" w14:textId="77777777" w:rsidR="005C34E7" w:rsidRPr="00181EA2" w:rsidRDefault="005C34E7" w:rsidP="00C92184">
      <w:pPr>
        <w:pStyle w:val="Bullet02"/>
        <w:rPr>
          <w:lang w:val="fr-FR"/>
        </w:rPr>
      </w:pPr>
      <w:r w:rsidRPr="00181EA2">
        <w:rPr>
          <w:lang w:val="fr-FR"/>
        </w:rPr>
        <w:t>Tình trạng sử dụng: Tình trạng sử dụng của NSD.</w:t>
      </w:r>
    </w:p>
    <w:p w14:paraId="445507C7" w14:textId="77777777" w:rsidR="005C34E7" w:rsidRPr="00181EA2" w:rsidRDefault="00DB20BF" w:rsidP="00C92184">
      <w:pPr>
        <w:pStyle w:val="Bullet02"/>
        <w:rPr>
          <w:lang w:val="fr-FR"/>
        </w:rPr>
      </w:pPr>
      <w:r w:rsidRPr="00181EA2">
        <w:rPr>
          <w:lang w:val="fr-FR"/>
        </w:rPr>
        <w:t xml:space="preserve">Phân quyền cho NSD: </w:t>
      </w:r>
      <w:r w:rsidR="005C34E7" w:rsidRPr="00181EA2">
        <w:rPr>
          <w:lang w:val="fr-FR"/>
        </w:rPr>
        <w:t xml:space="preserve">Thông tin phân nhóm: cho phép người Quản trị hệ thống </w:t>
      </w:r>
      <w:r w:rsidR="00200FA5" w:rsidRPr="00181EA2">
        <w:rPr>
          <w:lang w:val="fr-FR"/>
        </w:rPr>
        <w:t>lựa chọn nhóm mà NSD đang thêm mới được phép tham gia</w:t>
      </w:r>
      <w:r w:rsidR="005C34E7" w:rsidRPr="00181EA2">
        <w:rPr>
          <w:lang w:val="fr-FR"/>
        </w:rPr>
        <w:t>.</w:t>
      </w:r>
    </w:p>
    <w:p w14:paraId="0D18460C" w14:textId="77777777" w:rsidR="005C34E7" w:rsidRPr="00181EA2" w:rsidRDefault="00E20421" w:rsidP="00C92184">
      <w:pPr>
        <w:pStyle w:val="Bullet02"/>
        <w:rPr>
          <w:lang w:val="fr-FR"/>
        </w:rPr>
      </w:pPr>
      <w:r w:rsidRPr="00181EA2">
        <w:rPr>
          <w:lang w:val="fr-FR"/>
        </w:rPr>
        <w:t>N</w:t>
      </w:r>
      <w:r w:rsidR="005C34E7" w:rsidRPr="00181EA2">
        <w:rPr>
          <w:lang w:val="fr-FR"/>
        </w:rPr>
        <w:t>hấn</w:t>
      </w:r>
      <w:r w:rsidR="005C34E7" w:rsidRPr="00181EA2">
        <w:rPr>
          <w:snapToGrid w:val="0"/>
          <w:lang w:val="fr-FR" w:eastAsia="en-US"/>
        </w:rPr>
        <w:t xml:space="preserve"> nút </w:t>
      </w:r>
      <w:r w:rsidR="005C34E7" w:rsidRPr="00181EA2">
        <w:rPr>
          <w:i/>
          <w:snapToGrid w:val="0"/>
          <w:lang w:val="fr-FR" w:eastAsia="en-US"/>
        </w:rPr>
        <w:t>Ghi</w:t>
      </w:r>
      <w:r w:rsidR="00CF53DB" w:rsidRPr="00181EA2">
        <w:rPr>
          <w:i/>
          <w:snapToGrid w:val="0"/>
          <w:lang w:val="fr-FR" w:eastAsia="en-US"/>
        </w:rPr>
        <w:t xml:space="preserve"> </w:t>
      </w:r>
      <w:r w:rsidR="005C34E7" w:rsidRPr="00181EA2">
        <w:rPr>
          <w:snapToGrid w:val="0"/>
          <w:lang w:val="fr-FR" w:eastAsia="en-US"/>
        </w:rPr>
        <w:t xml:space="preserve">để lưu lại các thông tin. </w:t>
      </w:r>
    </w:p>
    <w:p w14:paraId="7743EB49" w14:textId="77777777" w:rsidR="005C34E7" w:rsidRPr="00181EA2" w:rsidRDefault="005C34E7" w:rsidP="00C92184">
      <w:pPr>
        <w:pStyle w:val="Bullet01"/>
        <w:rPr>
          <w:b/>
          <w:lang w:val="fr-FR" w:eastAsia="ja-JP"/>
        </w:rPr>
      </w:pPr>
      <w:r w:rsidRPr="00181EA2">
        <w:rPr>
          <w:b/>
          <w:lang w:val="fr-FR" w:eastAsia="ja-JP"/>
        </w:rPr>
        <w:t>Thay đổi thông tin</w:t>
      </w:r>
      <w:r w:rsidR="00DB20BF" w:rsidRPr="00181EA2">
        <w:rPr>
          <w:b/>
          <w:lang w:val="fr-FR" w:eastAsia="ja-JP"/>
        </w:rPr>
        <w:t xml:space="preserve"> cho</w:t>
      </w:r>
      <w:r w:rsidRPr="00181EA2">
        <w:rPr>
          <w:b/>
          <w:lang w:val="fr-FR" w:eastAsia="ja-JP"/>
        </w:rPr>
        <w:t xml:space="preserve"> NSD: </w:t>
      </w:r>
      <w:r w:rsidRPr="00181EA2">
        <w:rPr>
          <w:lang w:val="fr-FR" w:eastAsia="ja-JP"/>
        </w:rPr>
        <w:t xml:space="preserve">Để thay đổi thông tin </w:t>
      </w:r>
      <w:r w:rsidRPr="00181EA2">
        <w:rPr>
          <w:snapToGrid w:val="0"/>
          <w:lang w:val="fr-FR" w:eastAsia="en-US"/>
        </w:rPr>
        <w:t xml:space="preserve">NSD, </w:t>
      </w:r>
      <w:r w:rsidRPr="00181EA2">
        <w:rPr>
          <w:lang w:val="fr-FR" w:eastAsia="ja-JP"/>
        </w:rPr>
        <w:t>c</w:t>
      </w:r>
      <w:r w:rsidRPr="00181EA2">
        <w:rPr>
          <w:snapToGrid w:val="0"/>
          <w:lang w:val="fr-FR" w:eastAsia="en-US"/>
        </w:rPr>
        <w:t xml:space="preserve">họn NSD cần sửa tại danh sách rồi nhấn nút </w:t>
      </w:r>
      <w:r w:rsidRPr="00181EA2">
        <w:rPr>
          <w:i/>
          <w:snapToGrid w:val="0"/>
          <w:lang w:val="fr-FR" w:eastAsia="en-US"/>
        </w:rPr>
        <w:t xml:space="preserve">Sửa. </w:t>
      </w:r>
      <w:r w:rsidRPr="00181EA2">
        <w:rPr>
          <w:snapToGrid w:val="0"/>
          <w:lang w:val="fr-FR" w:eastAsia="en-US"/>
        </w:rPr>
        <w:t xml:space="preserve">Tại giao diện </w:t>
      </w:r>
      <w:r w:rsidRPr="00181EA2">
        <w:rPr>
          <w:i/>
          <w:snapToGrid w:val="0"/>
          <w:lang w:val="fr-FR" w:eastAsia="en-US"/>
        </w:rPr>
        <w:t xml:space="preserve">Thông tin chi tiết người sử dụng </w:t>
      </w:r>
      <w:r w:rsidRPr="00181EA2">
        <w:rPr>
          <w:snapToGrid w:val="0"/>
          <w:lang w:val="fr-FR" w:eastAsia="en-US"/>
        </w:rPr>
        <w:t xml:space="preserve">nhập lại các thông tin cần sửa rồi nhấn nút </w:t>
      </w:r>
      <w:r w:rsidRPr="00181EA2">
        <w:rPr>
          <w:i/>
          <w:snapToGrid w:val="0"/>
          <w:lang w:val="fr-FR" w:eastAsia="en-US"/>
        </w:rPr>
        <w:t xml:space="preserve">Ghi </w:t>
      </w:r>
      <w:r w:rsidRPr="00181EA2">
        <w:rPr>
          <w:snapToGrid w:val="0"/>
          <w:lang w:val="fr-FR" w:eastAsia="en-US"/>
        </w:rPr>
        <w:t>để ghi lại các thay đổi.</w:t>
      </w:r>
    </w:p>
    <w:p w14:paraId="03A640D1" w14:textId="77777777" w:rsidR="005C34E7" w:rsidRPr="00181EA2" w:rsidRDefault="005C34E7" w:rsidP="00C92184">
      <w:pPr>
        <w:pStyle w:val="Bullet01"/>
        <w:rPr>
          <w:lang w:val="fr-FR" w:eastAsia="ja-JP"/>
        </w:rPr>
      </w:pPr>
      <w:r w:rsidRPr="00181EA2">
        <w:rPr>
          <w:b/>
          <w:lang w:val="fr-FR" w:eastAsia="ja-JP"/>
        </w:rPr>
        <w:t xml:space="preserve">Xóa thông tin NSD:  </w:t>
      </w:r>
      <w:r w:rsidRPr="00181EA2">
        <w:rPr>
          <w:lang w:val="fr-FR" w:eastAsia="ja-JP"/>
        </w:rPr>
        <w:t xml:space="preserve">Để xóa một hay nhiều </w:t>
      </w:r>
      <w:r w:rsidRPr="00181EA2">
        <w:rPr>
          <w:snapToGrid w:val="0"/>
          <w:lang w:val="fr-FR" w:eastAsia="en-US"/>
        </w:rPr>
        <w:t xml:space="preserve">NSD, </w:t>
      </w:r>
      <w:r w:rsidRPr="00181EA2">
        <w:rPr>
          <w:lang w:val="fr-FR" w:eastAsia="ja-JP"/>
        </w:rPr>
        <w:t xml:space="preserve">chọn </w:t>
      </w:r>
      <w:r w:rsidRPr="00181EA2">
        <w:rPr>
          <w:snapToGrid w:val="0"/>
          <w:lang w:val="fr-FR" w:eastAsia="en-US"/>
        </w:rPr>
        <w:t>NSD</w:t>
      </w:r>
      <w:r w:rsidRPr="00181EA2">
        <w:rPr>
          <w:lang w:val="fr-FR" w:eastAsia="ja-JP"/>
        </w:rPr>
        <w:t xml:space="preserve"> cần xóa tại danh sách rồi nhấn nút </w:t>
      </w:r>
      <w:r w:rsidRPr="00181EA2">
        <w:rPr>
          <w:i/>
          <w:lang w:val="fr-FR" w:eastAsia="ja-JP"/>
        </w:rPr>
        <w:t xml:space="preserve">Xóa. </w:t>
      </w:r>
      <w:r w:rsidRPr="00181EA2">
        <w:rPr>
          <w:lang w:val="fr-FR" w:eastAsia="ja-JP"/>
        </w:rPr>
        <w:t xml:space="preserve">Tại thông </w:t>
      </w:r>
      <w:r w:rsidRPr="00181EA2">
        <w:rPr>
          <w:lang w:val="fr-FR"/>
        </w:rPr>
        <w:t xml:space="preserve">báo yêu xác nhận xoá dữ liệu nhấn nút </w:t>
      </w:r>
      <w:r w:rsidRPr="00181EA2">
        <w:rPr>
          <w:i/>
          <w:lang w:val="fr-FR"/>
        </w:rPr>
        <w:t>OK</w:t>
      </w:r>
      <w:r w:rsidRPr="00181EA2">
        <w:rPr>
          <w:lang w:val="fr-FR"/>
        </w:rPr>
        <w:t xml:space="preserve"> để xoá dữ liệu hoặc nhấn nút </w:t>
      </w:r>
      <w:r w:rsidRPr="00181EA2">
        <w:rPr>
          <w:i/>
          <w:lang w:val="fr-FR"/>
        </w:rPr>
        <w:t>Cancel</w:t>
      </w:r>
      <w:r w:rsidRPr="00181EA2">
        <w:rPr>
          <w:lang w:val="fr-FR"/>
        </w:rPr>
        <w:t xml:space="preserve"> để bỏ qua lệnh xoá.</w:t>
      </w:r>
    </w:p>
    <w:p w14:paraId="1C11379E" w14:textId="77777777" w:rsidR="005C34E7" w:rsidRPr="00181EA2" w:rsidRDefault="005C34E7" w:rsidP="00C92184">
      <w:pPr>
        <w:pStyle w:val="Bullet01"/>
        <w:rPr>
          <w:b/>
          <w:lang w:val="fr-FR" w:eastAsia="ja-JP"/>
        </w:rPr>
      </w:pPr>
      <w:r w:rsidRPr="00181EA2">
        <w:rPr>
          <w:b/>
          <w:lang w:val="fr-FR" w:eastAsia="ja-JP"/>
        </w:rPr>
        <w:t xml:space="preserve">Truy vấn thông </w:t>
      </w:r>
      <w:r w:rsidRPr="00181EA2">
        <w:rPr>
          <w:lang w:val="fr-FR" w:eastAsia="ja-JP"/>
        </w:rPr>
        <w:t>tin NSD</w:t>
      </w:r>
      <w:r w:rsidRPr="00181EA2">
        <w:rPr>
          <w:b/>
          <w:lang w:val="fr-FR" w:eastAsia="ja-JP"/>
        </w:rPr>
        <w:t xml:space="preserve">: </w:t>
      </w:r>
      <w:r w:rsidRPr="00181EA2">
        <w:rPr>
          <w:lang w:val="fr-FR" w:eastAsia="ja-JP"/>
        </w:rPr>
        <w:t xml:space="preserve">Để truy vấn thông tin </w:t>
      </w:r>
      <w:r w:rsidRPr="00181EA2">
        <w:rPr>
          <w:snapToGrid w:val="0"/>
          <w:lang w:val="fr-FR" w:eastAsia="en-US"/>
        </w:rPr>
        <w:t xml:space="preserve">NSD </w:t>
      </w:r>
      <w:r w:rsidRPr="00181EA2">
        <w:rPr>
          <w:lang w:val="fr-FR" w:eastAsia="ja-JP"/>
        </w:rPr>
        <w:t>nhập tên đăng nhập (</w:t>
      </w:r>
      <w:r w:rsidR="00741D4F" w:rsidRPr="00181EA2">
        <w:rPr>
          <w:lang w:val="fr-FR" w:eastAsia="ja-JP"/>
        </w:rPr>
        <w:t>gần đúng hoặc chính xác</w:t>
      </w:r>
      <w:r w:rsidRPr="00181EA2">
        <w:rPr>
          <w:lang w:val="fr-FR" w:eastAsia="ja-JP"/>
        </w:rPr>
        <w:t xml:space="preserve">) hoặc lựa chọn tình trạng cần truy vấn tại khung truy vấn rồi nhấn nút </w:t>
      </w:r>
      <w:r w:rsidRPr="00181EA2">
        <w:rPr>
          <w:i/>
          <w:lang w:val="fr-FR" w:eastAsia="ja-JP"/>
        </w:rPr>
        <w:t>Truy vấn.</w:t>
      </w:r>
    </w:p>
    <w:p w14:paraId="5B8F69E2" w14:textId="77777777" w:rsidR="005C34E7" w:rsidRPr="00181EA2" w:rsidRDefault="005C34E7" w:rsidP="00C92184">
      <w:pPr>
        <w:pStyle w:val="HD6"/>
        <w:rPr>
          <w:lang w:val="fr-FR"/>
        </w:rPr>
      </w:pPr>
      <w:bookmarkStart w:id="88" w:name="_Toc210019396"/>
      <w:r w:rsidRPr="00181EA2">
        <w:rPr>
          <w:lang w:val="fr-FR"/>
        </w:rPr>
        <w:t>Quản lý nhóm người sử dụng</w:t>
      </w:r>
      <w:bookmarkEnd w:id="88"/>
      <w:r w:rsidRPr="00181EA2">
        <w:rPr>
          <w:lang w:val="fr-FR"/>
        </w:rPr>
        <w:t xml:space="preserve">  </w:t>
      </w:r>
    </w:p>
    <w:p w14:paraId="27DDF9DD" w14:textId="77777777" w:rsidR="005C34E7" w:rsidRPr="00181EA2" w:rsidRDefault="005C34E7" w:rsidP="00CF53DB">
      <w:pPr>
        <w:jc w:val="both"/>
        <w:rPr>
          <w:szCs w:val="24"/>
          <w:lang w:val="fr-FR"/>
        </w:rPr>
      </w:pPr>
      <w:r w:rsidRPr="00181EA2">
        <w:rPr>
          <w:szCs w:val="24"/>
          <w:lang w:val="fr-FR"/>
        </w:rPr>
        <w:t xml:space="preserve">Chức năng </w:t>
      </w:r>
      <w:r w:rsidRPr="00181EA2">
        <w:rPr>
          <w:i/>
          <w:szCs w:val="24"/>
          <w:lang w:val="fr-FR"/>
        </w:rPr>
        <w:t>Quản lý nhóm người sử dụng</w:t>
      </w:r>
      <w:r w:rsidRPr="00181EA2">
        <w:rPr>
          <w:szCs w:val="24"/>
          <w:lang w:val="fr-FR"/>
        </w:rPr>
        <w:t xml:space="preserve"> cho phép người </w:t>
      </w:r>
      <w:r w:rsidR="00B42A7B" w:rsidRPr="00181EA2">
        <w:rPr>
          <w:szCs w:val="24"/>
          <w:lang w:val="fr-FR"/>
        </w:rPr>
        <w:t>có quyền Q</w:t>
      </w:r>
      <w:r w:rsidRPr="00181EA2">
        <w:rPr>
          <w:szCs w:val="24"/>
          <w:lang w:val="fr-FR"/>
        </w:rPr>
        <w:t>uản trị hệ thố</w:t>
      </w:r>
      <w:r w:rsidR="00B42A7B" w:rsidRPr="00181EA2">
        <w:rPr>
          <w:szCs w:val="24"/>
          <w:lang w:val="fr-FR"/>
        </w:rPr>
        <w:t xml:space="preserve">ng cấp mới, phần quyền và </w:t>
      </w:r>
      <w:r w:rsidRPr="00181EA2">
        <w:rPr>
          <w:szCs w:val="24"/>
          <w:lang w:val="fr-FR"/>
        </w:rPr>
        <w:t>quản lý các thông tin về nhóm người sử dụng trong hệ thống CITAD.</w:t>
      </w:r>
    </w:p>
    <w:p w14:paraId="09C7694E" w14:textId="77777777" w:rsidR="00B42A7B" w:rsidRPr="00181EA2" w:rsidRDefault="00B42A7B" w:rsidP="00CF53DB">
      <w:pPr>
        <w:jc w:val="both"/>
        <w:rPr>
          <w:szCs w:val="24"/>
          <w:lang w:val="fr-FR"/>
        </w:rPr>
      </w:pPr>
      <w:r w:rsidRPr="00181EA2">
        <w:rPr>
          <w:szCs w:val="24"/>
          <w:lang w:val="fr-FR"/>
        </w:rPr>
        <w:t>Mặc định khi cài đặt mới chương trình Hệ thống đã tạo sẵn 05 nhóm người dùng và phân quyền theo nhóm tương ứng (Hình 12).</w:t>
      </w:r>
    </w:p>
    <w:p w14:paraId="421F9CE5" w14:textId="77777777" w:rsidR="005C34E7" w:rsidRPr="00181EA2" w:rsidRDefault="005C34E7" w:rsidP="00CF53DB">
      <w:pPr>
        <w:jc w:val="both"/>
        <w:rPr>
          <w:szCs w:val="24"/>
          <w:lang w:val="fr-FR"/>
        </w:rPr>
      </w:pPr>
      <w:r w:rsidRPr="00181EA2">
        <w:rPr>
          <w:szCs w:val="24"/>
          <w:lang w:val="fr-FR"/>
        </w:rPr>
        <w:t xml:space="preserve">Để thực hiện chức năng </w:t>
      </w:r>
      <w:r w:rsidRPr="00181EA2">
        <w:rPr>
          <w:i/>
          <w:szCs w:val="24"/>
          <w:lang w:val="fr-FR"/>
        </w:rPr>
        <w:t>Quản lý nhóm người sử dụng</w:t>
      </w:r>
      <w:r w:rsidRPr="00181EA2">
        <w:rPr>
          <w:szCs w:val="24"/>
          <w:lang w:val="fr-FR"/>
        </w:rPr>
        <w:t xml:space="preserve"> từ Menu hệ thống chọn </w:t>
      </w:r>
      <w:r w:rsidRPr="00181EA2">
        <w:rPr>
          <w:i/>
          <w:szCs w:val="24"/>
          <w:lang w:val="fr-FR"/>
        </w:rPr>
        <w:t xml:space="preserve">Quản trị hệ thống </w:t>
      </w:r>
      <w:r w:rsidRPr="00746081">
        <w:rPr>
          <w:i/>
          <w:szCs w:val="24"/>
          <w:lang w:val="fr-FR"/>
        </w:rPr>
        <w:sym w:font="Wingdings" w:char="F0E0"/>
      </w:r>
      <w:r w:rsidRPr="00181EA2">
        <w:rPr>
          <w:i/>
          <w:szCs w:val="24"/>
          <w:lang w:val="fr-FR"/>
        </w:rPr>
        <w:t xml:space="preserve"> Quản lý người dùng </w:t>
      </w:r>
      <w:r w:rsidRPr="00746081">
        <w:rPr>
          <w:i/>
          <w:szCs w:val="24"/>
          <w:lang w:val="fr-FR"/>
        </w:rPr>
        <w:sym w:font="Wingdings" w:char="F0E0"/>
      </w:r>
      <w:r w:rsidRPr="00181EA2">
        <w:rPr>
          <w:i/>
          <w:szCs w:val="24"/>
          <w:lang w:val="fr-FR"/>
        </w:rPr>
        <w:t xml:space="preserve"> Quản lý nhóm người sử dụng</w:t>
      </w:r>
      <w:r w:rsidRPr="00181EA2">
        <w:rPr>
          <w:szCs w:val="24"/>
          <w:lang w:val="fr-FR"/>
        </w:rPr>
        <w:t xml:space="preserve">. Giao diện </w:t>
      </w:r>
      <w:r w:rsidRPr="00181EA2">
        <w:rPr>
          <w:i/>
          <w:szCs w:val="24"/>
          <w:lang w:val="fr-FR"/>
        </w:rPr>
        <w:t>Quản lý nhóm người sử dụng</w:t>
      </w:r>
      <w:r w:rsidRPr="00181EA2">
        <w:rPr>
          <w:szCs w:val="24"/>
          <w:lang w:val="fr-FR"/>
        </w:rPr>
        <w:t xml:space="preserve"> hiển thị như sau:</w:t>
      </w:r>
    </w:p>
    <w:p w14:paraId="51D2C293" w14:textId="77777777" w:rsidR="00A96F11" w:rsidRPr="00746081" w:rsidRDefault="00A96F11" w:rsidP="00CF53DB">
      <w:pPr>
        <w:jc w:val="center"/>
        <w:rPr>
          <w:szCs w:val="24"/>
          <w:lang w:val="fr-FR"/>
        </w:rPr>
      </w:pPr>
      <w:r w:rsidRPr="00746081">
        <w:rPr>
          <w:noProof/>
          <w:lang w:val="vi-VN" w:eastAsia="vi-VN"/>
        </w:rPr>
        <w:drawing>
          <wp:inline distT="0" distB="0" distL="0" distR="0" wp14:anchorId="5A97696D" wp14:editId="7DB46897">
            <wp:extent cx="6205855" cy="2195830"/>
            <wp:effectExtent l="19050" t="19050" r="23495" b="13970"/>
            <wp:docPr id="897" name="Picture 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205855" cy="2195830"/>
                    </a:xfrm>
                    <a:prstGeom prst="rect">
                      <a:avLst/>
                    </a:prstGeom>
                    <a:noFill/>
                    <a:ln w="9525" cap="flat" cmpd="sng" algn="ctr">
                      <a:solidFill>
                        <a:srgbClr val="4F81BD"/>
                      </a:solidFill>
                      <a:prstDash val="solid"/>
                      <a:round/>
                      <a:headEnd type="none" w="med" len="med"/>
                      <a:tailEnd type="none" w="med" len="med"/>
                    </a:ln>
                  </pic:spPr>
                </pic:pic>
              </a:graphicData>
            </a:graphic>
          </wp:inline>
        </w:drawing>
      </w:r>
    </w:p>
    <w:p w14:paraId="1D7F62E3" w14:textId="77777777" w:rsidR="005C34E7" w:rsidRPr="00746081" w:rsidRDefault="005C34E7" w:rsidP="00237F95">
      <w:pPr>
        <w:pStyle w:val="FigureIndex"/>
      </w:pPr>
      <w:r w:rsidRPr="00746081">
        <w:t> </w:t>
      </w:r>
      <w:bookmarkStart w:id="89" w:name="_Toc210015816"/>
      <w:bookmarkStart w:id="90" w:name="_Toc210791595"/>
      <w:bookmarkStart w:id="91" w:name="_Toc222017706"/>
      <w:bookmarkStart w:id="92" w:name="_Toc43308983"/>
      <w:r w:rsidRPr="00746081">
        <w:t>Giao diện Quản lý nhóm người sử dụng</w:t>
      </w:r>
      <w:bookmarkEnd w:id="89"/>
      <w:bookmarkEnd w:id="90"/>
      <w:bookmarkEnd w:id="91"/>
      <w:bookmarkEnd w:id="92"/>
    </w:p>
    <w:p w14:paraId="3B015E01" w14:textId="77777777" w:rsidR="005C34E7" w:rsidRPr="00746081" w:rsidRDefault="005C34E7" w:rsidP="00C92184">
      <w:pPr>
        <w:pStyle w:val="Bullet01"/>
        <w:rPr>
          <w:lang w:val="fr-FR" w:eastAsia="ja-JP"/>
        </w:rPr>
      </w:pPr>
      <w:r w:rsidRPr="00746081">
        <w:rPr>
          <w:b/>
          <w:lang w:val="fr-FR" w:eastAsia="ja-JP"/>
        </w:rPr>
        <w:t xml:space="preserve">Thêm mới nhóm </w:t>
      </w:r>
      <w:r w:rsidRPr="00746081">
        <w:rPr>
          <w:b/>
          <w:snapToGrid w:val="0"/>
          <w:lang w:val="fr-FR" w:eastAsia="en-US"/>
        </w:rPr>
        <w:t>NSD</w:t>
      </w:r>
      <w:r w:rsidRPr="00746081">
        <w:rPr>
          <w:b/>
          <w:lang w:val="fr-FR" w:eastAsia="ja-JP"/>
        </w:rPr>
        <w:t>:</w:t>
      </w:r>
      <w:r w:rsidRPr="00746081">
        <w:rPr>
          <w:lang w:val="fr-FR" w:eastAsia="ja-JP"/>
        </w:rPr>
        <w:t xml:space="preserve"> </w:t>
      </w:r>
      <w:r w:rsidR="00435B7E" w:rsidRPr="00746081">
        <w:rPr>
          <w:lang w:val="fr-FR" w:eastAsia="ja-JP"/>
        </w:rPr>
        <w:t xml:space="preserve">Ngoài các nhóm người dùng có sẵn, muốn </w:t>
      </w:r>
      <w:r w:rsidRPr="00746081">
        <w:rPr>
          <w:lang w:val="fr-FR" w:eastAsia="ja-JP"/>
        </w:rPr>
        <w:t xml:space="preserve">thêm mới nhóm </w:t>
      </w:r>
      <w:r w:rsidRPr="00746081">
        <w:rPr>
          <w:snapToGrid w:val="0"/>
          <w:lang w:val="fr-FR" w:eastAsia="en-US"/>
        </w:rPr>
        <w:t xml:space="preserve">NSD </w:t>
      </w:r>
      <w:r w:rsidRPr="00746081">
        <w:rPr>
          <w:lang w:val="fr-FR" w:eastAsia="ja-JP"/>
        </w:rPr>
        <w:t xml:space="preserve">nhấn nút </w:t>
      </w:r>
      <w:r w:rsidRPr="00746081">
        <w:rPr>
          <w:i/>
          <w:lang w:val="fr-FR" w:eastAsia="ja-JP"/>
        </w:rPr>
        <w:t xml:space="preserve">Thêm mới </w:t>
      </w:r>
      <w:r w:rsidRPr="00746081">
        <w:rPr>
          <w:lang w:val="fr-FR"/>
        </w:rPr>
        <w:t xml:space="preserve">giao diện thêm mới nhóm </w:t>
      </w:r>
      <w:r w:rsidRPr="00746081">
        <w:rPr>
          <w:snapToGrid w:val="0"/>
          <w:lang w:val="fr-FR" w:eastAsia="en-US"/>
        </w:rPr>
        <w:t xml:space="preserve">NSD </w:t>
      </w:r>
      <w:r w:rsidRPr="00746081">
        <w:rPr>
          <w:lang w:val="fr-FR"/>
        </w:rPr>
        <w:t>hiển thị như sau:</w:t>
      </w:r>
    </w:p>
    <w:p w14:paraId="3E802767" w14:textId="77777777" w:rsidR="00A96F11" w:rsidRPr="00746081" w:rsidRDefault="00A96F11" w:rsidP="00CF53DB">
      <w:pPr>
        <w:jc w:val="center"/>
        <w:rPr>
          <w:szCs w:val="24"/>
        </w:rPr>
      </w:pPr>
      <w:r w:rsidRPr="00746081">
        <w:rPr>
          <w:noProof/>
          <w:lang w:val="vi-VN" w:eastAsia="vi-VN"/>
        </w:rPr>
        <w:drawing>
          <wp:inline distT="0" distB="0" distL="0" distR="0" wp14:anchorId="0D1D5B93" wp14:editId="3A4ECD7A">
            <wp:extent cx="6205855" cy="1928495"/>
            <wp:effectExtent l="19050" t="19050" r="23495" b="10160"/>
            <wp:docPr id="898" name="Picture 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205855" cy="1928495"/>
                    </a:xfrm>
                    <a:prstGeom prst="rect">
                      <a:avLst/>
                    </a:prstGeom>
                    <a:noFill/>
                    <a:ln w="9525" cap="flat" cmpd="sng" algn="ctr">
                      <a:solidFill>
                        <a:srgbClr val="4F81BD"/>
                      </a:solidFill>
                      <a:prstDash val="solid"/>
                      <a:round/>
                      <a:headEnd type="none" w="med" len="med"/>
                      <a:tailEnd type="none" w="med" len="med"/>
                    </a:ln>
                  </pic:spPr>
                </pic:pic>
              </a:graphicData>
            </a:graphic>
          </wp:inline>
        </w:drawing>
      </w:r>
    </w:p>
    <w:p w14:paraId="5574687E" w14:textId="77777777" w:rsidR="005C34E7" w:rsidRPr="00746081" w:rsidRDefault="005C34E7" w:rsidP="00237F95">
      <w:pPr>
        <w:pStyle w:val="FigureIndex"/>
      </w:pPr>
      <w:bookmarkStart w:id="93" w:name="_Toc210015817"/>
      <w:bookmarkStart w:id="94" w:name="_Toc210791596"/>
      <w:bookmarkStart w:id="95" w:name="_Toc222017707"/>
      <w:bookmarkStart w:id="96" w:name="_Toc43308984"/>
      <w:r w:rsidRPr="00746081">
        <w:t xml:space="preserve">Giao diện Thêm mới nhóm </w:t>
      </w:r>
      <w:r w:rsidRPr="00746081">
        <w:rPr>
          <w:snapToGrid w:val="0"/>
          <w:lang w:eastAsia="en-US"/>
        </w:rPr>
        <w:t>NSD</w:t>
      </w:r>
      <w:bookmarkEnd w:id="93"/>
      <w:bookmarkEnd w:id="94"/>
      <w:bookmarkEnd w:id="95"/>
      <w:bookmarkEnd w:id="96"/>
    </w:p>
    <w:p w14:paraId="6DD98DF3" w14:textId="77777777" w:rsidR="005C34E7" w:rsidRPr="00746081" w:rsidRDefault="005C34E7" w:rsidP="00CF53DB">
      <w:pPr>
        <w:rPr>
          <w:snapToGrid w:val="0"/>
          <w:szCs w:val="24"/>
          <w:lang w:eastAsia="en-US"/>
        </w:rPr>
      </w:pPr>
      <w:r w:rsidRPr="00746081">
        <w:rPr>
          <w:snapToGrid w:val="0"/>
          <w:szCs w:val="24"/>
          <w:lang w:eastAsia="en-US"/>
        </w:rPr>
        <w:t>Nhập các thông tin thêm mới nhóm NSD trong đó:</w:t>
      </w:r>
    </w:p>
    <w:p w14:paraId="4E279DDC" w14:textId="77777777" w:rsidR="005C34E7" w:rsidRPr="00746081" w:rsidRDefault="005C34E7" w:rsidP="00C92184">
      <w:pPr>
        <w:pStyle w:val="Bullet02"/>
      </w:pPr>
      <w:r w:rsidRPr="00746081">
        <w:t>Tên nhóm và ngày thành lập: bắt buộc phải nhập dữ liệu và tên nhóm phải là duy nhất trong hệ thống.</w:t>
      </w:r>
    </w:p>
    <w:p w14:paraId="60DFE10E" w14:textId="77777777" w:rsidR="005C34E7" w:rsidRPr="00746081" w:rsidRDefault="005C34E7" w:rsidP="00C92184">
      <w:pPr>
        <w:pStyle w:val="Bullet02"/>
      </w:pPr>
      <w:r w:rsidRPr="00746081">
        <w:t>Danh sách các thành viên: cho phép người Quản trị hệ thống</w:t>
      </w:r>
      <w:r w:rsidR="009858EC">
        <w:t xml:space="preserve"> có thể</w:t>
      </w:r>
      <w:r w:rsidR="00200FA5" w:rsidRPr="00746081">
        <w:t xml:space="preserve"> lựa chọn những </w:t>
      </w:r>
      <w:r w:rsidRPr="00746081">
        <w:rPr>
          <w:snapToGrid w:val="0"/>
          <w:lang w:eastAsia="en-US"/>
        </w:rPr>
        <w:t xml:space="preserve">NSD </w:t>
      </w:r>
      <w:r w:rsidRPr="00746081">
        <w:t>đã tồn tại trong hệ thông cho nhóm đang thêm mới.</w:t>
      </w:r>
    </w:p>
    <w:p w14:paraId="07C9B1A7" w14:textId="77777777" w:rsidR="00F872BD" w:rsidRPr="00746081" w:rsidRDefault="00F872BD" w:rsidP="00C92184">
      <w:pPr>
        <w:pStyle w:val="Bullet02"/>
      </w:pPr>
      <w:r w:rsidRPr="00746081">
        <w:t>Sau khi tạo mới nhóm người dùng, để sử dụng được phải phân quyền cho nhóm</w:t>
      </w:r>
    </w:p>
    <w:p w14:paraId="5FB105CB" w14:textId="77777777" w:rsidR="00F872BD" w:rsidRPr="00746081" w:rsidRDefault="00F872BD" w:rsidP="00C92184">
      <w:pPr>
        <w:pStyle w:val="Bullet01"/>
        <w:rPr>
          <w:b/>
          <w:lang w:eastAsia="ja-JP"/>
        </w:rPr>
      </w:pPr>
      <w:r w:rsidRPr="00746081">
        <w:rPr>
          <w:b/>
          <w:lang w:eastAsia="ja-JP"/>
        </w:rPr>
        <w:t xml:space="preserve">Phân quyền cho nhóm NSD: </w:t>
      </w:r>
      <w:r w:rsidRPr="00746081">
        <w:rPr>
          <w:lang w:eastAsia="ja-JP"/>
        </w:rPr>
        <w:t>Để phân quyền cho nhóm NSD chọn vào check</w:t>
      </w:r>
      <w:r w:rsidR="00537F87" w:rsidRPr="00746081">
        <w:rPr>
          <w:lang w:eastAsia="ja-JP"/>
        </w:rPr>
        <w:t xml:space="preserve"> </w:t>
      </w:r>
      <w:r w:rsidRPr="00746081">
        <w:rPr>
          <w:lang w:eastAsia="ja-JP"/>
        </w:rPr>
        <w:t xml:space="preserve">box tương ứng nhóm người sử dụng trong danh sách rồi nhấn nút </w:t>
      </w:r>
      <w:r w:rsidRPr="00746081">
        <w:rPr>
          <w:i/>
          <w:lang w:eastAsia="ja-JP"/>
        </w:rPr>
        <w:t>Phân quyền.</w:t>
      </w:r>
      <w:r w:rsidRPr="00746081">
        <w:rPr>
          <w:lang w:eastAsia="ja-JP"/>
        </w:rPr>
        <w:t xml:space="preserve"> Giao diện </w:t>
      </w:r>
      <w:r w:rsidR="009858EC">
        <w:rPr>
          <w:i/>
          <w:lang w:eastAsia="ja-JP"/>
        </w:rPr>
        <w:t>phân quyền cho</w:t>
      </w:r>
      <w:r w:rsidRPr="00746081">
        <w:rPr>
          <w:i/>
          <w:lang w:eastAsia="ja-JP"/>
        </w:rPr>
        <w:t xml:space="preserve"> nhóm người dùng </w:t>
      </w:r>
      <w:r w:rsidRPr="00746081">
        <w:rPr>
          <w:lang w:eastAsia="ja-JP"/>
        </w:rPr>
        <w:t>hiển thị như sau:</w:t>
      </w:r>
    </w:p>
    <w:p w14:paraId="25382A71" w14:textId="77777777" w:rsidR="00DD4F75" w:rsidRPr="00746081" w:rsidRDefault="00DD4F75" w:rsidP="00CF53DB">
      <w:pPr>
        <w:pStyle w:val="ListBullet"/>
        <w:numPr>
          <w:ilvl w:val="0"/>
          <w:numId w:val="0"/>
        </w:numPr>
        <w:ind w:left="168"/>
        <w:jc w:val="center"/>
        <w:rPr>
          <w:b/>
          <w:szCs w:val="24"/>
          <w:lang w:eastAsia="ja-JP"/>
        </w:rPr>
      </w:pPr>
      <w:r w:rsidRPr="00746081">
        <w:rPr>
          <w:noProof/>
          <w:lang w:val="vi-VN" w:eastAsia="vi-VN"/>
        </w:rPr>
        <w:drawing>
          <wp:inline distT="0" distB="0" distL="0" distR="0" wp14:anchorId="7C2D8833" wp14:editId="79CF0648">
            <wp:extent cx="6205855" cy="3267075"/>
            <wp:effectExtent l="19050" t="19050" r="23495" b="28575"/>
            <wp:docPr id="899" name="Picture 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205855" cy="3267075"/>
                    </a:xfrm>
                    <a:prstGeom prst="rect">
                      <a:avLst/>
                    </a:prstGeom>
                    <a:noFill/>
                    <a:ln w="9525" cap="flat" cmpd="sng" algn="ctr">
                      <a:solidFill>
                        <a:srgbClr val="4F81BD"/>
                      </a:solidFill>
                      <a:prstDash val="solid"/>
                      <a:round/>
                      <a:headEnd type="none" w="med" len="med"/>
                      <a:tailEnd type="none" w="med" len="med"/>
                    </a:ln>
                  </pic:spPr>
                </pic:pic>
              </a:graphicData>
            </a:graphic>
          </wp:inline>
        </w:drawing>
      </w:r>
    </w:p>
    <w:p w14:paraId="76C107E4" w14:textId="77777777" w:rsidR="00F872BD" w:rsidRPr="00746081" w:rsidRDefault="00F872BD" w:rsidP="00237F95">
      <w:pPr>
        <w:pStyle w:val="FigureIndex"/>
        <w:rPr>
          <w:lang w:eastAsia="ja-JP"/>
        </w:rPr>
      </w:pPr>
      <w:bookmarkStart w:id="97" w:name="_Toc43308985"/>
      <w:r w:rsidRPr="00746081">
        <w:rPr>
          <w:lang w:eastAsia="ja-JP"/>
        </w:rPr>
        <w:t>Giao diện Phân quyền cho nhóm NSD</w:t>
      </w:r>
      <w:bookmarkEnd w:id="97"/>
    </w:p>
    <w:p w14:paraId="6658A3AC" w14:textId="77777777" w:rsidR="00F872BD" w:rsidRPr="00746081" w:rsidRDefault="00F872BD" w:rsidP="00C92184">
      <w:pPr>
        <w:pStyle w:val="Bullet02"/>
      </w:pPr>
      <w:r w:rsidRPr="00746081">
        <w:t>Để phân quyền cho nhóm: Chọn chức năng trong cây chức năng bên trái, sau khi chức năng được chọn các thao tác</w:t>
      </w:r>
      <w:r w:rsidR="00537F87" w:rsidRPr="00746081">
        <w:t xml:space="preserve"> (quyền</w:t>
      </w:r>
      <w:r w:rsidRPr="00746081">
        <w:t>) đối với chức năng được chọn hiển thị trong danh sách bên phải màn hình. Nếu muốn phân quyền ứng với chức năng được chọn thì chọn vào c</w:t>
      </w:r>
      <w:r w:rsidR="00537F87" w:rsidRPr="00746081">
        <w:t xml:space="preserve">heck box </w:t>
      </w:r>
      <w:r w:rsidRPr="00746081">
        <w:t xml:space="preserve">tương ứng với thao tác được sử dụng sau đó nhấn nút </w:t>
      </w:r>
      <w:r w:rsidRPr="00746081">
        <w:rPr>
          <w:i/>
        </w:rPr>
        <w:t>Ghi</w:t>
      </w:r>
      <w:r w:rsidRPr="00746081">
        <w:t xml:space="preserve"> để phân quyền. </w:t>
      </w:r>
    </w:p>
    <w:p w14:paraId="718BE269" w14:textId="77777777" w:rsidR="00F872BD" w:rsidRPr="00746081" w:rsidRDefault="00313832" w:rsidP="00CF53DB">
      <w:pPr>
        <w:pStyle w:val="ListBullet2"/>
        <w:numPr>
          <w:ilvl w:val="0"/>
          <w:numId w:val="0"/>
        </w:numPr>
        <w:ind w:left="357"/>
        <w:rPr>
          <w:szCs w:val="24"/>
        </w:rPr>
      </w:pPr>
      <w:r w:rsidRPr="00746081">
        <w:rPr>
          <w:b/>
          <w:szCs w:val="24"/>
          <w:u w:val="single"/>
        </w:rPr>
        <w:t>Lưu ý</w:t>
      </w:r>
      <w:r w:rsidR="00F872BD" w:rsidRPr="00746081">
        <w:rPr>
          <w:szCs w:val="24"/>
        </w:rPr>
        <w:t xml:space="preserve">: Sau mỗi lần chọn một chức năng phải nhấn nút </w:t>
      </w:r>
      <w:r w:rsidR="00F872BD" w:rsidRPr="00746081">
        <w:rPr>
          <w:i/>
          <w:szCs w:val="24"/>
        </w:rPr>
        <w:t xml:space="preserve">Ghi </w:t>
      </w:r>
      <w:r w:rsidR="00F872BD" w:rsidRPr="00746081">
        <w:rPr>
          <w:szCs w:val="24"/>
        </w:rPr>
        <w:t>để phân quyền cho nhóm.</w:t>
      </w:r>
    </w:p>
    <w:p w14:paraId="1E79C9B0" w14:textId="77777777" w:rsidR="005C34E7" w:rsidRPr="00746081" w:rsidRDefault="005C34E7" w:rsidP="00C92184">
      <w:pPr>
        <w:pStyle w:val="Bullet01"/>
        <w:rPr>
          <w:b/>
          <w:lang w:eastAsia="ja-JP"/>
        </w:rPr>
      </w:pPr>
      <w:r w:rsidRPr="00746081">
        <w:rPr>
          <w:b/>
          <w:lang w:eastAsia="ja-JP"/>
        </w:rPr>
        <w:t xml:space="preserve">Thay đổi thông tin nhóm </w:t>
      </w:r>
      <w:r w:rsidRPr="00746081">
        <w:rPr>
          <w:b/>
          <w:snapToGrid w:val="0"/>
          <w:lang w:eastAsia="en-US"/>
        </w:rPr>
        <w:t>NSD</w:t>
      </w:r>
      <w:r w:rsidRPr="00746081">
        <w:rPr>
          <w:b/>
          <w:lang w:eastAsia="ja-JP"/>
        </w:rPr>
        <w:t xml:space="preserve">: </w:t>
      </w:r>
      <w:r w:rsidRPr="00746081">
        <w:rPr>
          <w:lang w:eastAsia="ja-JP"/>
        </w:rPr>
        <w:t xml:space="preserve">Để thay đổi thông tin nhóm </w:t>
      </w:r>
      <w:r w:rsidRPr="00746081">
        <w:rPr>
          <w:snapToGrid w:val="0"/>
          <w:lang w:eastAsia="en-US"/>
        </w:rPr>
        <w:t xml:space="preserve">NSD </w:t>
      </w:r>
      <w:r w:rsidRPr="00746081">
        <w:rPr>
          <w:lang w:eastAsia="ja-JP"/>
        </w:rPr>
        <w:t>c</w:t>
      </w:r>
      <w:r w:rsidRPr="00746081">
        <w:rPr>
          <w:snapToGrid w:val="0"/>
          <w:lang w:eastAsia="en-US"/>
        </w:rPr>
        <w:t xml:space="preserve">họn </w:t>
      </w:r>
      <w:r w:rsidRPr="00746081">
        <w:rPr>
          <w:lang w:eastAsia="ja-JP"/>
        </w:rPr>
        <w:t xml:space="preserve">nhóm </w:t>
      </w:r>
      <w:r w:rsidRPr="00746081">
        <w:rPr>
          <w:snapToGrid w:val="0"/>
          <w:lang w:eastAsia="en-US"/>
        </w:rPr>
        <w:t xml:space="preserve">NSD cần sửa tại danh sách rồi nhấn nút </w:t>
      </w:r>
      <w:r w:rsidRPr="00746081">
        <w:rPr>
          <w:i/>
          <w:snapToGrid w:val="0"/>
          <w:lang w:eastAsia="en-US"/>
        </w:rPr>
        <w:t xml:space="preserve">Sửa. </w:t>
      </w:r>
      <w:r w:rsidRPr="00746081">
        <w:rPr>
          <w:snapToGrid w:val="0"/>
          <w:lang w:eastAsia="en-US"/>
        </w:rPr>
        <w:t xml:space="preserve">Tại giao diện </w:t>
      </w:r>
      <w:r w:rsidRPr="00746081">
        <w:rPr>
          <w:i/>
          <w:snapToGrid w:val="0"/>
          <w:lang w:eastAsia="en-US"/>
        </w:rPr>
        <w:t xml:space="preserve">Thông tin chi tiết nhóm người sử dụng </w:t>
      </w:r>
      <w:r w:rsidRPr="00746081">
        <w:rPr>
          <w:snapToGrid w:val="0"/>
          <w:lang w:eastAsia="en-US"/>
        </w:rPr>
        <w:t xml:space="preserve">nhập lại các thông tin cần sửa rồi nhấn nút </w:t>
      </w:r>
      <w:r w:rsidRPr="00746081">
        <w:rPr>
          <w:i/>
          <w:snapToGrid w:val="0"/>
          <w:lang w:eastAsia="en-US"/>
        </w:rPr>
        <w:t xml:space="preserve">Ghi </w:t>
      </w:r>
      <w:r w:rsidRPr="00746081">
        <w:rPr>
          <w:snapToGrid w:val="0"/>
          <w:lang w:eastAsia="en-US"/>
        </w:rPr>
        <w:t>để ghi lại các thay đổi.</w:t>
      </w:r>
    </w:p>
    <w:p w14:paraId="413B1C03" w14:textId="77777777" w:rsidR="005C34E7" w:rsidRPr="00746081" w:rsidRDefault="005C34E7" w:rsidP="00C92184">
      <w:pPr>
        <w:pStyle w:val="Bullet01"/>
        <w:rPr>
          <w:lang w:eastAsia="ja-JP"/>
        </w:rPr>
      </w:pPr>
      <w:r w:rsidRPr="00746081">
        <w:rPr>
          <w:b/>
          <w:lang w:eastAsia="ja-JP"/>
        </w:rPr>
        <w:t xml:space="preserve">Xóa thông tin nhóm </w:t>
      </w:r>
      <w:r w:rsidRPr="00746081">
        <w:rPr>
          <w:b/>
          <w:snapToGrid w:val="0"/>
          <w:lang w:eastAsia="en-US"/>
        </w:rPr>
        <w:t>NSD</w:t>
      </w:r>
      <w:r w:rsidRPr="00746081">
        <w:rPr>
          <w:b/>
          <w:lang w:eastAsia="ja-JP"/>
        </w:rPr>
        <w:t xml:space="preserve">:  </w:t>
      </w:r>
      <w:r w:rsidRPr="00746081">
        <w:rPr>
          <w:lang w:eastAsia="ja-JP"/>
        </w:rPr>
        <w:t xml:space="preserve">Để xóa một hay nhiều nhóm </w:t>
      </w:r>
      <w:r w:rsidRPr="00746081">
        <w:rPr>
          <w:snapToGrid w:val="0"/>
          <w:lang w:eastAsia="en-US"/>
        </w:rPr>
        <w:t xml:space="preserve">NSD, </w:t>
      </w:r>
      <w:r w:rsidRPr="00746081">
        <w:rPr>
          <w:lang w:eastAsia="ja-JP"/>
        </w:rPr>
        <w:t xml:space="preserve">chọn các nhóm cần xóa tại danh sách rồi nhấn nút </w:t>
      </w:r>
      <w:r w:rsidRPr="00746081">
        <w:rPr>
          <w:i/>
          <w:lang w:eastAsia="ja-JP"/>
        </w:rPr>
        <w:t xml:space="preserve">Xóa. </w:t>
      </w:r>
      <w:r w:rsidRPr="00746081">
        <w:rPr>
          <w:lang w:eastAsia="ja-JP"/>
        </w:rPr>
        <w:t xml:space="preserve">Tại thông </w:t>
      </w:r>
      <w:r w:rsidRPr="00746081">
        <w:t xml:space="preserve">báo yêu xác nhận xoá dữ liệu nhấn nút </w:t>
      </w:r>
      <w:r w:rsidRPr="00746081">
        <w:rPr>
          <w:i/>
        </w:rPr>
        <w:t>OK</w:t>
      </w:r>
      <w:r w:rsidRPr="00746081">
        <w:t xml:space="preserve"> để xoá dữ liệu hoặc nhấn nút </w:t>
      </w:r>
      <w:r w:rsidRPr="00746081">
        <w:rPr>
          <w:i/>
        </w:rPr>
        <w:t>Cancel</w:t>
      </w:r>
      <w:r w:rsidRPr="00746081">
        <w:t xml:space="preserve"> để bỏ qua lệnh xoá.</w:t>
      </w:r>
    </w:p>
    <w:p w14:paraId="13AE65FA" w14:textId="77777777" w:rsidR="005C34E7" w:rsidRPr="00746081" w:rsidRDefault="005C34E7" w:rsidP="00C92184">
      <w:pPr>
        <w:pStyle w:val="Bullet01"/>
        <w:rPr>
          <w:b/>
          <w:lang w:eastAsia="ja-JP"/>
        </w:rPr>
      </w:pPr>
      <w:r w:rsidRPr="00746081">
        <w:rPr>
          <w:b/>
          <w:lang w:eastAsia="ja-JP"/>
        </w:rPr>
        <w:t>Truy vấn thông tin nhóm</w:t>
      </w:r>
      <w:r w:rsidRPr="00746081">
        <w:rPr>
          <w:lang w:eastAsia="ja-JP"/>
        </w:rPr>
        <w:t xml:space="preserve"> </w:t>
      </w:r>
      <w:r w:rsidRPr="00746081">
        <w:rPr>
          <w:b/>
          <w:snapToGrid w:val="0"/>
          <w:lang w:eastAsia="en-US"/>
        </w:rPr>
        <w:t>NSD</w:t>
      </w:r>
      <w:r w:rsidRPr="00746081">
        <w:rPr>
          <w:b/>
          <w:lang w:eastAsia="ja-JP"/>
        </w:rPr>
        <w:t xml:space="preserve">: </w:t>
      </w:r>
      <w:r w:rsidRPr="00746081">
        <w:rPr>
          <w:lang w:eastAsia="ja-JP"/>
        </w:rPr>
        <w:t xml:space="preserve">Để truy vấn thông tin nhóm </w:t>
      </w:r>
      <w:r w:rsidRPr="00746081">
        <w:rPr>
          <w:snapToGrid w:val="0"/>
          <w:lang w:eastAsia="en-US"/>
        </w:rPr>
        <w:t xml:space="preserve">NSD, </w:t>
      </w:r>
      <w:r w:rsidRPr="00746081">
        <w:rPr>
          <w:lang w:eastAsia="ja-JP"/>
        </w:rPr>
        <w:t xml:space="preserve">nhập tên nhóm </w:t>
      </w:r>
      <w:r w:rsidRPr="00746081">
        <w:rPr>
          <w:snapToGrid w:val="0"/>
          <w:lang w:eastAsia="en-US"/>
        </w:rPr>
        <w:t xml:space="preserve">NSD </w:t>
      </w:r>
      <w:r w:rsidRPr="00746081">
        <w:rPr>
          <w:lang w:eastAsia="ja-JP"/>
        </w:rPr>
        <w:t>(</w:t>
      </w:r>
      <w:r w:rsidR="00741D4F" w:rsidRPr="00746081">
        <w:rPr>
          <w:lang w:eastAsia="ja-JP"/>
        </w:rPr>
        <w:t>gần đúng hoặc chính xác</w:t>
      </w:r>
      <w:r w:rsidRPr="00746081">
        <w:rPr>
          <w:lang w:eastAsia="ja-JP"/>
        </w:rPr>
        <w:t xml:space="preserve">) hoặc lựa chọn tình trạng cần truy vấn tại khung truy vấn rồi nhấn nút </w:t>
      </w:r>
      <w:r w:rsidRPr="00746081">
        <w:rPr>
          <w:i/>
          <w:lang w:eastAsia="ja-JP"/>
        </w:rPr>
        <w:t>Truy vấn.</w:t>
      </w:r>
    </w:p>
    <w:p w14:paraId="248AD4DB" w14:textId="77777777" w:rsidR="005C34E7" w:rsidRPr="00746081" w:rsidRDefault="005C34E7" w:rsidP="00C92184">
      <w:pPr>
        <w:pStyle w:val="HD6"/>
      </w:pPr>
      <w:bookmarkStart w:id="98" w:name="_Toc210019397"/>
      <w:r w:rsidRPr="00746081">
        <w:t xml:space="preserve">Thay đổi mật khẩu </w:t>
      </w:r>
    </w:p>
    <w:p w14:paraId="7D148F66" w14:textId="77777777" w:rsidR="005C34E7" w:rsidRPr="00746081" w:rsidRDefault="005C34E7" w:rsidP="00CF53DB">
      <w:pPr>
        <w:jc w:val="both"/>
        <w:rPr>
          <w:snapToGrid w:val="0"/>
          <w:szCs w:val="24"/>
          <w:lang w:eastAsia="en-US"/>
        </w:rPr>
      </w:pPr>
      <w:r w:rsidRPr="00746081">
        <w:rPr>
          <w:szCs w:val="24"/>
        </w:rPr>
        <w:t xml:space="preserve">Chức năng </w:t>
      </w:r>
      <w:r w:rsidRPr="00746081">
        <w:rPr>
          <w:i/>
          <w:snapToGrid w:val="0"/>
          <w:szCs w:val="24"/>
          <w:lang w:eastAsia="en-US"/>
        </w:rPr>
        <w:t xml:space="preserve">Thay đổi mật khẩu </w:t>
      </w:r>
      <w:r w:rsidRPr="00746081">
        <w:rPr>
          <w:snapToGrid w:val="0"/>
          <w:szCs w:val="24"/>
          <w:lang w:eastAsia="en-US"/>
        </w:rPr>
        <w:t>cho phép người sử dụng thay đổi mật khẩu truy cập hệ thống hiện tại.</w:t>
      </w:r>
    </w:p>
    <w:p w14:paraId="18CE44F4" w14:textId="77777777" w:rsidR="005C34E7" w:rsidRPr="00746081" w:rsidRDefault="005C34E7" w:rsidP="00CF53DB">
      <w:pPr>
        <w:pStyle w:val="ListBullet"/>
        <w:numPr>
          <w:ilvl w:val="0"/>
          <w:numId w:val="0"/>
        </w:numPr>
        <w:rPr>
          <w:szCs w:val="24"/>
        </w:rPr>
      </w:pPr>
      <w:r w:rsidRPr="00746081">
        <w:rPr>
          <w:szCs w:val="24"/>
        </w:rPr>
        <w:t xml:space="preserve">Để thực hiện chức năng </w:t>
      </w:r>
      <w:r w:rsidRPr="00746081">
        <w:rPr>
          <w:i/>
          <w:szCs w:val="24"/>
        </w:rPr>
        <w:t>Thay đổi mật khẩu</w:t>
      </w:r>
      <w:r w:rsidRPr="00746081">
        <w:rPr>
          <w:szCs w:val="24"/>
        </w:rPr>
        <w:t xml:space="preserve"> từ Menu hệ thống chọn </w:t>
      </w:r>
      <w:r w:rsidRPr="00746081">
        <w:rPr>
          <w:i/>
          <w:szCs w:val="24"/>
        </w:rPr>
        <w:t xml:space="preserve">Quản trị hệ thống </w:t>
      </w:r>
      <w:r w:rsidRPr="00746081">
        <w:rPr>
          <w:i/>
          <w:szCs w:val="24"/>
        </w:rPr>
        <w:sym w:font="Wingdings" w:char="F0E0"/>
      </w:r>
      <w:r w:rsidRPr="00746081">
        <w:rPr>
          <w:i/>
          <w:szCs w:val="24"/>
        </w:rPr>
        <w:t xml:space="preserve"> Thay đổi mật khẩu</w:t>
      </w:r>
      <w:r w:rsidRPr="00746081">
        <w:rPr>
          <w:szCs w:val="24"/>
        </w:rPr>
        <w:t xml:space="preserve">. Giao diện </w:t>
      </w:r>
      <w:r w:rsidRPr="00746081">
        <w:rPr>
          <w:i/>
          <w:szCs w:val="24"/>
        </w:rPr>
        <w:t xml:space="preserve">Thay đổi mật khẩu </w:t>
      </w:r>
      <w:r w:rsidRPr="00746081">
        <w:rPr>
          <w:szCs w:val="24"/>
        </w:rPr>
        <w:t xml:space="preserve"> hiển thị như sau:</w:t>
      </w:r>
    </w:p>
    <w:p w14:paraId="3C37F2B9" w14:textId="77777777" w:rsidR="005C5BBB" w:rsidRPr="00746081" w:rsidRDefault="005C5BBB" w:rsidP="00CF53DB">
      <w:pPr>
        <w:pStyle w:val="ListBullet"/>
        <w:numPr>
          <w:ilvl w:val="0"/>
          <w:numId w:val="0"/>
        </w:numPr>
        <w:ind w:left="168"/>
        <w:jc w:val="center"/>
        <w:rPr>
          <w:szCs w:val="24"/>
        </w:rPr>
      </w:pPr>
      <w:r w:rsidRPr="00746081">
        <w:rPr>
          <w:noProof/>
          <w:lang w:val="vi-VN" w:eastAsia="vi-VN"/>
        </w:rPr>
        <w:drawing>
          <wp:inline distT="0" distB="0" distL="0" distR="0" wp14:anchorId="1630FECE" wp14:editId="70ABE80B">
            <wp:extent cx="6205855" cy="1662430"/>
            <wp:effectExtent l="19050" t="19050" r="23495" b="13970"/>
            <wp:docPr id="900" name="Picture 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205855" cy="1662430"/>
                    </a:xfrm>
                    <a:prstGeom prst="rect">
                      <a:avLst/>
                    </a:prstGeom>
                    <a:noFill/>
                    <a:ln w="9525" cap="flat" cmpd="sng" algn="ctr">
                      <a:solidFill>
                        <a:srgbClr val="4F81BD"/>
                      </a:solidFill>
                      <a:prstDash val="solid"/>
                      <a:round/>
                      <a:headEnd type="none" w="med" len="med"/>
                      <a:tailEnd type="none" w="med" len="med"/>
                    </a:ln>
                  </pic:spPr>
                </pic:pic>
              </a:graphicData>
            </a:graphic>
          </wp:inline>
        </w:drawing>
      </w:r>
    </w:p>
    <w:p w14:paraId="496771E2" w14:textId="77777777" w:rsidR="005C34E7" w:rsidRPr="00746081" w:rsidRDefault="005C34E7" w:rsidP="00237F95">
      <w:pPr>
        <w:pStyle w:val="FigureIndex"/>
      </w:pPr>
      <w:r w:rsidRPr="00746081">
        <w:t> </w:t>
      </w:r>
      <w:bookmarkStart w:id="99" w:name="_Toc222017708"/>
      <w:bookmarkStart w:id="100" w:name="_Toc43308986"/>
      <w:r w:rsidRPr="00746081">
        <w:t>Giao diện Thay đổi mật khẩu</w:t>
      </w:r>
      <w:bookmarkEnd w:id="99"/>
      <w:bookmarkEnd w:id="100"/>
    </w:p>
    <w:p w14:paraId="2088BA4E" w14:textId="77777777" w:rsidR="00296CC6" w:rsidRPr="00746081" w:rsidRDefault="005C34E7" w:rsidP="00C92184">
      <w:pPr>
        <w:pStyle w:val="Bullet01"/>
      </w:pPr>
      <w:r w:rsidRPr="00746081">
        <w:rPr>
          <w:b/>
        </w:rPr>
        <w:t>Đối mật khầu</w:t>
      </w:r>
      <w:r w:rsidRPr="00746081">
        <w:t>: Để thay đổi mật khẩu nhập vào các thông tin về mật khẩu hiện tại, mật khẩu mớ</w:t>
      </w:r>
      <w:r w:rsidR="009246A0" w:rsidRPr="00746081">
        <w:t>i và xác thực</w:t>
      </w:r>
      <w:r w:rsidRPr="00746081">
        <w:t xml:space="preserve"> mật khẩu tại các ô nhập liệu tương ứng và nhấn nút </w:t>
      </w:r>
      <w:r w:rsidRPr="00746081">
        <w:rPr>
          <w:i/>
        </w:rPr>
        <w:t>Ghi.</w:t>
      </w:r>
      <w:r w:rsidRPr="00746081">
        <w:t xml:space="preserve"> </w:t>
      </w:r>
      <w:r w:rsidR="00296CC6" w:rsidRPr="00746081">
        <w:t xml:space="preserve"> </w:t>
      </w:r>
    </w:p>
    <w:p w14:paraId="385FF596" w14:textId="77777777" w:rsidR="00296CC6" w:rsidRPr="00746081" w:rsidRDefault="00313832" w:rsidP="00CF53DB">
      <w:pPr>
        <w:pStyle w:val="ListBullet"/>
        <w:numPr>
          <w:ilvl w:val="0"/>
          <w:numId w:val="0"/>
        </w:numPr>
        <w:ind w:left="168"/>
        <w:rPr>
          <w:b/>
          <w:szCs w:val="24"/>
          <w:u w:val="single"/>
        </w:rPr>
      </w:pPr>
      <w:r w:rsidRPr="00746081">
        <w:rPr>
          <w:b/>
          <w:szCs w:val="24"/>
          <w:u w:val="single"/>
        </w:rPr>
        <w:t>Lưu ý</w:t>
      </w:r>
      <w:r w:rsidR="00296CC6" w:rsidRPr="00746081">
        <w:rPr>
          <w:b/>
          <w:szCs w:val="24"/>
          <w:u w:val="single"/>
        </w:rPr>
        <w:t>:</w:t>
      </w:r>
    </w:p>
    <w:p w14:paraId="545D5E9F" w14:textId="77777777" w:rsidR="00296CC6" w:rsidRPr="0008272B" w:rsidRDefault="00296CC6" w:rsidP="00181EA2">
      <w:pPr>
        <w:pStyle w:val="Bullet03"/>
        <w:rPr>
          <w:lang w:eastAsia="en-US"/>
        </w:rPr>
      </w:pPr>
      <w:r w:rsidRPr="00746081">
        <w:t>Mật khẩu khi được thay đổi không được trùng với mật khẩu củ</w:t>
      </w:r>
      <w:r w:rsidR="00C92184">
        <w:t>a</w:t>
      </w:r>
      <w:r w:rsidRPr="00746081">
        <w:t xml:space="preserve"> 03 lần thay đổi gần nhất.</w:t>
      </w:r>
    </w:p>
    <w:p w14:paraId="1D03DF84" w14:textId="77777777" w:rsidR="0008272B" w:rsidRPr="00746081" w:rsidRDefault="0008272B" w:rsidP="00181EA2">
      <w:pPr>
        <w:pStyle w:val="Bullet03"/>
      </w:pPr>
      <w:r w:rsidRPr="00746081">
        <w:t xml:space="preserve">Mật </w:t>
      </w:r>
      <w:r w:rsidRPr="00746081">
        <w:rPr>
          <w:rStyle w:val="Listbulles1Char"/>
          <w:rFonts w:eastAsia="GulimChe"/>
        </w:rPr>
        <w:t>khẩu</w:t>
      </w:r>
      <w:r w:rsidRPr="00746081">
        <w:t xml:space="preserve"> được sử dụng trong chương trình theo chuẩn quy định như sau:</w:t>
      </w:r>
    </w:p>
    <w:p w14:paraId="38A2980E" w14:textId="77777777" w:rsidR="0008272B" w:rsidRPr="00181EA2" w:rsidRDefault="0008272B" w:rsidP="00C92184">
      <w:pPr>
        <w:pStyle w:val="Bullet04"/>
        <w:rPr>
          <w:lang w:val="fr-FR"/>
        </w:rPr>
      </w:pPr>
      <w:r w:rsidRPr="00181EA2">
        <w:rPr>
          <w:lang w:val="fr-FR"/>
        </w:rPr>
        <w:t xml:space="preserve">Độ dài tối thiểu là 08 ký tự, tối đa 16 ký tự, bao gồm các ký tự chữ cái, ký tự số. </w:t>
      </w:r>
    </w:p>
    <w:p w14:paraId="50B02767" w14:textId="77777777" w:rsidR="0008272B" w:rsidRPr="0081609F" w:rsidRDefault="0008272B" w:rsidP="00C92184">
      <w:pPr>
        <w:pStyle w:val="Bullet04"/>
      </w:pPr>
      <w:r w:rsidRPr="00181EA2">
        <w:rPr>
          <w:lang w:val="fr-FR"/>
        </w:rPr>
        <w:t xml:space="preserve">Có ít nhất 1 chữ cái thường, ít nhất 1 chữ cái in hoa, ít nhất 1 ký tự số, ít nhất 1 ký tự đặc biệt (các ký tự đặc biệt bao gồm các ký tự sau: </w:t>
      </w:r>
      <w:hyperlink r:id="rId22" w:anchor="$%^&amp;*()_+=\[{\]};:&lt;&gt;|./?,-" w:history="1">
        <w:r w:rsidRPr="00181EA2">
          <w:rPr>
            <w:b/>
            <w:lang w:val="fr-FR"/>
          </w:rPr>
          <w:t xml:space="preserve">! </w:t>
        </w:r>
        <w:r w:rsidRPr="0081609F">
          <w:rPr>
            <w:b/>
          </w:rPr>
          <w:t>@ # $ % ^ &amp; * ( ) _ + = \ [ { \ ] } ; : &lt; &gt; | . / ? , -</w:t>
        </w:r>
      </w:hyperlink>
      <w:r w:rsidRPr="0081609F">
        <w:rPr>
          <w:b/>
        </w:rPr>
        <w:t xml:space="preserve"> )</w:t>
      </w:r>
    </w:p>
    <w:p w14:paraId="10E47DDA" w14:textId="77777777" w:rsidR="0008272B" w:rsidRPr="00746081" w:rsidRDefault="0008272B" w:rsidP="00181EA2">
      <w:pPr>
        <w:pStyle w:val="Bullet03"/>
        <w:rPr>
          <w:lang w:eastAsia="en-US"/>
        </w:rPr>
      </w:pPr>
      <w:r>
        <w:t xml:space="preserve">Chú ý: </w:t>
      </w:r>
      <w:r w:rsidRPr="0069466B">
        <w:t>Không nhập chữ tiếng Việt có dấu.</w:t>
      </w:r>
    </w:p>
    <w:p w14:paraId="28BCC919" w14:textId="77777777" w:rsidR="005C34E7" w:rsidRPr="00746081" w:rsidRDefault="005C34E7" w:rsidP="00C92184">
      <w:pPr>
        <w:pStyle w:val="HD5"/>
      </w:pPr>
      <w:bookmarkStart w:id="101" w:name="_Toc211057505"/>
      <w:r w:rsidRPr="00746081">
        <w:t>Quản lý vận hành</w:t>
      </w:r>
      <w:bookmarkEnd w:id="98"/>
      <w:bookmarkEnd w:id="101"/>
      <w:r w:rsidRPr="00746081">
        <w:t xml:space="preserve"> </w:t>
      </w:r>
    </w:p>
    <w:p w14:paraId="6D7B80B2" w14:textId="77777777" w:rsidR="005C34E7" w:rsidRPr="00746081" w:rsidRDefault="005C34E7" w:rsidP="00812E8A">
      <w:pPr>
        <w:pStyle w:val="HD7"/>
      </w:pPr>
      <w:bookmarkStart w:id="102" w:name="_Toc210019398"/>
      <w:r w:rsidRPr="00746081">
        <w:t>Máy tham gia hệ thống</w:t>
      </w:r>
      <w:bookmarkEnd w:id="102"/>
    </w:p>
    <w:p w14:paraId="36052AD8" w14:textId="77777777" w:rsidR="005C34E7" w:rsidRPr="00746081" w:rsidRDefault="005C34E7" w:rsidP="00CF53DB">
      <w:pPr>
        <w:jc w:val="both"/>
        <w:rPr>
          <w:szCs w:val="24"/>
          <w:lang w:val="fr-FR" w:eastAsia="ja-JP"/>
        </w:rPr>
      </w:pPr>
      <w:r w:rsidRPr="00746081">
        <w:rPr>
          <w:szCs w:val="24"/>
          <w:lang w:val="fr-FR" w:eastAsia="ja-JP"/>
        </w:rPr>
        <w:t>Chức năng quản lý máy tham gia hệ thống được xây dựng nhằm quản lý và định danh các máy khi kết nối và thao tác với hệ thố</w:t>
      </w:r>
      <w:r w:rsidR="00AD596B" w:rsidRPr="00746081">
        <w:rPr>
          <w:szCs w:val="24"/>
          <w:lang w:val="fr-FR" w:eastAsia="ja-JP"/>
        </w:rPr>
        <w:t>ng CITAD_WEB</w:t>
      </w:r>
      <w:r w:rsidRPr="00746081">
        <w:rPr>
          <w:szCs w:val="24"/>
          <w:lang w:val="fr-FR" w:eastAsia="ja-JP"/>
        </w:rPr>
        <w:t xml:space="preserve">. Đây là mức bảo mật thứ 2 sau </w:t>
      </w:r>
      <w:r w:rsidRPr="00746081">
        <w:rPr>
          <w:snapToGrid w:val="0"/>
          <w:szCs w:val="24"/>
          <w:lang w:val="fr-FR" w:eastAsia="en-US"/>
        </w:rPr>
        <w:t xml:space="preserve">NSD </w:t>
      </w:r>
      <w:r w:rsidRPr="00746081">
        <w:rPr>
          <w:szCs w:val="24"/>
          <w:lang w:val="fr-FR" w:eastAsia="ja-JP"/>
        </w:rPr>
        <w:t xml:space="preserve">đăng nhập hệ thống. Ngoài việc phải đăng nhập hệ thống với </w:t>
      </w:r>
      <w:r w:rsidRPr="00746081">
        <w:rPr>
          <w:snapToGrid w:val="0"/>
          <w:szCs w:val="24"/>
          <w:lang w:val="fr-FR" w:eastAsia="en-US"/>
        </w:rPr>
        <w:t xml:space="preserve">NSD </w:t>
      </w:r>
      <w:r w:rsidRPr="00746081">
        <w:rPr>
          <w:szCs w:val="24"/>
          <w:lang w:val="fr-FR" w:eastAsia="ja-JP"/>
        </w:rPr>
        <w:t xml:space="preserve">đăng nhập do người Quản trị hệ thống cung cấp người sử dụng sau đó phải liên hệ với người Quản lý vận hành hệ thống để đăng ký địa chỉ vật lý </w:t>
      </w:r>
      <w:r w:rsidR="00AD596B" w:rsidRPr="00746081">
        <w:rPr>
          <w:szCs w:val="24"/>
          <w:lang w:val="fr-FR" w:eastAsia="ja-JP"/>
        </w:rPr>
        <w:t xml:space="preserve">(MÁC card mạng) </w:t>
      </w:r>
      <w:r w:rsidRPr="00746081">
        <w:rPr>
          <w:szCs w:val="24"/>
          <w:lang w:val="fr-FR" w:eastAsia="ja-JP"/>
        </w:rPr>
        <w:t xml:space="preserve">của máy sẽ sử dụng để kết nối tới CITAD_WEB. Chỉ với </w:t>
      </w:r>
      <w:r w:rsidRPr="00746081">
        <w:rPr>
          <w:snapToGrid w:val="0"/>
          <w:szCs w:val="24"/>
          <w:lang w:val="fr-FR" w:eastAsia="en-US"/>
        </w:rPr>
        <w:t xml:space="preserve">NSD </w:t>
      </w:r>
      <w:r w:rsidRPr="00746081">
        <w:rPr>
          <w:szCs w:val="24"/>
          <w:lang w:val="fr-FR" w:eastAsia="ja-JP"/>
        </w:rPr>
        <w:t>đăng nhập và máy đã được đăng ký mới có quyền đăng nhập và kết nối vào CITAD_WEB.</w:t>
      </w:r>
    </w:p>
    <w:p w14:paraId="7F4975CF" w14:textId="77777777" w:rsidR="005C34E7" w:rsidRPr="00746081" w:rsidRDefault="005C34E7" w:rsidP="00CF53DB">
      <w:pPr>
        <w:jc w:val="both"/>
        <w:rPr>
          <w:szCs w:val="24"/>
          <w:lang w:val="fr-FR" w:eastAsia="ja-JP"/>
        </w:rPr>
      </w:pPr>
      <w:r w:rsidRPr="00746081">
        <w:rPr>
          <w:szCs w:val="24"/>
          <w:lang w:val="fr-FR" w:eastAsia="ja-JP"/>
        </w:rPr>
        <w:t xml:space="preserve">Để đăng ký máy tham gia hệ thống người Quản lý vận hành hệ thống phải đăng nhập với quyền ADMIN và tiến hành đăng ký các máy sẽ tham gia vào hệ thống. </w:t>
      </w:r>
    </w:p>
    <w:p w14:paraId="40398222" w14:textId="77777777" w:rsidR="005C34E7" w:rsidRPr="00746081" w:rsidRDefault="005C34E7" w:rsidP="00CF53DB">
      <w:pPr>
        <w:jc w:val="both"/>
        <w:rPr>
          <w:szCs w:val="24"/>
          <w:lang w:val="fr-FR" w:eastAsia="ja-JP"/>
        </w:rPr>
      </w:pPr>
      <w:r w:rsidRPr="00746081">
        <w:rPr>
          <w:szCs w:val="24"/>
          <w:lang w:val="fr-FR" w:eastAsia="ja-JP"/>
        </w:rPr>
        <w:t xml:space="preserve">Để thực hiện chức năng Máy tham gia hệ thống, từ menu hệ thống chọn </w:t>
      </w:r>
      <w:r w:rsidRPr="00746081">
        <w:rPr>
          <w:i/>
          <w:szCs w:val="24"/>
          <w:lang w:val="fr-FR" w:eastAsia="ja-JP"/>
        </w:rPr>
        <w:t xml:space="preserve">Quản trị hệ thống </w:t>
      </w:r>
      <w:r w:rsidRPr="00746081">
        <w:rPr>
          <w:i/>
          <w:szCs w:val="24"/>
          <w:lang w:eastAsia="ja-JP"/>
        </w:rPr>
        <w:sym w:font="Wingdings" w:char="F0E0"/>
      </w:r>
      <w:r w:rsidRPr="00746081">
        <w:rPr>
          <w:i/>
          <w:szCs w:val="24"/>
          <w:lang w:val="fr-FR" w:eastAsia="ja-JP"/>
        </w:rPr>
        <w:t xml:space="preserve"> Máy tham gia hệ thống</w:t>
      </w:r>
      <w:r w:rsidRPr="00746081">
        <w:rPr>
          <w:szCs w:val="24"/>
          <w:lang w:val="fr-FR" w:eastAsia="ja-JP"/>
        </w:rPr>
        <w:t>. Giao diện đăng ký máy tham gia hệ thống hiển thị như sau:</w:t>
      </w:r>
    </w:p>
    <w:p w14:paraId="7942169C" w14:textId="77777777" w:rsidR="00BF4484" w:rsidRPr="00746081" w:rsidRDefault="00BF4484" w:rsidP="00CF53DB">
      <w:pPr>
        <w:jc w:val="center"/>
        <w:rPr>
          <w:szCs w:val="24"/>
          <w:lang w:eastAsia="ja-JP"/>
        </w:rPr>
      </w:pPr>
      <w:r w:rsidRPr="00746081">
        <w:rPr>
          <w:noProof/>
          <w:lang w:val="vi-VN" w:eastAsia="vi-VN"/>
        </w:rPr>
        <w:drawing>
          <wp:inline distT="0" distB="0" distL="0" distR="0" wp14:anchorId="0DF1EB94" wp14:editId="14E750BB">
            <wp:extent cx="6205855" cy="2526665"/>
            <wp:effectExtent l="19050" t="19050" r="23495" b="26035"/>
            <wp:docPr id="901" name="Picture 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205855" cy="2526665"/>
                    </a:xfrm>
                    <a:prstGeom prst="rect">
                      <a:avLst/>
                    </a:prstGeom>
                    <a:noFill/>
                    <a:ln w="9525" cap="flat" cmpd="sng" algn="ctr">
                      <a:solidFill>
                        <a:srgbClr val="4F81BD"/>
                      </a:solidFill>
                      <a:prstDash val="solid"/>
                      <a:round/>
                      <a:headEnd type="none" w="med" len="med"/>
                      <a:tailEnd type="none" w="med" len="med"/>
                    </a:ln>
                  </pic:spPr>
                </pic:pic>
              </a:graphicData>
            </a:graphic>
          </wp:inline>
        </w:drawing>
      </w:r>
    </w:p>
    <w:p w14:paraId="776A4AB7" w14:textId="77777777" w:rsidR="005C34E7" w:rsidRPr="00746081" w:rsidRDefault="005C34E7" w:rsidP="00237F95">
      <w:pPr>
        <w:pStyle w:val="FigureIndex"/>
        <w:rPr>
          <w:lang w:eastAsia="ja-JP"/>
        </w:rPr>
      </w:pPr>
      <w:bookmarkStart w:id="103" w:name="_Toc210791597"/>
      <w:bookmarkStart w:id="104" w:name="_Toc222017709"/>
      <w:bookmarkStart w:id="105" w:name="_Toc43308987"/>
      <w:r w:rsidRPr="00746081">
        <w:rPr>
          <w:lang w:eastAsia="ja-JP"/>
        </w:rPr>
        <w:t>Giao diện Đăng ký máy tham gia hệ thống</w:t>
      </w:r>
      <w:bookmarkEnd w:id="103"/>
      <w:bookmarkEnd w:id="104"/>
      <w:bookmarkEnd w:id="105"/>
    </w:p>
    <w:p w14:paraId="43C14BFC" w14:textId="77777777" w:rsidR="005C34E7" w:rsidRPr="00746081" w:rsidRDefault="005C34E7" w:rsidP="00CF53DB">
      <w:pPr>
        <w:rPr>
          <w:szCs w:val="24"/>
          <w:lang w:eastAsia="ja-JP"/>
        </w:rPr>
      </w:pPr>
      <w:r w:rsidRPr="00746081">
        <w:rPr>
          <w:szCs w:val="24"/>
          <w:lang w:eastAsia="ja-JP"/>
        </w:rPr>
        <w:t xml:space="preserve">Chương trình CITAD cung cấp 2 phương pháp đăng ký mày đó là đăng ký tự động và đăng ký bằng tay (manual). </w:t>
      </w:r>
    </w:p>
    <w:p w14:paraId="698CE5F9" w14:textId="77777777" w:rsidR="00BF4484" w:rsidRPr="00746081" w:rsidRDefault="00BF4484" w:rsidP="00CF53DB">
      <w:pPr>
        <w:jc w:val="center"/>
        <w:rPr>
          <w:szCs w:val="24"/>
          <w:lang w:eastAsia="ja-JP"/>
        </w:rPr>
      </w:pPr>
      <w:r w:rsidRPr="00746081">
        <w:rPr>
          <w:noProof/>
          <w:lang w:val="vi-VN" w:eastAsia="vi-VN"/>
        </w:rPr>
        <w:drawing>
          <wp:inline distT="0" distB="0" distL="0" distR="0" wp14:anchorId="0910BFBF" wp14:editId="6298C37F">
            <wp:extent cx="6205855" cy="2750820"/>
            <wp:effectExtent l="19050" t="19050" r="23495" b="11430"/>
            <wp:docPr id="902" name="Picture 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205855" cy="2750820"/>
                    </a:xfrm>
                    <a:prstGeom prst="rect">
                      <a:avLst/>
                    </a:prstGeom>
                    <a:noFill/>
                    <a:ln w="9525" cap="flat" cmpd="sng" algn="ctr">
                      <a:solidFill>
                        <a:srgbClr val="4F81BD"/>
                      </a:solidFill>
                      <a:prstDash val="solid"/>
                      <a:round/>
                      <a:headEnd type="none" w="med" len="med"/>
                      <a:tailEnd type="none" w="med" len="med"/>
                    </a:ln>
                  </pic:spPr>
                </pic:pic>
              </a:graphicData>
            </a:graphic>
          </wp:inline>
        </w:drawing>
      </w:r>
    </w:p>
    <w:p w14:paraId="5D5F8315" w14:textId="77777777" w:rsidR="005C34E7" w:rsidRPr="00746081" w:rsidRDefault="005C34E7" w:rsidP="00237F95">
      <w:pPr>
        <w:pStyle w:val="FigureIndex"/>
        <w:rPr>
          <w:lang w:eastAsia="ja-JP"/>
        </w:rPr>
      </w:pPr>
      <w:bookmarkStart w:id="106" w:name="_Toc222017710"/>
      <w:bookmarkStart w:id="107" w:name="_Toc43308988"/>
      <w:r w:rsidRPr="00746081">
        <w:rPr>
          <w:lang w:eastAsia="ja-JP"/>
        </w:rPr>
        <w:t>Giao diện Đăng ký máy tự động</w:t>
      </w:r>
      <w:bookmarkEnd w:id="106"/>
      <w:bookmarkEnd w:id="107"/>
    </w:p>
    <w:p w14:paraId="34349F9C" w14:textId="77777777" w:rsidR="00AD596B" w:rsidRPr="00746081" w:rsidRDefault="00AD596B" w:rsidP="00CF53DB">
      <w:pPr>
        <w:jc w:val="both"/>
        <w:rPr>
          <w:szCs w:val="24"/>
          <w:lang w:eastAsia="ja-JP"/>
        </w:rPr>
      </w:pPr>
      <w:r w:rsidRPr="00746081">
        <w:rPr>
          <w:szCs w:val="24"/>
          <w:lang w:eastAsia="ja-JP"/>
        </w:rPr>
        <w:t xml:space="preserve">Để </w:t>
      </w:r>
      <w:r w:rsidR="005C34E7" w:rsidRPr="00746081">
        <w:rPr>
          <w:szCs w:val="24"/>
          <w:lang w:eastAsia="ja-JP"/>
        </w:rPr>
        <w:t>đăng ký máy tự động phải được tiến hành đăng ký trên chính máy cần đăng ký, khi đó chương trình sẽ tự động đọc địa chỉ vật lý của card mạng và tên máy để cập nhật vào hệ thố</w:t>
      </w:r>
      <w:r w:rsidRPr="00746081">
        <w:rPr>
          <w:szCs w:val="24"/>
          <w:lang w:eastAsia="ja-JP"/>
        </w:rPr>
        <w:t>ng.</w:t>
      </w:r>
    </w:p>
    <w:p w14:paraId="61DBFB7C" w14:textId="77777777" w:rsidR="005C34E7" w:rsidRPr="00746081" w:rsidRDefault="00AD596B" w:rsidP="00CF53DB">
      <w:pPr>
        <w:jc w:val="both"/>
        <w:rPr>
          <w:szCs w:val="24"/>
          <w:lang w:eastAsia="ja-JP"/>
        </w:rPr>
      </w:pPr>
      <w:r w:rsidRPr="00746081">
        <w:rPr>
          <w:szCs w:val="24"/>
          <w:lang w:eastAsia="ja-JP"/>
        </w:rPr>
        <w:t xml:space="preserve">Để </w:t>
      </w:r>
      <w:r w:rsidR="005C34E7" w:rsidRPr="00746081">
        <w:rPr>
          <w:szCs w:val="24"/>
          <w:lang w:eastAsia="ja-JP"/>
        </w:rPr>
        <w:t xml:space="preserve">đăng ký bằng tay, người Quản lý vận hành hệ thống có thể ngồi bất cứ máy nào và tiến hành đăng ký máy tham gia bằng cách nhập vào tên máy và địa chỉ vật lý </w:t>
      </w:r>
      <w:r w:rsidRPr="00746081">
        <w:rPr>
          <w:szCs w:val="24"/>
          <w:lang w:eastAsia="ja-JP"/>
        </w:rPr>
        <w:t xml:space="preserve">chính xác của </w:t>
      </w:r>
      <w:r w:rsidR="005C34E7" w:rsidRPr="00746081">
        <w:rPr>
          <w:szCs w:val="24"/>
          <w:lang w:eastAsia="ja-JP"/>
        </w:rPr>
        <w:t>card mạng</w:t>
      </w:r>
      <w:r w:rsidRPr="00746081">
        <w:rPr>
          <w:szCs w:val="24"/>
          <w:lang w:eastAsia="ja-JP"/>
        </w:rPr>
        <w:t xml:space="preserve"> ứng với máy cần đăng ký</w:t>
      </w:r>
      <w:r w:rsidR="005C34E7" w:rsidRPr="00746081">
        <w:rPr>
          <w:szCs w:val="24"/>
          <w:lang w:eastAsia="ja-JP"/>
        </w:rPr>
        <w:t xml:space="preserve"> rồi nhất nút </w:t>
      </w:r>
      <w:r w:rsidR="005C34E7" w:rsidRPr="00746081">
        <w:rPr>
          <w:i/>
          <w:szCs w:val="24"/>
          <w:lang w:eastAsia="ja-JP"/>
        </w:rPr>
        <w:t>Đăng ký</w:t>
      </w:r>
      <w:r w:rsidR="005C34E7" w:rsidRPr="00746081">
        <w:rPr>
          <w:szCs w:val="24"/>
          <w:lang w:eastAsia="ja-JP"/>
        </w:rPr>
        <w:t xml:space="preserve"> để hoàn thành chức năng đăng ký máy tham gia hệ thống. </w:t>
      </w:r>
    </w:p>
    <w:p w14:paraId="4F4BBFC1" w14:textId="77777777" w:rsidR="005C34E7" w:rsidRPr="00746081" w:rsidRDefault="005C34E7" w:rsidP="00C92184">
      <w:pPr>
        <w:pStyle w:val="HD6"/>
      </w:pPr>
      <w:bookmarkStart w:id="108" w:name="_Toc210019399"/>
      <w:r w:rsidRPr="00746081">
        <w:t>Thiết lập các tham số môi trường</w:t>
      </w:r>
      <w:bookmarkEnd w:id="108"/>
    </w:p>
    <w:p w14:paraId="280824AF" w14:textId="77777777" w:rsidR="005C34E7" w:rsidRPr="00746081" w:rsidRDefault="005C34E7" w:rsidP="00812E8A">
      <w:pPr>
        <w:pStyle w:val="HD7"/>
      </w:pPr>
      <w:r w:rsidRPr="00746081">
        <w:t>Thông tin hệ thống ngân hàng</w:t>
      </w:r>
    </w:p>
    <w:p w14:paraId="5B7411AF" w14:textId="77777777" w:rsidR="00E4728C" w:rsidRPr="00746081" w:rsidRDefault="00E4728C" w:rsidP="00CF53DB">
      <w:pPr>
        <w:jc w:val="both"/>
        <w:rPr>
          <w:szCs w:val="24"/>
          <w:lang w:eastAsia="ja-JP"/>
        </w:rPr>
      </w:pPr>
      <w:r w:rsidRPr="00746081">
        <w:rPr>
          <w:szCs w:val="24"/>
          <w:lang w:eastAsia="ja-JP"/>
        </w:rPr>
        <w:t xml:space="preserve">Chức năng </w:t>
      </w:r>
      <w:r w:rsidRPr="00746081">
        <w:rPr>
          <w:i/>
          <w:szCs w:val="24"/>
          <w:lang w:eastAsia="ja-JP"/>
        </w:rPr>
        <w:t>Thông tin hệ thống ngân hàng</w:t>
      </w:r>
      <w:r w:rsidRPr="00746081">
        <w:rPr>
          <w:szCs w:val="24"/>
          <w:lang w:eastAsia="ja-JP"/>
        </w:rPr>
        <w:t xml:space="preserve"> cho phép người có quyền Quản trị hệ thống thiết lập thông tin hệ thống của Ngân hàng.  (Thông tin được gửi cho ngân hàng một lần duy nhất bằng công văn khi ngân hàng được chấp nhận tham gia Hệ thống IBPS)</w:t>
      </w:r>
    </w:p>
    <w:p w14:paraId="0ED744B0" w14:textId="77777777" w:rsidR="005C34E7" w:rsidRPr="00746081" w:rsidRDefault="005C34E7" w:rsidP="00CF53DB">
      <w:pPr>
        <w:pStyle w:val="ListBullet"/>
        <w:numPr>
          <w:ilvl w:val="0"/>
          <w:numId w:val="0"/>
        </w:numPr>
        <w:rPr>
          <w:szCs w:val="24"/>
        </w:rPr>
      </w:pPr>
      <w:r w:rsidRPr="00746081">
        <w:rPr>
          <w:szCs w:val="24"/>
        </w:rPr>
        <w:t xml:space="preserve">Để thực hiện chức năng </w:t>
      </w:r>
      <w:r w:rsidRPr="00746081">
        <w:rPr>
          <w:i/>
          <w:szCs w:val="24"/>
        </w:rPr>
        <w:t>Thông tin hệ thống ngân hàng</w:t>
      </w:r>
      <w:r w:rsidRPr="00746081">
        <w:rPr>
          <w:szCs w:val="24"/>
        </w:rPr>
        <w:t xml:space="preserve"> từ Menu hệ thống chọn Quản </w:t>
      </w:r>
      <w:r w:rsidRPr="00746081">
        <w:rPr>
          <w:i/>
          <w:szCs w:val="24"/>
        </w:rPr>
        <w:t xml:space="preserve">trị hệ thống </w:t>
      </w:r>
      <w:r w:rsidRPr="00746081">
        <w:rPr>
          <w:i/>
          <w:szCs w:val="24"/>
          <w:lang w:val="fr-FR"/>
        </w:rPr>
        <w:sym w:font="Wingdings" w:char="F0E0"/>
      </w:r>
      <w:r w:rsidRPr="00746081">
        <w:rPr>
          <w:i/>
          <w:szCs w:val="24"/>
        </w:rPr>
        <w:t xml:space="preserve"> Thiết lập tham số môi trường </w:t>
      </w:r>
      <w:r w:rsidRPr="00746081">
        <w:rPr>
          <w:i/>
          <w:szCs w:val="24"/>
          <w:lang w:val="fr-FR"/>
        </w:rPr>
        <w:sym w:font="Wingdings" w:char="F0E0"/>
      </w:r>
      <w:r w:rsidRPr="00746081">
        <w:rPr>
          <w:i/>
          <w:szCs w:val="24"/>
        </w:rPr>
        <w:t xml:space="preserve"> Thông tin hệ thống ngân hàng.</w:t>
      </w:r>
      <w:r w:rsidRPr="00746081">
        <w:rPr>
          <w:szCs w:val="24"/>
        </w:rPr>
        <w:t xml:space="preserve"> Giao diện </w:t>
      </w:r>
      <w:r w:rsidRPr="00746081">
        <w:rPr>
          <w:i/>
          <w:szCs w:val="24"/>
        </w:rPr>
        <w:t xml:space="preserve">Thông tin hệ thống ngân hàng </w:t>
      </w:r>
      <w:r w:rsidRPr="00746081">
        <w:rPr>
          <w:szCs w:val="24"/>
        </w:rPr>
        <w:t>hiển thị</w:t>
      </w:r>
      <w:r w:rsidR="009246A0" w:rsidRPr="00746081">
        <w:rPr>
          <w:szCs w:val="24"/>
        </w:rPr>
        <w:t xml:space="preserve"> như sau</w:t>
      </w:r>
      <w:r w:rsidRPr="00746081">
        <w:rPr>
          <w:szCs w:val="24"/>
        </w:rPr>
        <w:t>:</w:t>
      </w:r>
      <w:r w:rsidRPr="00746081">
        <w:rPr>
          <w:szCs w:val="24"/>
          <w:lang w:eastAsia="ja-JP"/>
        </w:rPr>
        <w:t xml:space="preserve"> </w:t>
      </w:r>
    </w:p>
    <w:p w14:paraId="7372CCCE" w14:textId="77777777" w:rsidR="00BF4484" w:rsidRPr="00746081" w:rsidRDefault="00BF4484" w:rsidP="00CF53DB">
      <w:pPr>
        <w:jc w:val="center"/>
        <w:rPr>
          <w:szCs w:val="24"/>
          <w:lang w:val="fr-FR" w:eastAsia="ja-JP"/>
        </w:rPr>
      </w:pPr>
      <w:r w:rsidRPr="00746081">
        <w:rPr>
          <w:noProof/>
          <w:lang w:val="vi-VN" w:eastAsia="vi-VN"/>
        </w:rPr>
        <w:drawing>
          <wp:inline distT="0" distB="0" distL="0" distR="0" wp14:anchorId="1990D96C" wp14:editId="64F1C87E">
            <wp:extent cx="4886325" cy="4181475"/>
            <wp:effectExtent l="19050" t="19050" r="28575" b="28575"/>
            <wp:docPr id="903" name="Picture 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b="7188"/>
                    <a:stretch/>
                  </pic:blipFill>
                  <pic:spPr bwMode="auto">
                    <a:xfrm>
                      <a:off x="0" y="0"/>
                      <a:ext cx="4886325" cy="4181475"/>
                    </a:xfrm>
                    <a:prstGeom prst="rect">
                      <a:avLst/>
                    </a:prstGeom>
                    <a:noFill/>
                    <a:ln w="9525" cap="flat" cmpd="sng" algn="ctr">
                      <a:solidFill>
                        <a:srgbClr val="4F81BD"/>
                      </a:solidFill>
                      <a:prstDash val="solid"/>
                      <a:miter lim="800000"/>
                      <a:headEnd type="none" w="med" len="med"/>
                      <a:tailEnd type="none" w="med" len="med"/>
                    </a:ln>
                    <a:extLst>
                      <a:ext uri="{53640926-AAD7-44D8-BBD7-CCE9431645EC}">
                        <a14:shadowObscured xmlns:a14="http://schemas.microsoft.com/office/drawing/2010/main"/>
                      </a:ext>
                    </a:extLst>
                  </pic:spPr>
                </pic:pic>
              </a:graphicData>
            </a:graphic>
          </wp:inline>
        </w:drawing>
      </w:r>
    </w:p>
    <w:p w14:paraId="1627F5DF" w14:textId="77777777" w:rsidR="005C34E7" w:rsidRPr="00746081" w:rsidRDefault="005C34E7" w:rsidP="00237F95">
      <w:pPr>
        <w:pStyle w:val="FigureIndex"/>
        <w:rPr>
          <w:lang w:eastAsia="ja-JP"/>
        </w:rPr>
      </w:pPr>
      <w:r w:rsidRPr="00746081">
        <w:rPr>
          <w:lang w:eastAsia="ja-JP"/>
        </w:rPr>
        <w:t> </w:t>
      </w:r>
      <w:bookmarkStart w:id="109" w:name="_Toc210015819"/>
      <w:bookmarkStart w:id="110" w:name="_Toc210791598"/>
      <w:bookmarkStart w:id="111" w:name="_Toc222017711"/>
      <w:bookmarkStart w:id="112" w:name="_Toc43308989"/>
      <w:r w:rsidRPr="00746081">
        <w:t>Giao</w:t>
      </w:r>
      <w:r w:rsidRPr="00746081">
        <w:rPr>
          <w:lang w:eastAsia="ja-JP"/>
        </w:rPr>
        <w:t xml:space="preserve"> diện Thông tin hệ thống ngân hàng</w:t>
      </w:r>
      <w:bookmarkEnd w:id="109"/>
      <w:bookmarkEnd w:id="110"/>
      <w:bookmarkEnd w:id="111"/>
      <w:bookmarkEnd w:id="112"/>
    </w:p>
    <w:p w14:paraId="16102962" w14:textId="77777777" w:rsidR="005C34E7" w:rsidRPr="00746081" w:rsidRDefault="005C34E7" w:rsidP="00C92184">
      <w:pPr>
        <w:pStyle w:val="Bullet01"/>
        <w:rPr>
          <w:snapToGrid w:val="0"/>
          <w:lang w:val="fr-FR" w:eastAsia="en-US"/>
        </w:rPr>
      </w:pPr>
      <w:r w:rsidRPr="00746081">
        <w:rPr>
          <w:b/>
          <w:lang w:val="fr-FR"/>
        </w:rPr>
        <w:t xml:space="preserve">Thiết lập thông tin hệ thống ngân hàng: </w:t>
      </w:r>
      <w:r w:rsidRPr="00746081">
        <w:rPr>
          <w:lang w:val="fr-FR"/>
        </w:rPr>
        <w:t xml:space="preserve">Tại giao diện </w:t>
      </w:r>
      <w:r w:rsidRPr="00746081">
        <w:rPr>
          <w:i/>
          <w:lang w:val="fr-FR"/>
        </w:rPr>
        <w:t xml:space="preserve">Thông tin hệ thống ngân hàng </w:t>
      </w:r>
      <w:r w:rsidRPr="00746081">
        <w:rPr>
          <w:lang w:val="fr-FR"/>
        </w:rPr>
        <w:t>cập nhậ</w:t>
      </w:r>
      <w:r w:rsidR="005B104F" w:rsidRPr="00746081">
        <w:rPr>
          <w:lang w:val="fr-FR"/>
        </w:rPr>
        <w:t>t các thông tin được cấp</w:t>
      </w:r>
      <w:r w:rsidRPr="00746081">
        <w:rPr>
          <w:lang w:val="fr-FR"/>
        </w:rPr>
        <w:t xml:space="preserve"> như </w:t>
      </w:r>
      <w:r w:rsidR="005B104F" w:rsidRPr="00746081">
        <w:rPr>
          <w:lang w:val="fr-FR"/>
        </w:rPr>
        <w:t>sau</w:t>
      </w:r>
      <w:r w:rsidRPr="00746081">
        <w:rPr>
          <w:lang w:val="fr-FR"/>
        </w:rPr>
        <w:t>:</w:t>
      </w:r>
    </w:p>
    <w:p w14:paraId="05103F04" w14:textId="77777777" w:rsidR="005C34E7" w:rsidRPr="00746081" w:rsidRDefault="005C34E7" w:rsidP="00C92184">
      <w:pPr>
        <w:pStyle w:val="Bullet02"/>
        <w:rPr>
          <w:lang w:val="fr-FR"/>
        </w:rPr>
      </w:pPr>
      <w:r w:rsidRPr="00746081">
        <w:rPr>
          <w:snapToGrid w:val="0"/>
          <w:lang w:val="fr-FR"/>
        </w:rPr>
        <w:t xml:space="preserve">Mã </w:t>
      </w:r>
      <w:r w:rsidRPr="00746081">
        <w:rPr>
          <w:lang w:val="fr-FR"/>
        </w:rPr>
        <w:t>cài đặt: mã cài đặt của ngân hàng được sử dụng thể định danh ngân hàng trong hệ thống IPBS.</w:t>
      </w:r>
    </w:p>
    <w:p w14:paraId="5B4E2896" w14:textId="77777777" w:rsidR="005C34E7" w:rsidRPr="00746081" w:rsidRDefault="005C34E7" w:rsidP="00C92184">
      <w:pPr>
        <w:pStyle w:val="Bullet02"/>
        <w:rPr>
          <w:lang w:val="fr-FR"/>
        </w:rPr>
      </w:pPr>
      <w:r w:rsidRPr="00746081">
        <w:rPr>
          <w:lang w:val="fr-FR"/>
        </w:rPr>
        <w:t xml:space="preserve">TAD ID: </w:t>
      </w:r>
      <w:r w:rsidR="00D311A8">
        <w:rPr>
          <w:lang w:val="fr-FR"/>
        </w:rPr>
        <w:t>Đ</w:t>
      </w:r>
      <w:r w:rsidRPr="00746081">
        <w:rPr>
          <w:lang w:val="fr-FR"/>
        </w:rPr>
        <w:t xml:space="preserve">ịnh danh </w:t>
      </w:r>
      <w:r w:rsidR="00D311A8">
        <w:rPr>
          <w:lang w:val="fr-FR"/>
        </w:rPr>
        <w:t>được NHNN cấp khi đăng ký tham gia hệ thống, sẽ</w:t>
      </w:r>
      <w:r w:rsidRPr="00746081">
        <w:rPr>
          <w:lang w:val="fr-FR"/>
        </w:rPr>
        <w:t xml:space="preserve"> được thiết lập làm định danh ngân hàng tại chương trình Truyền thông.</w:t>
      </w:r>
    </w:p>
    <w:p w14:paraId="6077DBCE" w14:textId="77777777" w:rsidR="000B4DD6" w:rsidRPr="00746081" w:rsidRDefault="000B4DD6" w:rsidP="00C92184">
      <w:pPr>
        <w:pStyle w:val="Bullet02"/>
        <w:rPr>
          <w:lang w:val="fr-FR"/>
        </w:rPr>
      </w:pPr>
      <w:r w:rsidRPr="00746081">
        <w:rPr>
          <w:lang w:val="fr-FR"/>
        </w:rPr>
        <w:t>Khoảng thời gian khóa hệ thống: là khoảng thời gian nếu người sử dụng không có thao tác, hệ thống sẽ tự động khóa máy trạm làm việc. Người sử dụng nếu muốn thao tác với hệ thống phải tiến hành đăng nhập lại.</w:t>
      </w:r>
    </w:p>
    <w:p w14:paraId="71385B74" w14:textId="77777777" w:rsidR="000B4DD6" w:rsidRPr="00746081" w:rsidRDefault="000B4DD6" w:rsidP="00C92184">
      <w:pPr>
        <w:pStyle w:val="ListBullet3"/>
        <w:numPr>
          <w:ilvl w:val="0"/>
          <w:numId w:val="0"/>
        </w:numPr>
        <w:ind w:left="851"/>
        <w:rPr>
          <w:szCs w:val="24"/>
          <w:lang w:val="fr-FR"/>
        </w:rPr>
      </w:pPr>
      <w:r w:rsidRPr="00746081">
        <w:rPr>
          <w:b/>
          <w:i/>
          <w:szCs w:val="24"/>
          <w:u w:val="single"/>
          <w:lang w:val="fr-FR"/>
        </w:rPr>
        <w:t>Lưu ý</w:t>
      </w:r>
      <w:r w:rsidRPr="00746081">
        <w:rPr>
          <w:szCs w:val="24"/>
          <w:lang w:val="fr-FR"/>
        </w:rPr>
        <w:t>: Sau khoảng thời gian khóa hệ thống, Web server sẽ giải phóng bộ nhớ và ngắt phiên làm việc hiện tại vì vậy không nên để khoảng thời gian này quá lớn chương trình sẽ chiếm dụng bộ nhớ ảnh hưởng đến xử lý giao dịch.</w:t>
      </w:r>
    </w:p>
    <w:p w14:paraId="1A196761" w14:textId="77777777" w:rsidR="00390748" w:rsidRDefault="00390748" w:rsidP="00C92184">
      <w:pPr>
        <w:pStyle w:val="Bullet02"/>
        <w:rPr>
          <w:lang w:val="fr-FR"/>
        </w:rPr>
      </w:pPr>
      <w:r>
        <w:rPr>
          <w:lang w:val="fr-FR"/>
        </w:rPr>
        <w:t>Nhập lại số hiệu giao dịch: Cho phép nhập lại số (tương ứng với số lượng giao dịch) để hệ thống sinh số hiệu giao dịch khi cài đặt lại Database trong ngày.</w:t>
      </w:r>
    </w:p>
    <w:p w14:paraId="5B9FBFFD" w14:textId="77777777" w:rsidR="00390748" w:rsidRPr="00746081" w:rsidRDefault="00390748" w:rsidP="00C92184">
      <w:pPr>
        <w:pStyle w:val="Bullet02"/>
        <w:rPr>
          <w:lang w:val="fr-FR"/>
        </w:rPr>
      </w:pPr>
      <w:r w:rsidRPr="00746081">
        <w:rPr>
          <w:lang w:val="fr-FR"/>
        </w:rPr>
        <w:t>Số dòng dữ liệu trên lưới: Cho phép đặt số dòng hiển thị trên</w:t>
      </w:r>
      <w:r>
        <w:rPr>
          <w:lang w:val="fr-FR"/>
        </w:rPr>
        <w:t xml:space="preserve"> các </w:t>
      </w:r>
      <w:r w:rsidRPr="00746081">
        <w:rPr>
          <w:lang w:val="fr-FR"/>
        </w:rPr>
        <w:t>lưới dữ liệu</w:t>
      </w:r>
      <w:r>
        <w:rPr>
          <w:lang w:val="fr-FR"/>
        </w:rPr>
        <w:t xml:space="preserve"> trong hệ thống</w:t>
      </w:r>
      <w:r w:rsidRPr="00746081">
        <w:rPr>
          <w:lang w:val="fr-FR"/>
        </w:rPr>
        <w:t>.</w:t>
      </w:r>
    </w:p>
    <w:p w14:paraId="1A953F41" w14:textId="77777777" w:rsidR="005C34E7" w:rsidRPr="00746081" w:rsidRDefault="005C34E7" w:rsidP="00C92184">
      <w:pPr>
        <w:pStyle w:val="Bullet02"/>
        <w:rPr>
          <w:lang w:val="fr-FR"/>
        </w:rPr>
      </w:pPr>
      <w:r w:rsidRPr="00746081">
        <w:rPr>
          <w:lang w:val="fr-FR"/>
        </w:rPr>
        <w:t xml:space="preserve">Kế toán giao dịch có </w:t>
      </w:r>
      <w:r w:rsidR="00936D08">
        <w:rPr>
          <w:lang w:val="fr-FR"/>
        </w:rPr>
        <w:t>thể</w:t>
      </w:r>
      <w:r w:rsidRPr="00746081">
        <w:rPr>
          <w:lang w:val="fr-FR"/>
        </w:rPr>
        <w:t xml:space="preserve"> sửa dữ liệu</w:t>
      </w:r>
      <w:r w:rsidR="002D3025" w:rsidRPr="00746081">
        <w:rPr>
          <w:lang w:val="fr-FR"/>
        </w:rPr>
        <w:t>:</w:t>
      </w:r>
      <w:r w:rsidRPr="00746081">
        <w:rPr>
          <w:lang w:val="fr-FR"/>
        </w:rPr>
        <w:t xml:space="preserve"> </w:t>
      </w:r>
      <w:r w:rsidR="002D3025" w:rsidRPr="00746081">
        <w:rPr>
          <w:lang w:val="fr-FR"/>
        </w:rPr>
        <w:t>lựa chọn này</w:t>
      </w:r>
      <w:r w:rsidRPr="00746081">
        <w:rPr>
          <w:lang w:val="fr-FR"/>
        </w:rPr>
        <w:t xml:space="preserve"> cho</w:t>
      </w:r>
      <w:r w:rsidR="002D3025" w:rsidRPr="00746081">
        <w:rPr>
          <w:lang w:val="fr-FR"/>
        </w:rPr>
        <w:t xml:space="preserve"> phép thiết lập việc </w:t>
      </w:r>
      <w:r w:rsidRPr="00746081">
        <w:rPr>
          <w:lang w:val="fr-FR"/>
        </w:rPr>
        <w:t>kế toán giao dịch được phép</w:t>
      </w:r>
      <w:r w:rsidR="002D3025" w:rsidRPr="00746081">
        <w:rPr>
          <w:lang w:val="fr-FR"/>
        </w:rPr>
        <w:t xml:space="preserve"> sửa hoặc không sửa dữ liệu </w:t>
      </w:r>
      <w:r w:rsidRPr="00746081">
        <w:rPr>
          <w:lang w:val="fr-FR"/>
        </w:rPr>
        <w:t>tạo ra</w:t>
      </w:r>
      <w:r w:rsidR="00936D08">
        <w:rPr>
          <w:lang w:val="fr-FR"/>
        </w:rPr>
        <w:t>:</w:t>
      </w:r>
    </w:p>
    <w:p w14:paraId="6AA85B21" w14:textId="77777777" w:rsidR="005C34E7" w:rsidRPr="00746081" w:rsidRDefault="00936D08" w:rsidP="00181EA2">
      <w:pPr>
        <w:pStyle w:val="Bullet03"/>
      </w:pPr>
      <w:r>
        <w:t>Nếu b</w:t>
      </w:r>
      <w:r w:rsidR="005C34E7" w:rsidRPr="00746081">
        <w:t xml:space="preserve">ỏ chọn: </w:t>
      </w:r>
      <w:r w:rsidR="002479C8" w:rsidRPr="00746081">
        <w:t xml:space="preserve">Kế toán giao dịch </w:t>
      </w:r>
      <w:r w:rsidR="005C34E7" w:rsidRPr="00746081">
        <w:t xml:space="preserve">không được phép sửa dữ liệu </w:t>
      </w:r>
      <w:r w:rsidR="002479C8">
        <w:t>giao dịch</w:t>
      </w:r>
      <w:r w:rsidR="005C34E7" w:rsidRPr="00746081">
        <w:t>.</w:t>
      </w:r>
    </w:p>
    <w:p w14:paraId="57BCFBDF" w14:textId="77777777" w:rsidR="005C34E7" w:rsidRPr="00746081" w:rsidRDefault="00936D08" w:rsidP="00181EA2">
      <w:pPr>
        <w:pStyle w:val="Bullet03"/>
      </w:pPr>
      <w:r>
        <w:t>Nếu được c</w:t>
      </w:r>
      <w:r w:rsidR="005C34E7" w:rsidRPr="00746081">
        <w:t>họ</w:t>
      </w:r>
      <w:r w:rsidR="00EA6594" w:rsidRPr="00746081">
        <w:t xml:space="preserve">n: </w:t>
      </w:r>
      <w:r w:rsidR="002479C8" w:rsidRPr="00746081">
        <w:t xml:space="preserve">Kế toán giao dịch </w:t>
      </w:r>
      <w:r w:rsidR="005C34E7" w:rsidRPr="00746081">
        <w:t xml:space="preserve">được phép sửa dữ liệu </w:t>
      </w:r>
      <w:r w:rsidR="002479C8">
        <w:t>giao dịch</w:t>
      </w:r>
      <w:r w:rsidR="005C34E7" w:rsidRPr="00746081">
        <w:t>.</w:t>
      </w:r>
    </w:p>
    <w:p w14:paraId="08176FA9" w14:textId="77777777" w:rsidR="0039391F" w:rsidRPr="00746081" w:rsidRDefault="0039391F" w:rsidP="00C92184">
      <w:pPr>
        <w:pStyle w:val="Bullet02"/>
        <w:rPr>
          <w:lang w:val="fr-FR"/>
        </w:rPr>
      </w:pPr>
      <w:r>
        <w:rPr>
          <w:lang w:val="fr-FR"/>
        </w:rPr>
        <w:t>Định dạng</w:t>
      </w:r>
      <w:r w:rsidRPr="00746081">
        <w:rPr>
          <w:lang w:val="fr-FR"/>
        </w:rPr>
        <w:t xml:space="preserve"> số bút toán </w:t>
      </w:r>
      <w:r>
        <w:rPr>
          <w:lang w:val="fr-FR"/>
        </w:rPr>
        <w:t>kiểu</w:t>
      </w:r>
      <w:r w:rsidRPr="00746081">
        <w:rPr>
          <w:lang w:val="fr-FR"/>
        </w:rPr>
        <w:t xml:space="preserve"> số: Cho phép thiết lập việc nhập </w:t>
      </w:r>
      <w:r>
        <w:rPr>
          <w:lang w:val="fr-FR"/>
        </w:rPr>
        <w:t>để</w:t>
      </w:r>
      <w:r w:rsidRPr="00746081">
        <w:rPr>
          <w:lang w:val="fr-FR"/>
        </w:rPr>
        <w:t xml:space="preserve"> sử dụng số bút toán theo dạng số</w:t>
      </w:r>
      <w:r>
        <w:rPr>
          <w:lang w:val="fr-FR"/>
        </w:rPr>
        <w:t xml:space="preserve"> nếu lựa chọn được check chọn. </w:t>
      </w:r>
      <w:r w:rsidRPr="00746081">
        <w:rPr>
          <w:lang w:val="fr-FR"/>
        </w:rPr>
        <w:t xml:space="preserve"> hoặc dạng ký tự trong các giao dịch chuyển tiền.</w:t>
      </w:r>
    </w:p>
    <w:p w14:paraId="06234B1D" w14:textId="77777777" w:rsidR="00390748" w:rsidRDefault="00390748" w:rsidP="00C92184">
      <w:pPr>
        <w:pStyle w:val="Bullet02"/>
        <w:rPr>
          <w:lang w:val="fr-FR"/>
        </w:rPr>
      </w:pPr>
      <w:r>
        <w:rPr>
          <w:lang w:val="fr-FR"/>
        </w:rPr>
        <w:t>Ghi log lỗi: Đặt tham số cho phép hệ thống ghi log trong quá trình xử lý.</w:t>
      </w:r>
    </w:p>
    <w:p w14:paraId="13054B2A" w14:textId="77777777" w:rsidR="00A74114" w:rsidRPr="00746081" w:rsidRDefault="00A74114" w:rsidP="00C92184">
      <w:pPr>
        <w:pStyle w:val="Bullet02"/>
        <w:rPr>
          <w:lang w:val="fr-FR"/>
        </w:rPr>
      </w:pPr>
      <w:r w:rsidRPr="00746081">
        <w:rPr>
          <w:lang w:val="fr-FR"/>
        </w:rPr>
        <w:t xml:space="preserve">Sử dụng CI Gateway: Nếu được chọn, hệ thống </w:t>
      </w:r>
      <w:r w:rsidR="00FC5CD4">
        <w:rPr>
          <w:lang w:val="fr-FR"/>
        </w:rPr>
        <w:t xml:space="preserve">CITAD </w:t>
      </w:r>
      <w:r w:rsidRPr="00746081">
        <w:rPr>
          <w:lang w:val="fr-FR"/>
        </w:rPr>
        <w:t>cho phép trao đổi dữ liệu</w:t>
      </w:r>
      <w:r>
        <w:rPr>
          <w:lang w:val="fr-FR"/>
        </w:rPr>
        <w:t xml:space="preserve"> giao dịch đi/ đến</w:t>
      </w:r>
      <w:r w:rsidRPr="00746081">
        <w:rPr>
          <w:lang w:val="fr-FR"/>
        </w:rPr>
        <w:t xml:space="preserve"> với hệ thống </w:t>
      </w:r>
      <w:r>
        <w:rPr>
          <w:lang w:val="fr-FR"/>
        </w:rPr>
        <w:t>nội bộ của ngân hàng (Core-banking)</w:t>
      </w:r>
      <w:r w:rsidRPr="00746081">
        <w:rPr>
          <w:lang w:val="fr-FR"/>
        </w:rPr>
        <w:t xml:space="preserve"> thông qua cổng giao tiếp Gateway</w:t>
      </w:r>
    </w:p>
    <w:p w14:paraId="4D214381" w14:textId="77777777" w:rsidR="00A74114" w:rsidRPr="00746081" w:rsidRDefault="00A74114" w:rsidP="00181EA2">
      <w:pPr>
        <w:pStyle w:val="Bullet03"/>
      </w:pPr>
      <w:r w:rsidRPr="00746081">
        <w:t>Cho phép nhập các thông số Gateway trong chương trình TAD_COMM, kích hoạt module xử lý giao dịch tự đông qua Gateway khi chay chương trình TAD</w:t>
      </w:r>
      <w:r w:rsidRPr="00746081">
        <w:softHyphen/>
        <w:t>_COMM</w:t>
      </w:r>
    </w:p>
    <w:p w14:paraId="10277D04" w14:textId="77777777" w:rsidR="00A74114" w:rsidRPr="00746081" w:rsidRDefault="00A74114" w:rsidP="00181EA2">
      <w:pPr>
        <w:pStyle w:val="Bullet03"/>
      </w:pPr>
      <w:r w:rsidRPr="00746081">
        <w:t>Giao dịch đi được chuyển tự động sang chương trình TAD</w:t>
      </w:r>
      <w:r w:rsidRPr="00746081">
        <w:softHyphen/>
        <w:t>_WEB.</w:t>
      </w:r>
    </w:p>
    <w:p w14:paraId="55F3AB10" w14:textId="77777777" w:rsidR="00A74114" w:rsidRPr="00746081" w:rsidRDefault="00A74114" w:rsidP="00181EA2">
      <w:pPr>
        <w:pStyle w:val="Bullet03"/>
      </w:pPr>
      <w:r w:rsidRPr="00746081">
        <w:t>Giao dịch đến cũng được chuyển tự động sang cổng giao tiếp Gateway sau khi đã được Kiểm soát đúng.</w:t>
      </w:r>
    </w:p>
    <w:p w14:paraId="7FF66FE2" w14:textId="77777777" w:rsidR="00390748" w:rsidRDefault="00390748" w:rsidP="00C92184">
      <w:pPr>
        <w:pStyle w:val="Bullet02"/>
        <w:rPr>
          <w:lang w:val="fr-FR"/>
        </w:rPr>
      </w:pPr>
      <w:r>
        <w:rPr>
          <w:lang w:val="fr-FR"/>
        </w:rPr>
        <w:t xml:space="preserve">Sử dụng Import/ Export tra soát </w:t>
      </w:r>
      <w:r w:rsidR="008F0EFA">
        <w:rPr>
          <w:lang w:val="fr-FR"/>
        </w:rPr>
        <w:t xml:space="preserve">qua GTW: </w:t>
      </w:r>
      <w:r w:rsidR="008F0EFA" w:rsidRPr="00746081">
        <w:rPr>
          <w:lang w:val="fr-FR"/>
        </w:rPr>
        <w:t xml:space="preserve">Nếu được chọn, hệ thống </w:t>
      </w:r>
      <w:r w:rsidR="00FC5CD4">
        <w:rPr>
          <w:lang w:val="fr-FR"/>
        </w:rPr>
        <w:t xml:space="preserve">CITAD </w:t>
      </w:r>
      <w:r w:rsidR="008F0EFA" w:rsidRPr="00746081">
        <w:rPr>
          <w:lang w:val="fr-FR"/>
        </w:rPr>
        <w:t xml:space="preserve">cho phép trao đổi </w:t>
      </w:r>
      <w:r w:rsidR="00FC5CD4">
        <w:rPr>
          <w:lang w:val="fr-FR"/>
        </w:rPr>
        <w:t>dữ liệu yêu cầu tra soát/ Trả lời tra soát</w:t>
      </w:r>
      <w:r w:rsidR="008F0EFA" w:rsidRPr="00746081">
        <w:rPr>
          <w:lang w:val="fr-FR"/>
        </w:rPr>
        <w:t xml:space="preserve"> </w:t>
      </w:r>
      <w:r w:rsidR="00FC5CD4">
        <w:rPr>
          <w:lang w:val="fr-FR"/>
        </w:rPr>
        <w:t xml:space="preserve">chiều đi/ đến </w:t>
      </w:r>
      <w:r w:rsidR="008F0EFA" w:rsidRPr="00746081">
        <w:rPr>
          <w:lang w:val="fr-FR"/>
        </w:rPr>
        <w:t xml:space="preserve">với hệ thống </w:t>
      </w:r>
      <w:r w:rsidR="008F0EFA">
        <w:rPr>
          <w:lang w:val="fr-FR"/>
        </w:rPr>
        <w:t>nội bộ của ngân hàng (Core-banking)</w:t>
      </w:r>
      <w:r w:rsidR="008F0EFA" w:rsidRPr="00746081">
        <w:rPr>
          <w:lang w:val="fr-FR"/>
        </w:rPr>
        <w:t xml:space="preserve"> thông qua cổng giao tiếp Gateway</w:t>
      </w:r>
      <w:r w:rsidR="00987AD7">
        <w:rPr>
          <w:lang w:val="fr-FR"/>
        </w:rPr>
        <w:t>.</w:t>
      </w:r>
    </w:p>
    <w:p w14:paraId="2C2F2099" w14:textId="77777777" w:rsidR="005C34E7" w:rsidRPr="00181EA2" w:rsidRDefault="005C34E7" w:rsidP="00812E8A">
      <w:pPr>
        <w:pStyle w:val="HD7"/>
        <w:rPr>
          <w:lang w:val="fr-FR"/>
        </w:rPr>
      </w:pPr>
      <w:r w:rsidRPr="00181EA2">
        <w:rPr>
          <w:lang w:val="fr-FR"/>
        </w:rPr>
        <w:t>Thiết lập tham số kết nối CSDL</w:t>
      </w:r>
    </w:p>
    <w:p w14:paraId="27024BD9" w14:textId="77777777" w:rsidR="000B3532" w:rsidRPr="007051CB" w:rsidRDefault="000B3532" w:rsidP="00CF53DB">
      <w:pPr>
        <w:jc w:val="both"/>
        <w:rPr>
          <w:szCs w:val="24"/>
          <w:lang w:val="fr-FR" w:eastAsia="ja-JP"/>
        </w:rPr>
      </w:pPr>
      <w:r w:rsidRPr="007051CB">
        <w:rPr>
          <w:szCs w:val="24"/>
          <w:lang w:val="fr-FR" w:eastAsia="ja-JP"/>
        </w:rPr>
        <w:t xml:space="preserve">Chức năng </w:t>
      </w:r>
      <w:r w:rsidRPr="007051CB">
        <w:rPr>
          <w:i/>
          <w:szCs w:val="24"/>
          <w:lang w:val="fr-FR" w:eastAsia="ja-JP"/>
        </w:rPr>
        <w:t xml:space="preserve">Thiết lập tham số kết nối CSDL </w:t>
      </w:r>
      <w:r w:rsidRPr="007051CB">
        <w:rPr>
          <w:szCs w:val="24"/>
          <w:lang w:val="fr-FR" w:eastAsia="ja-JP"/>
        </w:rPr>
        <w:t xml:space="preserve"> cho phép người Quản lý vận hành hệ thống thiết lập các tham số kết nối CSDL cho chương trình TAD_WEB và CI-Gateway.</w:t>
      </w:r>
    </w:p>
    <w:p w14:paraId="1E249B80" w14:textId="77777777" w:rsidR="000B3532" w:rsidRDefault="000B3532" w:rsidP="00CF53DB">
      <w:pPr>
        <w:jc w:val="both"/>
        <w:rPr>
          <w:szCs w:val="24"/>
          <w:lang w:val="fr-FR"/>
        </w:rPr>
      </w:pPr>
      <w:r w:rsidRPr="007051CB">
        <w:rPr>
          <w:szCs w:val="24"/>
          <w:lang w:val="fr-FR" w:eastAsia="ja-JP"/>
        </w:rPr>
        <w:t>Khi mới cài đặt CITAD hoặc khi đăng nhập chương trình mà không kết nối được với CSDL chức năng này được kích hoạt, cho phép người sử dụng nhập lại các thông số kết nối CSDL</w:t>
      </w:r>
      <w:r w:rsidR="0023478E" w:rsidRPr="007051CB">
        <w:rPr>
          <w:szCs w:val="24"/>
          <w:lang w:val="fr-FR"/>
        </w:rPr>
        <w:t>.</w:t>
      </w:r>
    </w:p>
    <w:p w14:paraId="7D6E44E7" w14:textId="77777777" w:rsidR="008047EF" w:rsidRPr="00746081" w:rsidRDefault="008047EF" w:rsidP="00CF53DB">
      <w:pPr>
        <w:jc w:val="both"/>
        <w:rPr>
          <w:szCs w:val="24"/>
          <w:lang w:val="fr-FR" w:eastAsia="ja-JP"/>
        </w:rPr>
      </w:pPr>
      <w:r>
        <w:rPr>
          <w:szCs w:val="24"/>
          <w:lang w:val="fr-FR"/>
        </w:rPr>
        <w:t>Trong quá trình sử dụng, hệ thống không cho phép truy cập vào chức năng thiết lập tham số kết nối CSDL để bảo mật.</w:t>
      </w:r>
    </w:p>
    <w:p w14:paraId="0A565618" w14:textId="77777777" w:rsidR="0098474B" w:rsidRPr="00746081" w:rsidRDefault="00C61F83" w:rsidP="00CF53DB">
      <w:pPr>
        <w:pStyle w:val="ListBullet3"/>
        <w:numPr>
          <w:ilvl w:val="0"/>
          <w:numId w:val="0"/>
        </w:numPr>
        <w:tabs>
          <w:tab w:val="num" w:pos="1080"/>
        </w:tabs>
        <w:jc w:val="center"/>
        <w:rPr>
          <w:szCs w:val="24"/>
          <w:lang w:val="fr-FR"/>
        </w:rPr>
      </w:pPr>
      <w:r w:rsidRPr="00746081">
        <w:rPr>
          <w:noProof/>
          <w:lang w:val="vi-VN" w:eastAsia="vi-VN"/>
        </w:rPr>
        <w:drawing>
          <wp:inline distT="0" distB="0" distL="0" distR="0" wp14:anchorId="2AA575D2" wp14:editId="28A5D048">
            <wp:extent cx="6205855" cy="2280920"/>
            <wp:effectExtent l="19050" t="19050" r="23495" b="24130"/>
            <wp:docPr id="911" name="Picture 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205855" cy="2280920"/>
                    </a:xfrm>
                    <a:prstGeom prst="rect">
                      <a:avLst/>
                    </a:prstGeom>
                    <a:noFill/>
                    <a:ln w="9525" cap="flat" cmpd="sng" algn="ctr">
                      <a:solidFill>
                        <a:srgbClr val="4F81BD"/>
                      </a:solidFill>
                      <a:prstDash val="solid"/>
                      <a:round/>
                      <a:headEnd type="none" w="med" len="med"/>
                      <a:tailEnd type="none" w="med" len="med"/>
                    </a:ln>
                  </pic:spPr>
                </pic:pic>
              </a:graphicData>
            </a:graphic>
          </wp:inline>
        </w:drawing>
      </w:r>
    </w:p>
    <w:p w14:paraId="2D319A15" w14:textId="77777777" w:rsidR="002B26D0" w:rsidRPr="008047EF" w:rsidRDefault="002C175F" w:rsidP="00237F95">
      <w:pPr>
        <w:pStyle w:val="FigureIndex"/>
        <w:rPr>
          <w:lang w:eastAsia="ja-JP"/>
        </w:rPr>
      </w:pPr>
      <w:r w:rsidRPr="002C175F">
        <w:rPr>
          <w:lang w:eastAsia="ja-JP"/>
        </w:rPr>
        <w:t> </w:t>
      </w:r>
      <w:bookmarkStart w:id="113" w:name="_Toc43308990"/>
      <w:r w:rsidRPr="002C175F">
        <w:rPr>
          <w:lang w:eastAsia="ja-JP"/>
        </w:rPr>
        <w:t>Giao diện Thiết lập tham số kết nối CSDL</w:t>
      </w:r>
      <w:r>
        <w:rPr>
          <w:lang w:eastAsia="ja-JP"/>
        </w:rPr>
        <w:t xml:space="preserve"> CITAD</w:t>
      </w:r>
      <w:bookmarkEnd w:id="113"/>
    </w:p>
    <w:p w14:paraId="62F0D66B" w14:textId="77777777" w:rsidR="002B26D0" w:rsidRDefault="002B26D0" w:rsidP="00CF53DB">
      <w:pPr>
        <w:pStyle w:val="ListBullet3"/>
        <w:numPr>
          <w:ilvl w:val="0"/>
          <w:numId w:val="0"/>
        </w:numPr>
        <w:tabs>
          <w:tab w:val="num" w:pos="1080"/>
        </w:tabs>
        <w:jc w:val="center"/>
        <w:rPr>
          <w:szCs w:val="24"/>
          <w:lang w:val="fr-FR"/>
        </w:rPr>
      </w:pPr>
      <w:r w:rsidRPr="00746081">
        <w:rPr>
          <w:noProof/>
          <w:lang w:val="vi-VN" w:eastAsia="vi-VN"/>
        </w:rPr>
        <w:drawing>
          <wp:inline distT="0" distB="0" distL="0" distR="0" wp14:anchorId="7C342F92" wp14:editId="7911F6F0">
            <wp:extent cx="6205855" cy="2300605"/>
            <wp:effectExtent l="19050" t="19050" r="23495" b="23495"/>
            <wp:docPr id="912" name="Picture 9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205855" cy="2300605"/>
                    </a:xfrm>
                    <a:prstGeom prst="rect">
                      <a:avLst/>
                    </a:prstGeom>
                    <a:noFill/>
                    <a:ln w="9525" cap="flat" cmpd="sng" algn="ctr">
                      <a:solidFill>
                        <a:srgbClr val="4F81BD"/>
                      </a:solidFill>
                      <a:prstDash val="solid"/>
                      <a:round/>
                      <a:headEnd type="none" w="med" len="med"/>
                      <a:tailEnd type="none" w="med" len="med"/>
                    </a:ln>
                  </pic:spPr>
                </pic:pic>
              </a:graphicData>
            </a:graphic>
          </wp:inline>
        </w:drawing>
      </w:r>
    </w:p>
    <w:p w14:paraId="4C5EA8F4" w14:textId="77777777" w:rsidR="002C175F" w:rsidRPr="002C175F" w:rsidRDefault="002C175F" w:rsidP="00237F95">
      <w:pPr>
        <w:pStyle w:val="FigureIndex"/>
        <w:rPr>
          <w:lang w:eastAsia="ja-JP"/>
        </w:rPr>
      </w:pPr>
      <w:r w:rsidRPr="002C175F">
        <w:rPr>
          <w:lang w:eastAsia="ja-JP"/>
        </w:rPr>
        <w:t> </w:t>
      </w:r>
      <w:bookmarkStart w:id="114" w:name="_Toc43308991"/>
      <w:r w:rsidRPr="002C175F">
        <w:rPr>
          <w:lang w:eastAsia="ja-JP"/>
        </w:rPr>
        <w:t>Giao diện Thiết lập tham số kết nối CSDL CI</w:t>
      </w:r>
      <w:r>
        <w:rPr>
          <w:lang w:eastAsia="ja-JP"/>
        </w:rPr>
        <w:t xml:space="preserve"> GATEWAY</w:t>
      </w:r>
      <w:bookmarkEnd w:id="114"/>
    </w:p>
    <w:p w14:paraId="66846990" w14:textId="77777777" w:rsidR="006E45A3" w:rsidRPr="00746081" w:rsidRDefault="006E45A3" w:rsidP="00CF53DB">
      <w:pPr>
        <w:pStyle w:val="ListBullet3"/>
        <w:numPr>
          <w:ilvl w:val="0"/>
          <w:numId w:val="0"/>
        </w:numPr>
        <w:tabs>
          <w:tab w:val="num" w:pos="1080"/>
        </w:tabs>
        <w:jc w:val="center"/>
        <w:rPr>
          <w:szCs w:val="24"/>
          <w:lang w:val="fr-FR"/>
        </w:rPr>
      </w:pPr>
      <w:r w:rsidRPr="00746081">
        <w:rPr>
          <w:noProof/>
          <w:lang w:val="vi-VN" w:eastAsia="vi-VN"/>
        </w:rPr>
        <w:drawing>
          <wp:inline distT="0" distB="0" distL="0" distR="0" wp14:anchorId="413B3B9D" wp14:editId="186ADB91">
            <wp:extent cx="5530850" cy="1346200"/>
            <wp:effectExtent l="19050" t="19050" r="12700" b="25400"/>
            <wp:docPr id="913" name="Picture 9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789" t="3070" r="958" b="3948"/>
                    <a:stretch/>
                  </pic:blipFill>
                  <pic:spPr bwMode="auto">
                    <a:xfrm>
                      <a:off x="0" y="0"/>
                      <a:ext cx="5530850" cy="1346200"/>
                    </a:xfrm>
                    <a:prstGeom prst="rect">
                      <a:avLst/>
                    </a:prstGeom>
                    <a:noFill/>
                    <a:ln w="9525" cap="flat" cmpd="sng" algn="ctr">
                      <a:solidFill>
                        <a:srgbClr val="4F81BD"/>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00D299C0" w14:textId="77777777" w:rsidR="005C34E7" w:rsidRPr="00746081" w:rsidRDefault="005C34E7" w:rsidP="00237F95">
      <w:pPr>
        <w:pStyle w:val="FigureIndex"/>
      </w:pPr>
      <w:r w:rsidRPr="00746081">
        <w:t> </w:t>
      </w:r>
      <w:bookmarkStart w:id="115" w:name="_Toc210015820"/>
      <w:bookmarkStart w:id="116" w:name="_Toc210791599"/>
      <w:bookmarkStart w:id="117" w:name="_Toc222017712"/>
      <w:bookmarkStart w:id="118" w:name="_Toc43308992"/>
      <w:r w:rsidR="00696197">
        <w:t xml:space="preserve">Thông báo </w:t>
      </w:r>
      <w:r w:rsidRPr="00746081">
        <w:t>Thiết lập tham số kết nối CSDL</w:t>
      </w:r>
      <w:bookmarkEnd w:id="115"/>
      <w:bookmarkEnd w:id="116"/>
      <w:bookmarkEnd w:id="117"/>
      <w:r w:rsidR="00696197">
        <w:t xml:space="preserve"> thành công</w:t>
      </w:r>
      <w:bookmarkEnd w:id="118"/>
    </w:p>
    <w:p w14:paraId="2A610576" w14:textId="77777777" w:rsidR="0051292B" w:rsidRPr="00746081" w:rsidRDefault="0051292B" w:rsidP="00C92184">
      <w:pPr>
        <w:pStyle w:val="Bullet01"/>
        <w:rPr>
          <w:lang w:val="fr-FR"/>
        </w:rPr>
      </w:pPr>
      <w:bookmarkStart w:id="119" w:name="_Toc210019400"/>
      <w:r w:rsidRPr="00746081">
        <w:rPr>
          <w:b/>
          <w:lang w:val="fr-FR"/>
        </w:rPr>
        <w:t>Tab thông tin cơ sở dữ liệu CITAD</w:t>
      </w:r>
      <w:r w:rsidRPr="00746081">
        <w:rPr>
          <w:lang w:val="fr-FR"/>
        </w:rPr>
        <w:t>: Cho phép người Quản lý vận hành thiết lập các tham số cấu hình kết nối đến cơ sở dữ liệu của TAD_WEB</w:t>
      </w:r>
    </w:p>
    <w:p w14:paraId="671B47DF" w14:textId="77777777" w:rsidR="0051292B" w:rsidRPr="00746081" w:rsidRDefault="0051292B" w:rsidP="00C92184">
      <w:pPr>
        <w:pStyle w:val="Bullet01"/>
        <w:rPr>
          <w:lang w:val="fr-FR"/>
        </w:rPr>
      </w:pPr>
      <w:r w:rsidRPr="00746081">
        <w:rPr>
          <w:b/>
          <w:lang w:val="fr-FR"/>
        </w:rPr>
        <w:t>Tab thông tin cơ sở dữ liệu CI Gateway</w:t>
      </w:r>
      <w:r w:rsidRPr="00746081">
        <w:rPr>
          <w:lang w:val="fr-FR"/>
        </w:rPr>
        <w:t xml:space="preserve">: Cho phép người Quản lý vận hành thiết lập các tham số cấu hình kết nối đến cơ sở dữ liệu Gateway. Để theo dõi giao dịch được xử lý qua CI Gateway </w:t>
      </w:r>
    </w:p>
    <w:p w14:paraId="1CA130B6" w14:textId="77777777" w:rsidR="0051292B" w:rsidRPr="00746081" w:rsidRDefault="0051292B" w:rsidP="00CF53DB">
      <w:pPr>
        <w:pStyle w:val="ListBullet3"/>
        <w:numPr>
          <w:ilvl w:val="0"/>
          <w:numId w:val="0"/>
        </w:numPr>
        <w:tabs>
          <w:tab w:val="num" w:pos="1080"/>
        </w:tabs>
        <w:rPr>
          <w:szCs w:val="24"/>
          <w:lang w:val="fr-FR"/>
        </w:rPr>
      </w:pPr>
      <w:r w:rsidRPr="00746081">
        <w:rPr>
          <w:szCs w:val="24"/>
          <w:lang w:val="fr-FR"/>
        </w:rPr>
        <w:t xml:space="preserve">Sau khi thiêt lập các tham số cần thiết nhấn nút </w:t>
      </w:r>
      <w:r w:rsidRPr="00746081">
        <w:rPr>
          <w:i/>
          <w:snapToGrid w:val="0"/>
          <w:szCs w:val="24"/>
          <w:lang w:val="fr-FR" w:eastAsia="en-US"/>
        </w:rPr>
        <w:t>Ghi</w:t>
      </w:r>
      <w:r w:rsidRPr="00746081">
        <w:rPr>
          <w:snapToGrid w:val="0"/>
          <w:szCs w:val="24"/>
          <w:lang w:val="fr-FR"/>
        </w:rPr>
        <w:t xml:space="preserve"> để lưu lại các tham số CSDL. Nếu thông số nhập đúng, kết nối được với cơ sở dữ liệu.</w:t>
      </w:r>
    </w:p>
    <w:p w14:paraId="6ED6671E" w14:textId="77777777" w:rsidR="005C34E7" w:rsidRPr="00181EA2" w:rsidRDefault="005C34E7" w:rsidP="00812E8A">
      <w:pPr>
        <w:pStyle w:val="HD7"/>
        <w:rPr>
          <w:lang w:val="fr-FR"/>
        </w:rPr>
      </w:pPr>
      <w:r w:rsidRPr="00181EA2">
        <w:rPr>
          <w:lang w:val="fr-FR"/>
        </w:rPr>
        <w:t>Thiết lập các yếu tố  kiểm tra</w:t>
      </w:r>
    </w:p>
    <w:p w14:paraId="323EE229" w14:textId="77777777" w:rsidR="0051292B" w:rsidRPr="00746081" w:rsidRDefault="0051292B" w:rsidP="00CF53DB">
      <w:pPr>
        <w:jc w:val="both"/>
        <w:rPr>
          <w:szCs w:val="24"/>
          <w:lang w:val="fr-FR"/>
        </w:rPr>
      </w:pPr>
      <w:r w:rsidRPr="00746081">
        <w:rPr>
          <w:szCs w:val="24"/>
          <w:lang w:val="fr-FR"/>
        </w:rPr>
        <w:t xml:space="preserve">Chức năng </w:t>
      </w:r>
      <w:r w:rsidRPr="00746081">
        <w:rPr>
          <w:i/>
          <w:szCs w:val="24"/>
          <w:lang w:val="fr-FR"/>
        </w:rPr>
        <w:t>Xác định yêu tố kiểm tra</w:t>
      </w:r>
      <w:r w:rsidRPr="00746081">
        <w:rPr>
          <w:szCs w:val="24"/>
          <w:lang w:val="fr-FR"/>
        </w:rPr>
        <w:t xml:space="preserve"> </w:t>
      </w:r>
      <w:r w:rsidRPr="00746081">
        <w:rPr>
          <w:i/>
          <w:szCs w:val="24"/>
          <w:lang w:val="fr-FR"/>
        </w:rPr>
        <w:t>lệnh chuyển tiền</w:t>
      </w:r>
      <w:r w:rsidRPr="00746081">
        <w:rPr>
          <w:szCs w:val="24"/>
          <w:lang w:val="fr-FR"/>
        </w:rPr>
        <w:t xml:space="preserve"> được gán mặc định cho người Kiểm soát ngân hàng được phép thực hiện:</w:t>
      </w:r>
    </w:p>
    <w:p w14:paraId="317706E7" w14:textId="77777777" w:rsidR="005C34E7" w:rsidRPr="000A064B" w:rsidRDefault="005C34E7" w:rsidP="00CF53DB">
      <w:pPr>
        <w:jc w:val="both"/>
        <w:rPr>
          <w:szCs w:val="24"/>
          <w:lang w:val="fr-FR"/>
        </w:rPr>
      </w:pPr>
      <w:r w:rsidRPr="00746081">
        <w:rPr>
          <w:szCs w:val="24"/>
          <w:lang w:val="fr-FR"/>
        </w:rPr>
        <w:t xml:space="preserve">Để thực hiện chức năng </w:t>
      </w:r>
      <w:r w:rsidRPr="00746081">
        <w:rPr>
          <w:i/>
          <w:szCs w:val="24"/>
          <w:lang w:val="fr-FR"/>
        </w:rPr>
        <w:t>Xác định yếu tố kiểm tra</w:t>
      </w:r>
      <w:r w:rsidRPr="00746081">
        <w:rPr>
          <w:szCs w:val="24"/>
          <w:lang w:val="fr-FR"/>
        </w:rPr>
        <w:t xml:space="preserve"> từ Menu hệ thống chọn </w:t>
      </w:r>
      <w:r w:rsidRPr="00746081">
        <w:rPr>
          <w:i/>
          <w:szCs w:val="24"/>
          <w:lang w:val="fr-FR"/>
        </w:rPr>
        <w:t xml:space="preserve">Quản trị hệ thống </w:t>
      </w:r>
      <w:r w:rsidRPr="00746081">
        <w:rPr>
          <w:i/>
          <w:szCs w:val="24"/>
        </w:rPr>
        <w:sym w:font="Wingdings" w:char="F0E0"/>
      </w:r>
      <w:r w:rsidRPr="00746081">
        <w:rPr>
          <w:i/>
          <w:szCs w:val="24"/>
          <w:lang w:val="fr-FR"/>
        </w:rPr>
        <w:t xml:space="preserve"> Thiết lập tham số môi trường </w:t>
      </w:r>
      <w:r w:rsidRPr="00746081">
        <w:rPr>
          <w:i/>
          <w:szCs w:val="24"/>
        </w:rPr>
        <w:sym w:font="Wingdings" w:char="F0E0"/>
      </w:r>
      <w:r w:rsidRPr="00746081">
        <w:rPr>
          <w:i/>
          <w:szCs w:val="24"/>
          <w:lang w:val="fr-FR"/>
        </w:rPr>
        <w:t xml:space="preserve"> Xác định yếu tố kiểm tra</w:t>
      </w:r>
      <w:r w:rsidRPr="00746081">
        <w:rPr>
          <w:szCs w:val="24"/>
          <w:lang w:val="fr-FR"/>
        </w:rPr>
        <w:t xml:space="preserve">. Giao diện </w:t>
      </w:r>
      <w:r w:rsidRPr="00746081">
        <w:rPr>
          <w:i/>
          <w:szCs w:val="24"/>
          <w:lang w:val="fr-FR"/>
        </w:rPr>
        <w:t xml:space="preserve">Xác định yếu tố kiểm tra </w:t>
      </w:r>
      <w:r w:rsidRPr="00746081">
        <w:rPr>
          <w:szCs w:val="24"/>
          <w:lang w:val="fr-FR"/>
        </w:rPr>
        <w:t>hiển thị như sau:</w:t>
      </w:r>
    </w:p>
    <w:p w14:paraId="3E5094C0" w14:textId="77777777" w:rsidR="00793CFB" w:rsidRPr="00746081" w:rsidRDefault="003222B2" w:rsidP="00CF53DB">
      <w:pPr>
        <w:jc w:val="center"/>
        <w:rPr>
          <w:color w:val="FF0000"/>
          <w:szCs w:val="24"/>
          <w:lang w:val="fr-FR"/>
        </w:rPr>
      </w:pPr>
      <w:r w:rsidRPr="00746081">
        <w:rPr>
          <w:noProof/>
          <w:lang w:val="vi-VN" w:eastAsia="vi-VN"/>
        </w:rPr>
        <w:drawing>
          <wp:inline distT="0" distB="0" distL="0" distR="0" wp14:anchorId="567601DF" wp14:editId="0832AAB2">
            <wp:extent cx="6205855" cy="4634230"/>
            <wp:effectExtent l="19050" t="19050" r="23495" b="13970"/>
            <wp:docPr id="919" name="Picture 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205855" cy="4634230"/>
                    </a:xfrm>
                    <a:prstGeom prst="rect">
                      <a:avLst/>
                    </a:prstGeom>
                    <a:noFill/>
                    <a:ln w="9525" cap="flat" cmpd="sng" algn="ctr">
                      <a:solidFill>
                        <a:srgbClr val="4F81BD"/>
                      </a:solidFill>
                      <a:prstDash val="solid"/>
                      <a:round/>
                      <a:headEnd type="none" w="med" len="med"/>
                      <a:tailEnd type="none" w="med" len="med"/>
                    </a:ln>
                  </pic:spPr>
                </pic:pic>
              </a:graphicData>
            </a:graphic>
          </wp:inline>
        </w:drawing>
      </w:r>
    </w:p>
    <w:p w14:paraId="34675282" w14:textId="77777777" w:rsidR="005C34E7" w:rsidRPr="00746081" w:rsidRDefault="005C34E7" w:rsidP="00237F95">
      <w:pPr>
        <w:pStyle w:val="FigureIndex"/>
      </w:pPr>
      <w:r w:rsidRPr="00746081">
        <w:rPr>
          <w:color w:val="FF0000"/>
        </w:rPr>
        <w:t> </w:t>
      </w:r>
      <w:bookmarkStart w:id="120" w:name="_Toc222017713"/>
      <w:bookmarkStart w:id="121" w:name="_Toc43308993"/>
      <w:r w:rsidRPr="00746081">
        <w:rPr>
          <w:lang w:eastAsia="ja-JP"/>
        </w:rPr>
        <w:t>Giao</w:t>
      </w:r>
      <w:r w:rsidRPr="00746081">
        <w:t xml:space="preserve"> diện Xác định yếu tố kiểm tra</w:t>
      </w:r>
      <w:bookmarkEnd w:id="120"/>
      <w:bookmarkEnd w:id="121"/>
    </w:p>
    <w:p w14:paraId="7AD50703" w14:textId="77777777" w:rsidR="00F4634B" w:rsidRPr="00C92184" w:rsidRDefault="00F4634B" w:rsidP="00C92184">
      <w:pPr>
        <w:pStyle w:val="Bullet01"/>
        <w:rPr>
          <w:b/>
          <w:snapToGrid w:val="0"/>
          <w:lang w:val="fr-FR" w:eastAsia="en-US"/>
        </w:rPr>
      </w:pPr>
      <w:r w:rsidRPr="00C92184">
        <w:rPr>
          <w:b/>
          <w:lang w:val="fr-FR"/>
        </w:rPr>
        <w:t>Thiết lập các yếu tố kiể</w:t>
      </w:r>
      <w:r w:rsidR="00C1579F" w:rsidRPr="00C92184">
        <w:rPr>
          <w:b/>
          <w:lang w:val="fr-FR"/>
        </w:rPr>
        <w:t>m tra</w:t>
      </w:r>
    </w:p>
    <w:p w14:paraId="597AEA5C" w14:textId="77777777" w:rsidR="00E85F97" w:rsidRPr="00746081" w:rsidRDefault="00E85F97" w:rsidP="00C92184">
      <w:pPr>
        <w:pStyle w:val="Listbulles1"/>
        <w:numPr>
          <w:ilvl w:val="0"/>
          <w:numId w:val="0"/>
        </w:numPr>
        <w:ind w:left="567"/>
        <w:rPr>
          <w:b/>
          <w:bCs/>
          <w:lang w:val="fr-FR"/>
        </w:rPr>
      </w:pPr>
      <w:r w:rsidRPr="00746081">
        <w:rPr>
          <w:b/>
          <w:bCs/>
          <w:lang w:val="fr-FR"/>
        </w:rPr>
        <w:t>Hệ thống quy định có 2 loại chứng từ như sau:</w:t>
      </w:r>
    </w:p>
    <w:p w14:paraId="5B7DB764" w14:textId="77777777" w:rsidR="00E85F97" w:rsidRPr="00746081" w:rsidRDefault="00E85F97" w:rsidP="00CF53DB">
      <w:pPr>
        <w:pStyle w:val="Listbulles1"/>
        <w:numPr>
          <w:ilvl w:val="0"/>
          <w:numId w:val="0"/>
        </w:numPr>
        <w:ind w:left="720"/>
        <w:rPr>
          <w:lang w:val="fr-FR" w:eastAsia="ko-KR"/>
        </w:rPr>
      </w:pPr>
      <w:r w:rsidRPr="00746081">
        <w:rPr>
          <w:b/>
          <w:bCs/>
          <w:lang w:val="fr-FR"/>
        </w:rPr>
        <w:t>Chứng</w:t>
      </w:r>
      <w:r w:rsidRPr="00746081">
        <w:rPr>
          <w:b/>
          <w:bCs/>
          <w:lang w:val="fr-FR" w:eastAsia="ko-KR"/>
        </w:rPr>
        <w:t xml:space="preserve"> từ điện tử</w:t>
      </w:r>
      <w:r w:rsidRPr="00746081">
        <w:rPr>
          <w:lang w:val="fr-FR" w:eastAsia="ko-KR"/>
        </w:rPr>
        <w:t>: các giao dịch thanh toán được trao đổi dữ liệu giữa CITAD và Corebanking thông qua CI Gateway.</w:t>
      </w:r>
    </w:p>
    <w:p w14:paraId="00F16DB8" w14:textId="77777777" w:rsidR="00E85F97" w:rsidRPr="00746081" w:rsidRDefault="00E85F97" w:rsidP="00CF53DB">
      <w:pPr>
        <w:pStyle w:val="Listbulles1"/>
        <w:numPr>
          <w:ilvl w:val="0"/>
          <w:numId w:val="0"/>
        </w:numPr>
        <w:ind w:left="720"/>
        <w:rPr>
          <w:lang w:val="fr-FR" w:eastAsia="ko-KR"/>
        </w:rPr>
      </w:pPr>
      <w:r w:rsidRPr="00746081">
        <w:rPr>
          <w:b/>
          <w:bCs/>
          <w:lang w:val="fr-FR"/>
        </w:rPr>
        <w:t>Chứng</w:t>
      </w:r>
      <w:r w:rsidRPr="00746081">
        <w:rPr>
          <w:b/>
          <w:bCs/>
          <w:lang w:val="fr-FR" w:eastAsia="ko-KR"/>
        </w:rPr>
        <w:t xml:space="preserve"> từ giấy</w:t>
      </w:r>
      <w:r w:rsidRPr="00746081">
        <w:rPr>
          <w:lang w:val="fr-FR" w:eastAsia="ko-KR"/>
        </w:rPr>
        <w:t>: các giao dịch thanh toán được tạo thủ công bằng chương trình CITAD-WEB.</w:t>
      </w:r>
    </w:p>
    <w:p w14:paraId="490ADF05" w14:textId="77777777" w:rsidR="00C1579F" w:rsidRPr="00746081" w:rsidRDefault="00C1579F" w:rsidP="00CF53DB">
      <w:pPr>
        <w:ind w:left="540"/>
        <w:jc w:val="both"/>
        <w:rPr>
          <w:szCs w:val="24"/>
          <w:lang w:val="fr-FR"/>
        </w:rPr>
      </w:pPr>
      <w:r w:rsidRPr="00746081">
        <w:rPr>
          <w:szCs w:val="24"/>
          <w:lang w:val="fr-FR"/>
        </w:rPr>
        <w:tab/>
      </w:r>
      <w:r w:rsidRPr="00746081">
        <w:rPr>
          <w:b/>
          <w:bCs/>
          <w:szCs w:val="24"/>
          <w:lang w:val="fr-FR"/>
        </w:rPr>
        <w:t>Quy trình</w:t>
      </w:r>
      <w:r w:rsidR="00E85F97" w:rsidRPr="00746081">
        <w:rPr>
          <w:b/>
          <w:bCs/>
          <w:szCs w:val="24"/>
          <w:lang w:val="fr-FR"/>
        </w:rPr>
        <w:t xml:space="preserve"> các bước</w:t>
      </w:r>
      <w:r w:rsidRPr="00746081">
        <w:rPr>
          <w:b/>
          <w:bCs/>
          <w:szCs w:val="24"/>
          <w:lang w:val="fr-FR"/>
        </w:rPr>
        <w:t xml:space="preserve"> xử lý giao dịch</w:t>
      </w:r>
      <w:r w:rsidR="00E85F97" w:rsidRPr="00746081">
        <w:rPr>
          <w:szCs w:val="24"/>
          <w:lang w:val="fr-FR"/>
        </w:rPr>
        <w:t>: Quy trình xử lý chuẩn</w:t>
      </w:r>
      <w:r w:rsidRPr="00746081">
        <w:rPr>
          <w:szCs w:val="24"/>
          <w:lang w:val="fr-FR"/>
        </w:rPr>
        <w:t xml:space="preserve"> bao gồm 3 bước: </w:t>
      </w:r>
    </w:p>
    <w:p w14:paraId="411A9EFB" w14:textId="77777777" w:rsidR="00C1579F" w:rsidRPr="00746081" w:rsidRDefault="00C1579F" w:rsidP="00CF53DB">
      <w:pPr>
        <w:ind w:left="540"/>
        <w:jc w:val="both"/>
        <w:rPr>
          <w:szCs w:val="24"/>
          <w:lang w:val="fr-FR"/>
        </w:rPr>
      </w:pPr>
      <w:r w:rsidRPr="00746081">
        <w:rPr>
          <w:szCs w:val="24"/>
          <w:lang w:val="fr-FR"/>
        </w:rPr>
        <w:tab/>
        <w:t>+ Kế toán giao dịch (KTGD)</w:t>
      </w:r>
      <w:r w:rsidR="00E85F97" w:rsidRPr="00746081">
        <w:rPr>
          <w:szCs w:val="24"/>
          <w:lang w:val="fr-FR"/>
        </w:rPr>
        <w:t>: L</w:t>
      </w:r>
      <w:r w:rsidRPr="00746081">
        <w:rPr>
          <w:szCs w:val="24"/>
          <w:lang w:val="fr-FR"/>
        </w:rPr>
        <w:t>ập lệnh</w:t>
      </w:r>
    </w:p>
    <w:p w14:paraId="3551D229" w14:textId="77777777" w:rsidR="00C1579F" w:rsidRPr="00746081" w:rsidRDefault="00C1579F" w:rsidP="00CF53DB">
      <w:pPr>
        <w:ind w:left="540"/>
        <w:jc w:val="both"/>
        <w:rPr>
          <w:szCs w:val="24"/>
          <w:lang w:val="fr-FR"/>
        </w:rPr>
      </w:pPr>
      <w:r w:rsidRPr="00746081">
        <w:rPr>
          <w:szCs w:val="24"/>
          <w:lang w:val="fr-FR"/>
        </w:rPr>
        <w:tab/>
        <w:t>+ Kế toán liên hàng (KTLH)</w:t>
      </w:r>
      <w:r w:rsidR="00E85F97" w:rsidRPr="00746081">
        <w:rPr>
          <w:szCs w:val="24"/>
          <w:lang w:val="fr-FR"/>
        </w:rPr>
        <w:t>: K</w:t>
      </w:r>
      <w:r w:rsidRPr="00746081">
        <w:rPr>
          <w:szCs w:val="24"/>
          <w:lang w:val="fr-FR"/>
        </w:rPr>
        <w:t>iểm soát lệnh</w:t>
      </w:r>
    </w:p>
    <w:p w14:paraId="1EF8339B" w14:textId="77777777" w:rsidR="00E85F97" w:rsidRPr="00746081" w:rsidRDefault="00C1579F" w:rsidP="00CF53DB">
      <w:pPr>
        <w:ind w:left="540"/>
        <w:jc w:val="both"/>
        <w:rPr>
          <w:szCs w:val="24"/>
          <w:lang w:val="fr-FR"/>
        </w:rPr>
      </w:pPr>
      <w:r w:rsidRPr="00746081">
        <w:rPr>
          <w:szCs w:val="24"/>
          <w:lang w:val="fr-FR"/>
        </w:rPr>
        <w:tab/>
        <w:t xml:space="preserve">+ Kiểm soát liên hàng (KSLH): </w:t>
      </w:r>
      <w:r w:rsidR="00E85F97" w:rsidRPr="00746081">
        <w:rPr>
          <w:szCs w:val="24"/>
          <w:lang w:val="fr-FR"/>
        </w:rPr>
        <w:t>K</w:t>
      </w:r>
      <w:r w:rsidRPr="00746081">
        <w:rPr>
          <w:szCs w:val="24"/>
          <w:lang w:val="fr-FR"/>
        </w:rPr>
        <w:t>ý duyệt lệnh</w:t>
      </w:r>
    </w:p>
    <w:p w14:paraId="32E08A71" w14:textId="77777777" w:rsidR="00C1579F" w:rsidRPr="00746081" w:rsidRDefault="00C1579F" w:rsidP="00CF53DB">
      <w:pPr>
        <w:ind w:left="540"/>
        <w:jc w:val="both"/>
        <w:rPr>
          <w:szCs w:val="24"/>
          <w:lang w:val="fr-FR"/>
        </w:rPr>
      </w:pPr>
      <w:r w:rsidRPr="00746081">
        <w:rPr>
          <w:szCs w:val="24"/>
          <w:lang w:val="fr-FR"/>
        </w:rPr>
        <w:t xml:space="preserve">Quy trình xử lý giao dịch </w:t>
      </w:r>
      <w:r w:rsidR="00E85F97" w:rsidRPr="00746081">
        <w:rPr>
          <w:szCs w:val="24"/>
          <w:lang w:val="fr-FR"/>
        </w:rPr>
        <w:t xml:space="preserve">có thể </w:t>
      </w:r>
      <w:r w:rsidRPr="00746081">
        <w:rPr>
          <w:szCs w:val="24"/>
          <w:lang w:val="fr-FR"/>
        </w:rPr>
        <w:t>được thiết lập độc lập đối với 2 loại chứng từ.Các thông tin có thể thiết lập như sau:</w:t>
      </w:r>
    </w:p>
    <w:p w14:paraId="6B2BCF50" w14:textId="77777777" w:rsidR="00C1579F" w:rsidRPr="00746081" w:rsidRDefault="00C1579F" w:rsidP="00C92184">
      <w:pPr>
        <w:pStyle w:val="Bullet02"/>
        <w:rPr>
          <w:lang w:val="fr-FR"/>
        </w:rPr>
      </w:pPr>
      <w:r w:rsidRPr="00746081">
        <w:rPr>
          <w:b/>
          <w:bCs/>
          <w:lang w:val="fr-FR"/>
        </w:rPr>
        <w:t>Chứng từ điện tử</w:t>
      </w:r>
      <w:r w:rsidRPr="00746081">
        <w:rPr>
          <w:lang w:val="fr-FR"/>
        </w:rPr>
        <w:t>: NSD có thể thiết lập thực hiện đầy đủ 3 bước hoặc bỏ qua 1 số bước xử lý giao dịch. Cụ thể:</w:t>
      </w:r>
    </w:p>
    <w:p w14:paraId="0ABD2E18" w14:textId="77777777" w:rsidR="00C1579F" w:rsidRPr="00746081" w:rsidRDefault="00C1579F" w:rsidP="00181EA2">
      <w:pPr>
        <w:pStyle w:val="Bullet03"/>
      </w:pPr>
      <w:r w:rsidRPr="00746081">
        <w:t>Đã lập lệnh tại phần mềm nội bộ</w:t>
      </w:r>
      <w:r w:rsidR="00181EA2">
        <w:t>:</w:t>
      </w:r>
    </w:p>
    <w:p w14:paraId="169E1647" w14:textId="77777777" w:rsidR="00C1579F" w:rsidRPr="00746081" w:rsidRDefault="00C1579F" w:rsidP="00181EA2">
      <w:pPr>
        <w:pStyle w:val="Bullet05"/>
      </w:pPr>
      <w:r w:rsidRPr="00746081">
        <w:t>Cho phép đơn vị thực hiện lập lệnh trên phần mềm nội bộ của đơn vị tạo thành chứng từ điện tử. Sau khi lệnh thanh toán chuyển sang phần mềm CITAD-WEB không phải thực hiện nhập lại thông tin của lệnh thanh toán.</w:t>
      </w:r>
    </w:p>
    <w:p w14:paraId="49C9672D" w14:textId="77777777" w:rsidR="00C1579F" w:rsidRPr="00746081" w:rsidRDefault="00C1579F" w:rsidP="00181EA2">
      <w:pPr>
        <w:pStyle w:val="Bullet03"/>
      </w:pPr>
      <w:r w:rsidRPr="00746081">
        <w:t xml:space="preserve">Đã kiểm soát lệnh tại </w:t>
      </w:r>
      <w:r w:rsidRPr="00181EA2">
        <w:t>phần</w:t>
      </w:r>
      <w:r w:rsidRPr="00746081">
        <w:t xml:space="preserve"> mềm nội bộ</w:t>
      </w:r>
      <w:r w:rsidR="00181EA2">
        <w:t>:</w:t>
      </w:r>
    </w:p>
    <w:p w14:paraId="4E880AD4" w14:textId="77777777" w:rsidR="00C1579F" w:rsidRPr="00746081" w:rsidRDefault="00C1579F" w:rsidP="00181EA2">
      <w:pPr>
        <w:pStyle w:val="Bullet05"/>
      </w:pPr>
      <w:r w:rsidRPr="00746081">
        <w:t>Cho phép đơn vị thực hiện kiểm soát lệnh trên phần mềm nội bộ của đơn vị sau khi đã lập lệnh. Mặc định của thiết lập này cho phép không phải kiểm soát lại lệnh trên phần mềm CITAD-WEB. Ngoài ra, đơn vị có thể thiết lập kiểm soát lại các lệnh theo từng lô hoặc theo từng yếu tố tùy theo yêu cầu nghiệp vụ tại đơn vị.</w:t>
      </w:r>
    </w:p>
    <w:p w14:paraId="54144CEB" w14:textId="77777777" w:rsidR="00C1579F" w:rsidRPr="00746081" w:rsidRDefault="00C1579F" w:rsidP="00181EA2">
      <w:pPr>
        <w:pStyle w:val="Bullet06"/>
        <w:rPr>
          <w:b/>
        </w:rPr>
      </w:pPr>
      <w:r w:rsidRPr="00746081">
        <w:rPr>
          <w:b/>
        </w:rPr>
        <w:t xml:space="preserve">Kiểm soát lại theo lô: </w:t>
      </w:r>
      <w:r w:rsidRPr="00181EA2">
        <w:t>KTLH</w:t>
      </w:r>
      <w:r w:rsidRPr="00746081">
        <w:t xml:space="preserve"> có thể kiểm soát 1 lô các giao dịch</w:t>
      </w:r>
    </w:p>
    <w:p w14:paraId="29D7AE69" w14:textId="77777777" w:rsidR="00C1579F" w:rsidRPr="00746081" w:rsidRDefault="00C1579F" w:rsidP="00181EA2">
      <w:pPr>
        <w:pStyle w:val="Bullet06"/>
        <w:rPr>
          <w:b/>
        </w:rPr>
      </w:pPr>
      <w:r w:rsidRPr="00746081">
        <w:rPr>
          <w:b/>
        </w:rPr>
        <w:t xml:space="preserve">Kiểm soát lại các yếu tố: </w:t>
      </w:r>
      <w:r w:rsidRPr="00746081">
        <w:t>tùy theo các yếu tố được chọn, KTLH nhập thủ công lại thông tin của giao dịch tại màn hình chi tiết lệnh:</w:t>
      </w:r>
    </w:p>
    <w:p w14:paraId="524AC038" w14:textId="77777777" w:rsidR="00C1579F" w:rsidRPr="00746081" w:rsidRDefault="00C1579F" w:rsidP="00181EA2">
      <w:pPr>
        <w:pStyle w:val="Bullet07"/>
      </w:pPr>
      <w:r w:rsidRPr="00746081">
        <w:t>Loại lệnh chuyển tiền</w:t>
      </w:r>
    </w:p>
    <w:p w14:paraId="18BD0887" w14:textId="77777777" w:rsidR="00C1579F" w:rsidRPr="00746081" w:rsidRDefault="00C1579F" w:rsidP="00181EA2">
      <w:pPr>
        <w:pStyle w:val="Bullet07"/>
      </w:pPr>
      <w:r w:rsidRPr="00746081">
        <w:t>Ngân hàng nhận lệnh chuyển tiền</w:t>
      </w:r>
    </w:p>
    <w:p w14:paraId="26FCD0E7" w14:textId="77777777" w:rsidR="00C1579F" w:rsidRPr="00746081" w:rsidRDefault="00C1579F" w:rsidP="00181EA2">
      <w:pPr>
        <w:pStyle w:val="Bullet07"/>
      </w:pPr>
      <w:r w:rsidRPr="00746081">
        <w:t>Số tiền chuyển</w:t>
      </w:r>
    </w:p>
    <w:p w14:paraId="4BE6E7B0" w14:textId="77777777" w:rsidR="00C1579F" w:rsidRPr="00746081" w:rsidRDefault="00C1579F" w:rsidP="00181EA2">
      <w:pPr>
        <w:pStyle w:val="Bullet07"/>
      </w:pPr>
      <w:r w:rsidRPr="00746081">
        <w:t>Ngân hàng phục vụ người gửi</w:t>
      </w:r>
    </w:p>
    <w:p w14:paraId="7453267F" w14:textId="77777777" w:rsidR="00C1579F" w:rsidRPr="00746081" w:rsidRDefault="00C1579F" w:rsidP="00181EA2">
      <w:pPr>
        <w:pStyle w:val="Bullet07"/>
      </w:pPr>
      <w:r w:rsidRPr="00746081">
        <w:t>Ngân hàng phục vụ người nhận</w:t>
      </w:r>
    </w:p>
    <w:p w14:paraId="34F8D4FE" w14:textId="77777777" w:rsidR="00C1579F" w:rsidRPr="003D1ED0" w:rsidRDefault="00C1579F" w:rsidP="00181EA2">
      <w:pPr>
        <w:pStyle w:val="Bullet03"/>
      </w:pPr>
      <w:r w:rsidRPr="00746081">
        <w:t>Có thể duyệt theo lô: KSLH có thể duyệt 1 lô các giao dịch</w:t>
      </w:r>
    </w:p>
    <w:p w14:paraId="490FDBAE" w14:textId="77777777" w:rsidR="00C1579F" w:rsidRPr="00746081" w:rsidRDefault="00C1579F" w:rsidP="00C92184">
      <w:pPr>
        <w:pStyle w:val="Bullet02"/>
        <w:rPr>
          <w:lang w:val="fr-FR"/>
        </w:rPr>
      </w:pPr>
      <w:r w:rsidRPr="00746081">
        <w:rPr>
          <w:lang w:val="fr-FR"/>
        </w:rPr>
        <w:t xml:space="preserve"> </w:t>
      </w:r>
      <w:r w:rsidRPr="00746081">
        <w:rPr>
          <w:b/>
          <w:bCs/>
          <w:lang w:val="fr-FR"/>
        </w:rPr>
        <w:t>Chứng từ giấy</w:t>
      </w:r>
      <w:r w:rsidRPr="00746081">
        <w:rPr>
          <w:lang w:val="fr-FR"/>
        </w:rPr>
        <w:t xml:space="preserve">: bắt buộc phải thực hiện đầy đủ theo quy trình 3 bước </w:t>
      </w:r>
      <w:r w:rsidR="00E85F97" w:rsidRPr="00746081">
        <w:rPr>
          <w:lang w:val="fr-FR"/>
        </w:rPr>
        <w:t>L</w:t>
      </w:r>
      <w:r w:rsidRPr="00746081">
        <w:rPr>
          <w:lang w:val="fr-FR"/>
        </w:rPr>
        <w:t xml:space="preserve">ập lệnh </w:t>
      </w:r>
      <w:r w:rsidRPr="00746081">
        <w:rPr>
          <w:lang w:val="fr-FR"/>
        </w:rPr>
        <w:sym w:font="Wingdings" w:char="F0E0"/>
      </w:r>
      <w:r w:rsidRPr="00746081">
        <w:rPr>
          <w:lang w:val="fr-FR"/>
        </w:rPr>
        <w:t xml:space="preserve"> </w:t>
      </w:r>
      <w:r w:rsidR="00E85F97" w:rsidRPr="00746081">
        <w:rPr>
          <w:lang w:val="fr-FR"/>
        </w:rPr>
        <w:t>K</w:t>
      </w:r>
      <w:r w:rsidRPr="00746081">
        <w:rPr>
          <w:lang w:val="fr-FR"/>
        </w:rPr>
        <w:t xml:space="preserve">iểm soát lệnh </w:t>
      </w:r>
      <w:r w:rsidRPr="00746081">
        <w:rPr>
          <w:lang w:val="fr-FR"/>
        </w:rPr>
        <w:sym w:font="Wingdings" w:char="F0E0"/>
      </w:r>
      <w:r w:rsidRPr="00746081">
        <w:rPr>
          <w:lang w:val="fr-FR"/>
        </w:rPr>
        <w:t xml:space="preserve"> </w:t>
      </w:r>
      <w:r w:rsidR="00E85F97" w:rsidRPr="00746081">
        <w:rPr>
          <w:lang w:val="fr-FR"/>
        </w:rPr>
        <w:t>Ký</w:t>
      </w:r>
      <w:r w:rsidRPr="00746081">
        <w:rPr>
          <w:lang w:val="fr-FR"/>
        </w:rPr>
        <w:t xml:space="preserve"> duyệt lệnh</w:t>
      </w:r>
    </w:p>
    <w:p w14:paraId="006B8006" w14:textId="77777777" w:rsidR="00C1579F" w:rsidRPr="00746081" w:rsidRDefault="00C1579F" w:rsidP="00181EA2">
      <w:pPr>
        <w:pStyle w:val="Bullet06"/>
        <w:rPr>
          <w:b/>
        </w:rPr>
      </w:pPr>
      <w:r w:rsidRPr="00746081">
        <w:rPr>
          <w:b/>
        </w:rPr>
        <w:t xml:space="preserve">Kiểm soát lại theo lô: </w:t>
      </w:r>
      <w:r w:rsidRPr="00746081">
        <w:t>KTLH có thể kiểm soát 1 lô các giao dịch</w:t>
      </w:r>
    </w:p>
    <w:p w14:paraId="371B298B" w14:textId="77777777" w:rsidR="00C1579F" w:rsidRPr="00746081" w:rsidRDefault="00C1579F" w:rsidP="00181EA2">
      <w:pPr>
        <w:pStyle w:val="Bullet06"/>
        <w:rPr>
          <w:b/>
        </w:rPr>
      </w:pPr>
      <w:r w:rsidRPr="00746081">
        <w:rPr>
          <w:b/>
        </w:rPr>
        <w:t xml:space="preserve">Kiểm soát lại các yếu tố: </w:t>
      </w:r>
      <w:r w:rsidRPr="00746081">
        <w:t>tùy theo các yếu tố được chọn, KTLH nhập thủ công lại thông tin của giao dịch tại màn hình chi tiết lệnh:</w:t>
      </w:r>
    </w:p>
    <w:p w14:paraId="2815784A" w14:textId="77777777" w:rsidR="00C1579F" w:rsidRPr="00746081" w:rsidRDefault="00C1579F" w:rsidP="00181EA2">
      <w:pPr>
        <w:pStyle w:val="Bullet07"/>
      </w:pPr>
      <w:r w:rsidRPr="00746081">
        <w:t>Loại lệnh chuyển tiền</w:t>
      </w:r>
    </w:p>
    <w:p w14:paraId="5AB47610" w14:textId="77777777" w:rsidR="00C1579F" w:rsidRPr="00746081" w:rsidRDefault="00C1579F" w:rsidP="00181EA2">
      <w:pPr>
        <w:pStyle w:val="Bullet07"/>
      </w:pPr>
      <w:r w:rsidRPr="00746081">
        <w:t>Ngân hàng nhận lệnh chuyển tiền</w:t>
      </w:r>
    </w:p>
    <w:p w14:paraId="58223314" w14:textId="77777777" w:rsidR="00C1579F" w:rsidRPr="00746081" w:rsidRDefault="00C1579F" w:rsidP="00181EA2">
      <w:pPr>
        <w:pStyle w:val="Bullet07"/>
      </w:pPr>
      <w:r w:rsidRPr="00746081">
        <w:t>Số tiền chuyển</w:t>
      </w:r>
    </w:p>
    <w:p w14:paraId="330E7C5B" w14:textId="77777777" w:rsidR="00C1579F" w:rsidRPr="00746081" w:rsidRDefault="00C1579F" w:rsidP="00181EA2">
      <w:pPr>
        <w:pStyle w:val="Bullet07"/>
      </w:pPr>
      <w:r w:rsidRPr="00746081">
        <w:t>Ngân hàng phục vụ người gửi</w:t>
      </w:r>
    </w:p>
    <w:p w14:paraId="4DC56CB9" w14:textId="77777777" w:rsidR="00C1579F" w:rsidRPr="00746081" w:rsidRDefault="00C1579F" w:rsidP="00181EA2">
      <w:pPr>
        <w:pStyle w:val="Bullet07"/>
      </w:pPr>
      <w:r w:rsidRPr="00746081">
        <w:t>Ngân hàng phục vụ người nhận</w:t>
      </w:r>
    </w:p>
    <w:p w14:paraId="29E8E1DB" w14:textId="77777777" w:rsidR="00C1579F" w:rsidRPr="00746081" w:rsidRDefault="00C1579F" w:rsidP="00181EA2">
      <w:pPr>
        <w:pStyle w:val="Bullet03"/>
      </w:pPr>
      <w:r w:rsidRPr="00746081">
        <w:rPr>
          <w:b/>
        </w:rPr>
        <w:t xml:space="preserve">Có thể duyệt theo lô: </w:t>
      </w:r>
      <w:r w:rsidRPr="00746081">
        <w:t>KSLH có thể duyệt 1 lô các giao dịch</w:t>
      </w:r>
    </w:p>
    <w:p w14:paraId="662D5092" w14:textId="77777777" w:rsidR="00C1579F" w:rsidRPr="00181EA2" w:rsidRDefault="00C1579F" w:rsidP="00181EA2">
      <w:pPr>
        <w:pStyle w:val="Bullet02"/>
        <w:rPr>
          <w:b/>
          <w:lang w:val="fr-FR"/>
        </w:rPr>
      </w:pPr>
      <w:r w:rsidRPr="00181EA2">
        <w:rPr>
          <w:b/>
          <w:lang w:val="fr-FR"/>
        </w:rPr>
        <w:t>Lưu ý:</w:t>
      </w:r>
    </w:p>
    <w:p w14:paraId="7378CBD9" w14:textId="77777777" w:rsidR="00C1579F" w:rsidRPr="00181EA2" w:rsidRDefault="00C1579F" w:rsidP="00BD5A2B">
      <w:pPr>
        <w:pStyle w:val="ListParagraph"/>
        <w:numPr>
          <w:ilvl w:val="0"/>
          <w:numId w:val="35"/>
        </w:numPr>
        <w:contextualSpacing w:val="0"/>
        <w:rPr>
          <w:color w:val="333399"/>
          <w:szCs w:val="24"/>
          <w:lang w:val="fr-FR"/>
        </w:rPr>
      </w:pPr>
      <w:r w:rsidRPr="00181EA2">
        <w:rPr>
          <w:color w:val="333399"/>
          <w:szCs w:val="24"/>
          <w:lang w:val="fr-FR"/>
        </w:rPr>
        <w:t xml:space="preserve">NSD chọn các thông tin cần thiết lập, sao đó bấm nút </w:t>
      </w:r>
      <w:r w:rsidRPr="00181EA2">
        <w:rPr>
          <w:b/>
          <w:color w:val="333399"/>
          <w:szCs w:val="24"/>
          <w:lang w:val="fr-FR"/>
        </w:rPr>
        <w:t>Ghi</w:t>
      </w:r>
      <w:r w:rsidRPr="00181EA2">
        <w:rPr>
          <w:color w:val="333399"/>
          <w:szCs w:val="24"/>
          <w:lang w:val="fr-FR"/>
        </w:rPr>
        <w:t xml:space="preserve"> để ghi lại. </w:t>
      </w:r>
    </w:p>
    <w:p w14:paraId="7C3149BA" w14:textId="77777777" w:rsidR="00C1579F" w:rsidRPr="00181EA2" w:rsidRDefault="00C1579F" w:rsidP="00BD5A2B">
      <w:pPr>
        <w:pStyle w:val="ListParagraph"/>
        <w:numPr>
          <w:ilvl w:val="0"/>
          <w:numId w:val="35"/>
        </w:numPr>
        <w:contextualSpacing w:val="0"/>
        <w:rPr>
          <w:color w:val="333399"/>
          <w:szCs w:val="24"/>
          <w:lang w:val="fr-FR"/>
        </w:rPr>
      </w:pPr>
      <w:r w:rsidRPr="00181EA2">
        <w:rPr>
          <w:color w:val="333399"/>
          <w:szCs w:val="24"/>
          <w:lang w:val="fr-FR"/>
        </w:rPr>
        <w:t xml:space="preserve">Sau khi thiết lập thay đổi quy trình xử lý lệnh, cần </w:t>
      </w:r>
      <w:r w:rsidR="0007348A" w:rsidRPr="00181EA2">
        <w:rPr>
          <w:color w:val="333399"/>
          <w:szCs w:val="24"/>
          <w:lang w:val="fr-FR"/>
        </w:rPr>
        <w:t>khởi động lại chương trình truyền thông để hệ thống cập nhật tham số mới được thiết lập</w:t>
      </w:r>
      <w:r w:rsidRPr="00181EA2">
        <w:rPr>
          <w:color w:val="333399"/>
          <w:szCs w:val="24"/>
          <w:lang w:val="fr-FR"/>
        </w:rPr>
        <w:t>.</w:t>
      </w:r>
    </w:p>
    <w:p w14:paraId="09E65531" w14:textId="77777777" w:rsidR="00C1579F" w:rsidRPr="00746081" w:rsidRDefault="00C1579F" w:rsidP="00BD5A2B">
      <w:pPr>
        <w:pStyle w:val="ListParagraph"/>
        <w:numPr>
          <w:ilvl w:val="0"/>
          <w:numId w:val="35"/>
        </w:numPr>
        <w:contextualSpacing w:val="0"/>
        <w:rPr>
          <w:color w:val="002060"/>
          <w:szCs w:val="24"/>
          <w:lang w:val="fr-FR"/>
        </w:rPr>
      </w:pPr>
      <w:r w:rsidRPr="00181EA2">
        <w:rPr>
          <w:color w:val="333399"/>
          <w:szCs w:val="24"/>
          <w:lang w:val="fr-FR"/>
        </w:rPr>
        <w:t xml:space="preserve">Trường hợp trong ngày đã phát sinh giao </w:t>
      </w:r>
      <w:r w:rsidRPr="00746081">
        <w:rPr>
          <w:color w:val="002060"/>
          <w:szCs w:val="24"/>
          <w:lang w:val="fr-FR"/>
        </w:rPr>
        <w:t>dịch thanh toán, NSD chỉ có thể xem thông tin, không thay đổi được quy trình đã chọn.</w:t>
      </w:r>
    </w:p>
    <w:p w14:paraId="645EEC93" w14:textId="77777777" w:rsidR="00F4634B" w:rsidRPr="00746081" w:rsidRDefault="00F4634B" w:rsidP="00181EA2">
      <w:pPr>
        <w:pStyle w:val="Bullet02"/>
        <w:rPr>
          <w:snapToGrid w:val="0"/>
          <w:lang w:val="fr-FR"/>
        </w:rPr>
      </w:pPr>
      <w:r w:rsidRPr="00746081">
        <w:rPr>
          <w:snapToGrid w:val="0"/>
          <w:lang w:val="fr-FR"/>
        </w:rPr>
        <w:t>Quy trình các bước duyệt giao dịch: Cho phép người sử dụng thiết lập lại các bước duyệt giao dịch. Chức năng này chỉ được thực hiện khi bắt đầu ngày giao dịch mới.</w:t>
      </w:r>
    </w:p>
    <w:p w14:paraId="28A6B0F3" w14:textId="77777777" w:rsidR="00F4634B" w:rsidRPr="00746081" w:rsidRDefault="00F4634B" w:rsidP="00181EA2">
      <w:pPr>
        <w:pStyle w:val="Bullet03"/>
      </w:pPr>
      <w:r w:rsidRPr="00746081">
        <w:t xml:space="preserve">Quy </w:t>
      </w:r>
      <w:r w:rsidRPr="00181EA2">
        <w:t>trình</w:t>
      </w:r>
      <w:r w:rsidRPr="00746081">
        <w:t xml:space="preserve"> hai bước: quy trình duyệt chỉ thực hiện qua 2 bước: Kế toán liên hàng </w:t>
      </w:r>
      <w:r w:rsidRPr="00746081">
        <w:sym w:font="Wingdings" w:char="F0E0"/>
      </w:r>
      <w:r w:rsidRPr="00746081">
        <w:t xml:space="preserve"> kiểm soát liên hàng.</w:t>
      </w:r>
    </w:p>
    <w:p w14:paraId="1DDF232F" w14:textId="77777777" w:rsidR="00F4634B" w:rsidRPr="00746081" w:rsidRDefault="00F4634B" w:rsidP="00181EA2">
      <w:pPr>
        <w:pStyle w:val="Bullet03"/>
      </w:pPr>
      <w:r w:rsidRPr="00746081">
        <w:t xml:space="preserve">Quy trình ba bước: quy trình duyệt thực hiện qua 3 bước: Kế toán giao dịch </w:t>
      </w:r>
      <w:r w:rsidRPr="00746081">
        <w:sym w:font="Wingdings" w:char="F0E0"/>
      </w:r>
      <w:r w:rsidRPr="00746081">
        <w:t xml:space="preserve"> Kế toán liên hàng </w:t>
      </w:r>
      <w:r w:rsidRPr="00746081">
        <w:sym w:font="Wingdings" w:char="F0E0"/>
      </w:r>
      <w:r w:rsidRPr="00746081">
        <w:t xml:space="preserve">  kiểm soát liên hàng.</w:t>
      </w:r>
    </w:p>
    <w:p w14:paraId="145591CD" w14:textId="77777777" w:rsidR="00F4634B" w:rsidRPr="00746081" w:rsidRDefault="00F4634B" w:rsidP="00181EA2">
      <w:pPr>
        <w:pStyle w:val="Bullet02"/>
        <w:rPr>
          <w:snapToGrid w:val="0"/>
          <w:lang w:val="fr-FR"/>
        </w:rPr>
      </w:pPr>
      <w:r w:rsidRPr="00746081">
        <w:rPr>
          <w:snapToGrid w:val="0"/>
          <w:lang w:val="fr-FR"/>
        </w:rPr>
        <w:t>Các yếu tố kiểm tra (áp dụng cho</w:t>
      </w:r>
      <w:r w:rsidRPr="00746081">
        <w:rPr>
          <w:b/>
          <w:snapToGrid w:val="0"/>
          <w:lang w:val="fr-FR"/>
        </w:rPr>
        <w:t xml:space="preserve"> </w:t>
      </w:r>
      <w:r w:rsidRPr="00746081">
        <w:rPr>
          <w:snapToGrid w:val="0"/>
          <w:lang w:val="fr-FR"/>
        </w:rPr>
        <w:t>quy trình duyệt thực hiện qua 3 bước</w:t>
      </w:r>
      <w:r w:rsidRPr="00746081">
        <w:rPr>
          <w:b/>
          <w:snapToGrid w:val="0"/>
          <w:lang w:val="fr-FR"/>
        </w:rPr>
        <w:t>)</w:t>
      </w:r>
      <w:r w:rsidRPr="00746081">
        <w:rPr>
          <w:snapToGrid w:val="0"/>
          <w:lang w:val="fr-FR"/>
        </w:rPr>
        <w:t xml:space="preserve">: </w:t>
      </w:r>
    </w:p>
    <w:p w14:paraId="31C72324" w14:textId="77777777" w:rsidR="00F4634B" w:rsidRPr="00746081" w:rsidRDefault="00F4634B" w:rsidP="00181EA2">
      <w:pPr>
        <w:pStyle w:val="Bullet03"/>
      </w:pPr>
      <w:r w:rsidRPr="00746081">
        <w:t>Nếu yếu tố nào được chọn thì Kế toán liên hàng phải kiểm tra và nhập lại trong bước Kiểm tra lệnh chuyển tiền đi.</w:t>
      </w:r>
    </w:p>
    <w:p w14:paraId="3F9BE25C" w14:textId="77777777" w:rsidR="00F4634B" w:rsidRPr="00746081" w:rsidRDefault="00F4634B" w:rsidP="00181EA2">
      <w:pPr>
        <w:pStyle w:val="Bullet02"/>
        <w:rPr>
          <w:snapToGrid w:val="0"/>
          <w:lang w:val="fr-FR"/>
        </w:rPr>
      </w:pPr>
      <w:r w:rsidRPr="00746081">
        <w:rPr>
          <w:snapToGrid w:val="0"/>
          <w:lang w:val="fr-FR"/>
        </w:rPr>
        <w:t>Cho phép thực hiện: Cho phép người sử dụng thiết lập chế độ duyệt nhiều giao dịch cùng lúc hoặc duyệt từng giao dịch tương ứng với quyền Kế toán liên hàng và Kiểm soát liên hàng.  </w:t>
      </w:r>
    </w:p>
    <w:p w14:paraId="5A47CBCC" w14:textId="77777777" w:rsidR="005C34E7" w:rsidRPr="00746081" w:rsidRDefault="005C34E7" w:rsidP="00CF53DB">
      <w:pPr>
        <w:rPr>
          <w:color w:val="FF0000"/>
          <w:szCs w:val="24"/>
          <w:lang w:val="fr-FR" w:eastAsia="ja-JP"/>
        </w:rPr>
      </w:pPr>
      <w:r w:rsidRPr="00746081">
        <w:rPr>
          <w:snapToGrid w:val="0"/>
          <w:szCs w:val="24"/>
          <w:lang w:val="fr-FR" w:eastAsia="en-US"/>
        </w:rPr>
        <w:t xml:space="preserve">Nhấn nút </w:t>
      </w:r>
      <w:r w:rsidRPr="00746081">
        <w:rPr>
          <w:i/>
          <w:snapToGrid w:val="0"/>
          <w:szCs w:val="24"/>
          <w:lang w:val="fr-FR"/>
        </w:rPr>
        <w:t xml:space="preserve">Ghi </w:t>
      </w:r>
      <w:r w:rsidRPr="00746081">
        <w:rPr>
          <w:snapToGrid w:val="0"/>
          <w:szCs w:val="24"/>
          <w:lang w:val="fr-FR"/>
        </w:rPr>
        <w:t xml:space="preserve"> để lưu lại thông tin đã thiết lập.</w:t>
      </w:r>
    </w:p>
    <w:p w14:paraId="0F622BED" w14:textId="77777777" w:rsidR="005C34E7" w:rsidRPr="00746081" w:rsidRDefault="005C34E7" w:rsidP="00C92184">
      <w:pPr>
        <w:pStyle w:val="HD6"/>
        <w:rPr>
          <w:lang w:val="fr-FR"/>
        </w:rPr>
      </w:pPr>
      <w:r w:rsidRPr="00746081">
        <w:rPr>
          <w:lang w:val="fr-FR"/>
        </w:rPr>
        <w:t>Giám sát truy cập ứng dụng</w:t>
      </w:r>
      <w:bookmarkEnd w:id="119"/>
    </w:p>
    <w:p w14:paraId="443BDC45" w14:textId="77777777" w:rsidR="005C34E7" w:rsidRPr="00181EA2" w:rsidRDefault="005C34E7" w:rsidP="00812E8A">
      <w:pPr>
        <w:pStyle w:val="HD7"/>
        <w:rPr>
          <w:lang w:val="fr-FR"/>
        </w:rPr>
      </w:pPr>
      <w:r w:rsidRPr="00181EA2">
        <w:rPr>
          <w:lang w:val="fr-FR"/>
        </w:rPr>
        <w:t>Mở khóa truy cập ứng dụng</w:t>
      </w:r>
    </w:p>
    <w:p w14:paraId="477E0D3F" w14:textId="77777777" w:rsidR="00CA02DF" w:rsidRPr="00746081" w:rsidRDefault="00CA02DF" w:rsidP="00CF53DB">
      <w:pPr>
        <w:jc w:val="both"/>
        <w:rPr>
          <w:szCs w:val="24"/>
          <w:lang w:val="fr-FR" w:eastAsia="ja-JP"/>
        </w:rPr>
      </w:pPr>
      <w:r w:rsidRPr="00746081">
        <w:rPr>
          <w:szCs w:val="24"/>
          <w:lang w:val="fr-FR" w:eastAsia="ja-JP"/>
        </w:rPr>
        <w:t>Chức năng</w:t>
      </w:r>
      <w:r w:rsidRPr="00746081">
        <w:rPr>
          <w:i/>
          <w:szCs w:val="24"/>
          <w:lang w:val="fr-FR" w:eastAsia="ja-JP"/>
        </w:rPr>
        <w:t xml:space="preserve"> Mở khoá truy cập ứng dụng</w:t>
      </w:r>
      <w:r w:rsidRPr="00746081">
        <w:rPr>
          <w:szCs w:val="24"/>
          <w:lang w:val="fr-FR" w:eastAsia="ja-JP"/>
        </w:rPr>
        <w:t xml:space="preserve"> cho phép người có quyền Quản trị hệ thống truy vấn và mở khóa cho những người sử dụng đang truy cập ứng dụng nhưng bị khóa do không thực hiện Logout khỏi hệ thống hoặc đang sử dụng chương trình máy tính gặp sự cố không thoát khỏi chương trình được.</w:t>
      </w:r>
    </w:p>
    <w:p w14:paraId="49CEFCFB" w14:textId="77777777" w:rsidR="005C34E7" w:rsidRPr="00746081" w:rsidRDefault="005C34E7" w:rsidP="00CF53DB">
      <w:pPr>
        <w:pStyle w:val="ListBullet"/>
        <w:numPr>
          <w:ilvl w:val="0"/>
          <w:numId w:val="0"/>
        </w:numPr>
        <w:rPr>
          <w:szCs w:val="24"/>
          <w:lang w:val="fr-FR"/>
        </w:rPr>
      </w:pPr>
      <w:r w:rsidRPr="00746081">
        <w:rPr>
          <w:szCs w:val="24"/>
          <w:lang w:val="fr-FR"/>
        </w:rPr>
        <w:t xml:space="preserve">Để thực hiện chức năng </w:t>
      </w:r>
      <w:r w:rsidRPr="00746081">
        <w:rPr>
          <w:i/>
          <w:szCs w:val="24"/>
          <w:lang w:val="fr-FR"/>
        </w:rPr>
        <w:t>Mở khóa truy cập ứng dụng</w:t>
      </w:r>
      <w:r w:rsidRPr="00746081">
        <w:rPr>
          <w:szCs w:val="24"/>
          <w:lang w:val="fr-FR"/>
        </w:rPr>
        <w:t xml:space="preserve">, từ Menu hệ thống chọn </w:t>
      </w:r>
      <w:r w:rsidRPr="00746081">
        <w:rPr>
          <w:i/>
          <w:szCs w:val="24"/>
          <w:lang w:val="fr-FR"/>
        </w:rPr>
        <w:t xml:space="preserve">Quản trị hệ thống </w:t>
      </w:r>
      <w:r w:rsidRPr="00746081">
        <w:rPr>
          <w:i/>
          <w:szCs w:val="24"/>
        </w:rPr>
        <w:sym w:font="Wingdings" w:char="F0E0"/>
      </w:r>
      <w:r w:rsidRPr="00746081">
        <w:rPr>
          <w:i/>
          <w:szCs w:val="24"/>
          <w:lang w:val="fr-FR"/>
        </w:rPr>
        <w:t xml:space="preserve"> Giám sát truy cập ứng dụng </w:t>
      </w:r>
      <w:r w:rsidRPr="00746081">
        <w:rPr>
          <w:i/>
          <w:szCs w:val="24"/>
        </w:rPr>
        <w:sym w:font="Wingdings" w:char="F0E0"/>
      </w:r>
      <w:r w:rsidRPr="00746081">
        <w:rPr>
          <w:i/>
          <w:szCs w:val="24"/>
          <w:lang w:val="fr-FR"/>
        </w:rPr>
        <w:t xml:space="preserve"> Mở khoá truy nhập ứng dụng.</w:t>
      </w:r>
      <w:r w:rsidRPr="00746081">
        <w:rPr>
          <w:szCs w:val="24"/>
          <w:lang w:val="fr-FR"/>
        </w:rPr>
        <w:t xml:space="preserve"> Giao diện  </w:t>
      </w:r>
      <w:r w:rsidRPr="00746081">
        <w:rPr>
          <w:i/>
          <w:szCs w:val="24"/>
          <w:lang w:val="fr-FR"/>
        </w:rPr>
        <w:t xml:space="preserve">Mở khóa truy cập ứng dụng </w:t>
      </w:r>
      <w:r w:rsidRPr="00746081">
        <w:rPr>
          <w:szCs w:val="24"/>
          <w:lang w:val="fr-FR"/>
        </w:rPr>
        <w:t>sẽ hiển thị như sau:</w:t>
      </w:r>
    </w:p>
    <w:p w14:paraId="24CC13E2" w14:textId="77777777" w:rsidR="00B44CD0" w:rsidRPr="00746081" w:rsidRDefault="00B44CD0" w:rsidP="00CF53DB">
      <w:pPr>
        <w:jc w:val="center"/>
        <w:rPr>
          <w:color w:val="FF0000"/>
          <w:szCs w:val="24"/>
          <w:lang w:val="fr-FR" w:eastAsia="ja-JP"/>
        </w:rPr>
      </w:pPr>
      <w:r w:rsidRPr="00746081">
        <w:rPr>
          <w:noProof/>
          <w:lang w:val="vi-VN" w:eastAsia="vi-VN"/>
        </w:rPr>
        <w:drawing>
          <wp:inline distT="0" distB="0" distL="0" distR="0" wp14:anchorId="1ACB2A9C" wp14:editId="7F2E6222">
            <wp:extent cx="6205855" cy="1183005"/>
            <wp:effectExtent l="19050" t="19050" r="23495" b="17145"/>
            <wp:docPr id="905" name="Picture 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205855" cy="1183005"/>
                    </a:xfrm>
                    <a:prstGeom prst="rect">
                      <a:avLst/>
                    </a:prstGeom>
                    <a:noFill/>
                    <a:ln w="9525" cap="flat" cmpd="sng" algn="ctr">
                      <a:solidFill>
                        <a:srgbClr val="4F81BD"/>
                      </a:solidFill>
                      <a:prstDash val="solid"/>
                      <a:round/>
                      <a:headEnd type="none" w="med" len="med"/>
                      <a:tailEnd type="none" w="med" len="med"/>
                    </a:ln>
                  </pic:spPr>
                </pic:pic>
              </a:graphicData>
            </a:graphic>
          </wp:inline>
        </w:drawing>
      </w:r>
    </w:p>
    <w:p w14:paraId="442391C1" w14:textId="77777777" w:rsidR="005C34E7" w:rsidRPr="00746081" w:rsidRDefault="005C34E7" w:rsidP="00237F95">
      <w:pPr>
        <w:pStyle w:val="FigureIndex"/>
        <w:rPr>
          <w:lang w:eastAsia="ja-JP"/>
        </w:rPr>
      </w:pPr>
      <w:r w:rsidRPr="00746081">
        <w:rPr>
          <w:lang w:eastAsia="ja-JP"/>
        </w:rPr>
        <w:t> </w:t>
      </w:r>
      <w:bookmarkStart w:id="122" w:name="_Toc210015821"/>
      <w:bookmarkStart w:id="123" w:name="_Toc210791600"/>
      <w:bookmarkStart w:id="124" w:name="_Toc222017714"/>
      <w:bookmarkStart w:id="125" w:name="_Toc43308994"/>
      <w:r w:rsidRPr="00746081">
        <w:rPr>
          <w:lang w:eastAsia="ja-JP"/>
        </w:rPr>
        <w:t>Giao diện Mở khóa truy cập ứng dụng</w:t>
      </w:r>
      <w:bookmarkEnd w:id="122"/>
      <w:bookmarkEnd w:id="123"/>
      <w:bookmarkEnd w:id="124"/>
      <w:bookmarkEnd w:id="125"/>
    </w:p>
    <w:p w14:paraId="239B6BFC" w14:textId="77777777" w:rsidR="005C34E7" w:rsidRPr="00746081" w:rsidRDefault="005C34E7" w:rsidP="00181EA2">
      <w:pPr>
        <w:pStyle w:val="Bullet01"/>
        <w:rPr>
          <w:lang w:val="fr-FR"/>
        </w:rPr>
      </w:pPr>
      <w:r w:rsidRPr="00746081">
        <w:rPr>
          <w:b/>
          <w:lang w:val="fr-FR"/>
        </w:rPr>
        <w:t>Mở khóa truy cập ứng dụ</w:t>
      </w:r>
      <w:r w:rsidR="00EA6594" w:rsidRPr="00746081">
        <w:rPr>
          <w:b/>
          <w:lang w:val="fr-FR"/>
        </w:rPr>
        <w:t>ng</w:t>
      </w:r>
      <w:r w:rsidRPr="00746081">
        <w:rPr>
          <w:b/>
          <w:lang w:val="fr-FR"/>
        </w:rPr>
        <w:t>:</w:t>
      </w:r>
      <w:r w:rsidRPr="00746081">
        <w:rPr>
          <w:lang w:val="fr-FR"/>
        </w:rPr>
        <w:t xml:space="preserve"> Để mở khóa cho một hay nhiều người sử dụng đang bị khóa chọn người sử dụng cần mở khóa tại danh sách và nhấn nút Xóa.</w:t>
      </w:r>
    </w:p>
    <w:p w14:paraId="1C8A7858" w14:textId="77777777" w:rsidR="005C34E7" w:rsidRPr="00746081" w:rsidRDefault="005C34E7" w:rsidP="00181EA2">
      <w:pPr>
        <w:pStyle w:val="Bullet01"/>
        <w:rPr>
          <w:lang w:val="fr-FR"/>
        </w:rPr>
      </w:pPr>
      <w:r w:rsidRPr="00746081">
        <w:rPr>
          <w:b/>
          <w:lang w:val="fr-FR"/>
        </w:rPr>
        <w:t>Truy vấn thông tin thông tin:</w:t>
      </w:r>
      <w:r w:rsidRPr="00746081">
        <w:rPr>
          <w:lang w:val="fr-FR"/>
        </w:rPr>
        <w:t xml:space="preserve"> Để truy vấn thông tin các máy đang bi khóa nhập các điều kiện truy vấn tại khung truy vấn rồi nhấn nút Truy vấn.</w:t>
      </w:r>
    </w:p>
    <w:p w14:paraId="07377AA0" w14:textId="77777777" w:rsidR="005C34E7" w:rsidRPr="00181EA2" w:rsidRDefault="005C34E7" w:rsidP="00812E8A">
      <w:pPr>
        <w:pStyle w:val="HD7"/>
        <w:rPr>
          <w:lang w:val="fr-FR"/>
        </w:rPr>
      </w:pPr>
      <w:r w:rsidRPr="00181EA2">
        <w:rPr>
          <w:lang w:val="fr-FR"/>
        </w:rPr>
        <w:t>Thống kê truy cập ứng dụng</w:t>
      </w:r>
    </w:p>
    <w:p w14:paraId="7667F781" w14:textId="77777777" w:rsidR="005C34E7" w:rsidRPr="00746081" w:rsidRDefault="005C34E7" w:rsidP="00CF53DB">
      <w:pPr>
        <w:jc w:val="both"/>
        <w:rPr>
          <w:szCs w:val="24"/>
          <w:lang w:val="fr-FR" w:eastAsia="ja-JP"/>
        </w:rPr>
      </w:pPr>
      <w:r w:rsidRPr="00746081">
        <w:rPr>
          <w:szCs w:val="24"/>
          <w:lang w:val="fr-FR" w:eastAsia="ja-JP"/>
        </w:rPr>
        <w:t xml:space="preserve">Chức năng </w:t>
      </w:r>
      <w:r w:rsidRPr="00746081">
        <w:rPr>
          <w:i/>
          <w:szCs w:val="24"/>
          <w:lang w:val="fr-FR" w:eastAsia="ja-JP"/>
        </w:rPr>
        <w:t>Thống kê truy nhập ứng dụng</w:t>
      </w:r>
      <w:r w:rsidRPr="00746081">
        <w:rPr>
          <w:szCs w:val="24"/>
          <w:lang w:val="fr-FR" w:eastAsia="ja-JP"/>
        </w:rPr>
        <w:t xml:space="preserve"> cho phép </w:t>
      </w:r>
      <w:r w:rsidR="009A2AEE" w:rsidRPr="00746081">
        <w:rPr>
          <w:szCs w:val="24"/>
          <w:lang w:val="fr-FR" w:eastAsia="ja-JP"/>
        </w:rPr>
        <w:t xml:space="preserve">người có quyền Quản trị hệ thống </w:t>
      </w:r>
      <w:r w:rsidRPr="00746081">
        <w:rPr>
          <w:szCs w:val="24"/>
          <w:lang w:val="fr-FR" w:eastAsia="ja-JP"/>
        </w:rPr>
        <w:t>tra cứu toàn bộ thông tin truy cập và sử dụng các chức năng hệ thống của từng người sử dụng</w:t>
      </w:r>
    </w:p>
    <w:p w14:paraId="0D8F1696" w14:textId="77777777" w:rsidR="005C34E7" w:rsidRPr="00746081" w:rsidRDefault="005C34E7" w:rsidP="00CF53DB">
      <w:pPr>
        <w:jc w:val="both"/>
        <w:rPr>
          <w:szCs w:val="24"/>
          <w:lang w:val="fr-FR" w:eastAsia="ja-JP"/>
        </w:rPr>
      </w:pPr>
      <w:r w:rsidRPr="00746081">
        <w:rPr>
          <w:szCs w:val="24"/>
          <w:lang w:val="fr-FR" w:eastAsia="ja-JP"/>
        </w:rPr>
        <w:t xml:space="preserve">Để thực hiện chức năng </w:t>
      </w:r>
      <w:r w:rsidRPr="00746081">
        <w:rPr>
          <w:i/>
          <w:szCs w:val="24"/>
          <w:lang w:val="fr-FR" w:eastAsia="ja-JP"/>
        </w:rPr>
        <w:t>Thống kê truy cập ứng dụng</w:t>
      </w:r>
      <w:r w:rsidRPr="00746081">
        <w:rPr>
          <w:szCs w:val="24"/>
          <w:lang w:val="fr-FR" w:eastAsia="ja-JP"/>
        </w:rPr>
        <w:t xml:space="preserve">, </w:t>
      </w:r>
      <w:r w:rsidRPr="00746081">
        <w:rPr>
          <w:szCs w:val="24"/>
          <w:lang w:val="fr-FR"/>
        </w:rPr>
        <w:t xml:space="preserve">từ Menu hệ thống </w:t>
      </w:r>
      <w:r w:rsidRPr="00746081">
        <w:rPr>
          <w:szCs w:val="24"/>
          <w:lang w:val="fr-FR" w:eastAsia="ja-JP"/>
        </w:rPr>
        <w:t xml:space="preserve">chọn </w:t>
      </w:r>
      <w:r w:rsidRPr="00746081">
        <w:rPr>
          <w:i/>
          <w:szCs w:val="24"/>
          <w:lang w:val="fr-FR" w:eastAsia="ja-JP"/>
        </w:rPr>
        <w:t xml:space="preserve">Quản trị hệ thống </w:t>
      </w:r>
      <w:r w:rsidRPr="00746081">
        <w:rPr>
          <w:i/>
          <w:szCs w:val="24"/>
          <w:lang w:val="fr-FR" w:eastAsia="ja-JP"/>
        </w:rPr>
        <w:sym w:font="Wingdings" w:char="F0E0"/>
      </w:r>
      <w:r w:rsidRPr="00746081">
        <w:rPr>
          <w:i/>
          <w:szCs w:val="24"/>
          <w:lang w:val="fr-FR" w:eastAsia="ja-JP"/>
        </w:rPr>
        <w:t xml:space="preserve"> Giám sát truy cập ứng dụng </w:t>
      </w:r>
      <w:r w:rsidRPr="00746081">
        <w:rPr>
          <w:i/>
          <w:szCs w:val="24"/>
          <w:lang w:val="fr-FR" w:eastAsia="ja-JP"/>
        </w:rPr>
        <w:sym w:font="Wingdings" w:char="F0E0"/>
      </w:r>
      <w:r w:rsidRPr="00746081">
        <w:rPr>
          <w:i/>
          <w:szCs w:val="24"/>
          <w:lang w:val="fr-FR" w:eastAsia="ja-JP"/>
        </w:rPr>
        <w:t xml:space="preserve"> Thống kê truy cập ứng dụng</w:t>
      </w:r>
      <w:r w:rsidRPr="00746081">
        <w:rPr>
          <w:szCs w:val="24"/>
          <w:lang w:val="fr-FR" w:eastAsia="ja-JP"/>
        </w:rPr>
        <w:t xml:space="preserve">. Giao diện </w:t>
      </w:r>
      <w:r w:rsidRPr="00746081">
        <w:rPr>
          <w:i/>
          <w:szCs w:val="24"/>
          <w:lang w:val="fr-FR" w:eastAsia="ja-JP"/>
        </w:rPr>
        <w:t xml:space="preserve">Thông kê truy cập ứng dụng </w:t>
      </w:r>
      <w:r w:rsidRPr="00746081">
        <w:rPr>
          <w:szCs w:val="24"/>
          <w:lang w:val="fr-FR" w:eastAsia="ja-JP"/>
        </w:rPr>
        <w:t>hiển thị</w:t>
      </w:r>
      <w:r w:rsidR="00EA6594" w:rsidRPr="00746081">
        <w:rPr>
          <w:szCs w:val="24"/>
          <w:lang w:val="fr-FR" w:eastAsia="ja-JP"/>
        </w:rPr>
        <w:t xml:space="preserve"> như sau</w:t>
      </w:r>
      <w:r w:rsidRPr="00746081">
        <w:rPr>
          <w:szCs w:val="24"/>
          <w:lang w:val="fr-FR" w:eastAsia="ja-JP"/>
        </w:rPr>
        <w:t>:</w:t>
      </w:r>
    </w:p>
    <w:p w14:paraId="456242BF" w14:textId="77777777" w:rsidR="00F27976" w:rsidRPr="00746081" w:rsidRDefault="00F27976" w:rsidP="00CF53DB">
      <w:pPr>
        <w:jc w:val="center"/>
        <w:rPr>
          <w:szCs w:val="24"/>
          <w:lang w:val="fr-FR" w:eastAsia="ja-JP"/>
        </w:rPr>
      </w:pPr>
      <w:r w:rsidRPr="00746081">
        <w:rPr>
          <w:noProof/>
          <w:lang w:val="vi-VN" w:eastAsia="vi-VN"/>
        </w:rPr>
        <w:drawing>
          <wp:inline distT="0" distB="0" distL="0" distR="0" wp14:anchorId="3177ACC9" wp14:editId="572C6D5D">
            <wp:extent cx="6205855" cy="1600835"/>
            <wp:effectExtent l="19050" t="19050" r="23495" b="18415"/>
            <wp:docPr id="906" name="Picture 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205855" cy="1600835"/>
                    </a:xfrm>
                    <a:prstGeom prst="rect">
                      <a:avLst/>
                    </a:prstGeom>
                    <a:noFill/>
                    <a:ln w="9525" cap="flat" cmpd="sng" algn="ctr">
                      <a:solidFill>
                        <a:srgbClr val="4F81BD"/>
                      </a:solidFill>
                      <a:prstDash val="solid"/>
                      <a:round/>
                      <a:headEnd type="none" w="med" len="med"/>
                      <a:tailEnd type="none" w="med" len="med"/>
                    </a:ln>
                  </pic:spPr>
                </pic:pic>
              </a:graphicData>
            </a:graphic>
          </wp:inline>
        </w:drawing>
      </w:r>
    </w:p>
    <w:p w14:paraId="65A77373" w14:textId="77777777" w:rsidR="005C34E7" w:rsidRPr="00746081" w:rsidRDefault="005C34E7" w:rsidP="00237F95">
      <w:pPr>
        <w:pStyle w:val="FigureIndex"/>
        <w:rPr>
          <w:lang w:eastAsia="ja-JP"/>
        </w:rPr>
      </w:pPr>
      <w:r w:rsidRPr="00746081">
        <w:rPr>
          <w:lang w:eastAsia="ja-JP"/>
        </w:rPr>
        <w:t> </w:t>
      </w:r>
      <w:bookmarkStart w:id="126" w:name="_Toc210015822"/>
      <w:bookmarkStart w:id="127" w:name="_Toc210791601"/>
      <w:bookmarkStart w:id="128" w:name="_Toc222017715"/>
      <w:bookmarkStart w:id="129" w:name="_Toc43308995"/>
      <w:r w:rsidRPr="00746081">
        <w:rPr>
          <w:lang w:eastAsia="ja-JP"/>
        </w:rPr>
        <w:t>Giao diện Thống kê truy cập ứng dụng</w:t>
      </w:r>
      <w:bookmarkEnd w:id="126"/>
      <w:bookmarkEnd w:id="127"/>
      <w:bookmarkEnd w:id="128"/>
      <w:bookmarkEnd w:id="129"/>
    </w:p>
    <w:p w14:paraId="6404E95A" w14:textId="77777777" w:rsidR="005C34E7" w:rsidRPr="00746081" w:rsidRDefault="005C34E7" w:rsidP="00181EA2">
      <w:pPr>
        <w:pStyle w:val="Bullet01"/>
        <w:rPr>
          <w:b/>
          <w:lang w:val="fr-FR"/>
        </w:rPr>
      </w:pPr>
      <w:r w:rsidRPr="00746081">
        <w:rPr>
          <w:b/>
          <w:lang w:val="fr-FR"/>
        </w:rPr>
        <w:t>Truy vấn thông tin thông tin truy cập ứng dụng</w:t>
      </w:r>
      <w:r w:rsidRPr="00746081">
        <w:rPr>
          <w:lang w:val="fr-FR"/>
        </w:rPr>
        <w:t xml:space="preserve">: </w:t>
      </w:r>
      <w:r w:rsidRPr="00746081">
        <w:rPr>
          <w:lang w:val="fr-FR" w:eastAsia="ja-JP"/>
        </w:rPr>
        <w:t xml:space="preserve">nhập các điều kiện truy vấn tại khung truy vấn rồi nhấn nút </w:t>
      </w:r>
      <w:r w:rsidRPr="00746081">
        <w:rPr>
          <w:i/>
          <w:lang w:val="fr-FR" w:eastAsia="ja-JP"/>
        </w:rPr>
        <w:t>Truy vấn.</w:t>
      </w:r>
    </w:p>
    <w:p w14:paraId="2B791516" w14:textId="77777777" w:rsidR="005C34E7" w:rsidRPr="00746081" w:rsidRDefault="005C34E7" w:rsidP="00181EA2">
      <w:pPr>
        <w:pStyle w:val="Bullet01"/>
        <w:rPr>
          <w:b/>
          <w:lang w:val="fr-FR"/>
        </w:rPr>
      </w:pPr>
      <w:r w:rsidRPr="00746081">
        <w:rPr>
          <w:b/>
          <w:lang w:val="fr-FR"/>
        </w:rPr>
        <w:t xml:space="preserve">In thông tin truy cập ứng dụng: </w:t>
      </w:r>
      <w:r w:rsidRPr="00746081">
        <w:rPr>
          <w:lang w:val="fr-FR"/>
        </w:rPr>
        <w:t xml:space="preserve">Nhấn nút </w:t>
      </w:r>
      <w:r w:rsidRPr="00746081">
        <w:rPr>
          <w:i/>
          <w:lang w:val="fr-FR"/>
        </w:rPr>
        <w:t xml:space="preserve">In </w:t>
      </w:r>
      <w:r w:rsidRPr="00746081">
        <w:rPr>
          <w:lang w:val="fr-FR"/>
        </w:rPr>
        <w:t>để in các thông tin truy cập ứng dụng tương ứng tại lưới dư liêu.</w:t>
      </w:r>
    </w:p>
    <w:p w14:paraId="5F2ABC57" w14:textId="77777777" w:rsidR="005C34E7" w:rsidRPr="00181EA2" w:rsidRDefault="005C34E7" w:rsidP="00812E8A">
      <w:pPr>
        <w:pStyle w:val="HD7"/>
        <w:rPr>
          <w:lang w:val="fr-FR"/>
        </w:rPr>
      </w:pPr>
      <w:r w:rsidRPr="00181EA2">
        <w:rPr>
          <w:lang w:val="fr-FR"/>
        </w:rPr>
        <w:t>Thống kê hết hạn mật khẩu</w:t>
      </w:r>
    </w:p>
    <w:p w14:paraId="05883D29" w14:textId="77777777" w:rsidR="005C34E7" w:rsidRPr="00746081" w:rsidRDefault="005C34E7" w:rsidP="00CF53DB">
      <w:pPr>
        <w:jc w:val="both"/>
        <w:rPr>
          <w:szCs w:val="24"/>
          <w:lang w:val="fr-FR" w:eastAsia="ja-JP"/>
        </w:rPr>
      </w:pPr>
      <w:r w:rsidRPr="00746081">
        <w:rPr>
          <w:szCs w:val="24"/>
          <w:lang w:val="fr-FR" w:eastAsia="ja-JP"/>
        </w:rPr>
        <w:t xml:space="preserve">Chức năng </w:t>
      </w:r>
      <w:r w:rsidRPr="00746081">
        <w:rPr>
          <w:i/>
          <w:szCs w:val="24"/>
          <w:lang w:val="fr-FR" w:eastAsia="ja-JP"/>
        </w:rPr>
        <w:t>Thống kê hết hạn mật khẩu</w:t>
      </w:r>
      <w:r w:rsidRPr="00746081">
        <w:rPr>
          <w:szCs w:val="24"/>
          <w:lang w:val="fr-FR" w:eastAsia="ja-JP"/>
        </w:rPr>
        <w:t xml:space="preserve"> cho phép người </w:t>
      </w:r>
      <w:r w:rsidR="009A2AEE" w:rsidRPr="00746081">
        <w:rPr>
          <w:szCs w:val="24"/>
          <w:lang w:val="fr-FR" w:eastAsia="ja-JP"/>
        </w:rPr>
        <w:t xml:space="preserve">người có quyền Quản trị hệ thống </w:t>
      </w:r>
      <w:r w:rsidRPr="00746081">
        <w:rPr>
          <w:szCs w:val="24"/>
          <w:lang w:val="fr-FR" w:eastAsia="ja-JP"/>
        </w:rPr>
        <w:t>thống k</w:t>
      </w:r>
      <w:r w:rsidR="009A2AEE">
        <w:rPr>
          <w:szCs w:val="24"/>
          <w:lang w:val="fr-FR" w:eastAsia="ja-JP"/>
        </w:rPr>
        <w:t>ê</w:t>
      </w:r>
      <w:r w:rsidRPr="00746081">
        <w:rPr>
          <w:szCs w:val="24"/>
          <w:lang w:val="fr-FR" w:eastAsia="ja-JP"/>
        </w:rPr>
        <w:t xml:space="preserve"> danh sách người sử dụng đã hết hạn mật khẩu.</w:t>
      </w:r>
    </w:p>
    <w:p w14:paraId="569F026B" w14:textId="77777777" w:rsidR="005C34E7" w:rsidRPr="00746081" w:rsidRDefault="005C34E7" w:rsidP="00CF53DB">
      <w:pPr>
        <w:jc w:val="both"/>
        <w:rPr>
          <w:szCs w:val="24"/>
          <w:lang w:val="fr-FR" w:eastAsia="ja-JP"/>
        </w:rPr>
      </w:pPr>
      <w:r w:rsidRPr="00746081">
        <w:rPr>
          <w:szCs w:val="24"/>
          <w:lang w:val="fr-FR" w:eastAsia="ja-JP"/>
        </w:rPr>
        <w:t xml:space="preserve">Để thực hiện chức năng </w:t>
      </w:r>
      <w:r w:rsidRPr="00746081">
        <w:rPr>
          <w:i/>
          <w:szCs w:val="24"/>
          <w:lang w:val="fr-FR" w:eastAsia="ja-JP"/>
        </w:rPr>
        <w:t>Thống kê hết hạn mật khẩu</w:t>
      </w:r>
      <w:r w:rsidRPr="00746081">
        <w:rPr>
          <w:szCs w:val="24"/>
          <w:lang w:val="fr-FR" w:eastAsia="ja-JP"/>
        </w:rPr>
        <w:t xml:space="preserve">, từ Menu hệ thống chọn </w:t>
      </w:r>
      <w:r w:rsidRPr="00746081">
        <w:rPr>
          <w:i/>
          <w:szCs w:val="24"/>
          <w:lang w:val="fr-FR" w:eastAsia="ja-JP"/>
        </w:rPr>
        <w:t xml:space="preserve">Quản trị hệ thống </w:t>
      </w:r>
      <w:r w:rsidRPr="00746081">
        <w:rPr>
          <w:i/>
          <w:szCs w:val="24"/>
          <w:lang w:val="fr-FR" w:eastAsia="ja-JP"/>
        </w:rPr>
        <w:sym w:font="Wingdings" w:char="F0E0"/>
      </w:r>
      <w:r w:rsidRPr="00746081">
        <w:rPr>
          <w:i/>
          <w:szCs w:val="24"/>
          <w:lang w:val="fr-FR" w:eastAsia="ja-JP"/>
        </w:rPr>
        <w:t xml:space="preserve"> Giám sát truy cập ứng dụng </w:t>
      </w:r>
      <w:r w:rsidRPr="00746081">
        <w:rPr>
          <w:i/>
          <w:szCs w:val="24"/>
          <w:lang w:val="fr-FR" w:eastAsia="ja-JP"/>
        </w:rPr>
        <w:sym w:font="Wingdings" w:char="F0E0"/>
      </w:r>
      <w:r w:rsidRPr="00746081">
        <w:rPr>
          <w:i/>
          <w:szCs w:val="24"/>
          <w:lang w:val="fr-FR" w:eastAsia="ja-JP"/>
        </w:rPr>
        <w:t xml:space="preserve"> Thống kê hết hạn mật khẩu</w:t>
      </w:r>
      <w:r w:rsidRPr="00746081">
        <w:rPr>
          <w:szCs w:val="24"/>
          <w:lang w:val="fr-FR" w:eastAsia="ja-JP"/>
        </w:rPr>
        <w:t xml:space="preserve">. Giao diện </w:t>
      </w:r>
      <w:r w:rsidRPr="00746081">
        <w:rPr>
          <w:i/>
          <w:szCs w:val="24"/>
          <w:lang w:val="fr-FR"/>
        </w:rPr>
        <w:t xml:space="preserve">Thông kê hết hạn mật khẩu </w:t>
      </w:r>
      <w:r w:rsidRPr="00746081">
        <w:rPr>
          <w:szCs w:val="24"/>
          <w:lang w:val="fr-FR" w:eastAsia="ja-JP"/>
        </w:rPr>
        <w:t>hiển thị</w:t>
      </w:r>
      <w:r w:rsidR="00EA6594" w:rsidRPr="00746081">
        <w:rPr>
          <w:szCs w:val="24"/>
          <w:lang w:val="fr-FR" w:eastAsia="ja-JP"/>
        </w:rPr>
        <w:t xml:space="preserve"> như sau</w:t>
      </w:r>
      <w:r w:rsidRPr="00746081">
        <w:rPr>
          <w:szCs w:val="24"/>
          <w:lang w:val="fr-FR" w:eastAsia="ja-JP"/>
        </w:rPr>
        <w:t xml:space="preserve">: </w:t>
      </w:r>
    </w:p>
    <w:p w14:paraId="2D2CA960" w14:textId="77777777" w:rsidR="0062206C" w:rsidRPr="00746081" w:rsidRDefault="0062206C" w:rsidP="00CF53DB">
      <w:pPr>
        <w:jc w:val="center"/>
        <w:rPr>
          <w:szCs w:val="24"/>
          <w:lang w:val="fr-FR"/>
        </w:rPr>
      </w:pPr>
      <w:r w:rsidRPr="00746081">
        <w:rPr>
          <w:noProof/>
          <w:lang w:val="vi-VN" w:eastAsia="vi-VN"/>
        </w:rPr>
        <w:drawing>
          <wp:inline distT="0" distB="0" distL="0" distR="0" wp14:anchorId="5E6C7A86" wp14:editId="02A55C8C">
            <wp:extent cx="6205855" cy="1958975"/>
            <wp:effectExtent l="19050" t="19050" r="23495" b="22225"/>
            <wp:docPr id="907" name="Picture 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205855" cy="1958975"/>
                    </a:xfrm>
                    <a:prstGeom prst="rect">
                      <a:avLst/>
                    </a:prstGeom>
                    <a:noFill/>
                    <a:ln w="9525" cap="flat" cmpd="sng" algn="ctr">
                      <a:solidFill>
                        <a:srgbClr val="4F81BD"/>
                      </a:solidFill>
                      <a:prstDash val="solid"/>
                      <a:round/>
                      <a:headEnd type="none" w="med" len="med"/>
                      <a:tailEnd type="none" w="med" len="med"/>
                    </a:ln>
                  </pic:spPr>
                </pic:pic>
              </a:graphicData>
            </a:graphic>
          </wp:inline>
        </w:drawing>
      </w:r>
    </w:p>
    <w:p w14:paraId="256A8DEF" w14:textId="77777777" w:rsidR="005C34E7" w:rsidRPr="00746081" w:rsidRDefault="005C34E7" w:rsidP="00237F95">
      <w:pPr>
        <w:pStyle w:val="FigureIndex"/>
      </w:pPr>
      <w:r w:rsidRPr="00746081">
        <w:t> </w:t>
      </w:r>
      <w:bookmarkStart w:id="130" w:name="_Toc210015823"/>
      <w:bookmarkStart w:id="131" w:name="_Toc210791602"/>
      <w:bookmarkStart w:id="132" w:name="_Toc222017716"/>
      <w:bookmarkStart w:id="133" w:name="_Toc43308996"/>
      <w:r w:rsidRPr="00746081">
        <w:t>Giao diện Thống kê hết hạn mật khẩu</w:t>
      </w:r>
      <w:bookmarkEnd w:id="130"/>
      <w:bookmarkEnd w:id="131"/>
      <w:bookmarkEnd w:id="132"/>
      <w:bookmarkEnd w:id="133"/>
    </w:p>
    <w:p w14:paraId="03D3DD4C" w14:textId="77777777" w:rsidR="005C34E7" w:rsidRPr="00746081" w:rsidRDefault="005C34E7" w:rsidP="00181EA2">
      <w:pPr>
        <w:pStyle w:val="Bullet01"/>
        <w:rPr>
          <w:b/>
          <w:lang w:val="fr-FR"/>
        </w:rPr>
      </w:pPr>
      <w:r w:rsidRPr="00746081">
        <w:rPr>
          <w:b/>
          <w:lang w:val="fr-FR"/>
        </w:rPr>
        <w:t xml:space="preserve">Truy vấn thông tin hết hạn sử dụng mật khẩu: </w:t>
      </w:r>
      <w:r w:rsidRPr="00746081">
        <w:rPr>
          <w:lang w:val="fr-FR"/>
        </w:rPr>
        <w:t xml:space="preserve">Nhập hạn sử dụng mật khẩu cần truy vấn tại khung truy vấn và nhấn nút </w:t>
      </w:r>
      <w:r w:rsidRPr="00746081">
        <w:rPr>
          <w:i/>
          <w:lang w:val="fr-FR"/>
        </w:rPr>
        <w:t>Truy vấn.</w:t>
      </w:r>
    </w:p>
    <w:p w14:paraId="71DD6D6B" w14:textId="77777777" w:rsidR="005C34E7" w:rsidRPr="00746081" w:rsidRDefault="005C34E7" w:rsidP="00181EA2">
      <w:pPr>
        <w:pStyle w:val="Bullet01"/>
        <w:rPr>
          <w:b/>
          <w:lang w:val="fr-FR"/>
        </w:rPr>
      </w:pPr>
      <w:r w:rsidRPr="00746081">
        <w:rPr>
          <w:b/>
          <w:lang w:val="fr-FR"/>
        </w:rPr>
        <w:t xml:space="preserve">In thống kê hết </w:t>
      </w:r>
      <w:r w:rsidRPr="00746081">
        <w:rPr>
          <w:lang w:val="fr-FR"/>
        </w:rPr>
        <w:t>hạn</w:t>
      </w:r>
      <w:r w:rsidRPr="00746081">
        <w:rPr>
          <w:b/>
          <w:lang w:val="fr-FR"/>
        </w:rPr>
        <w:t xml:space="preserve"> sử dụng mật khẩu</w:t>
      </w:r>
      <w:r w:rsidR="00CF53DB">
        <w:rPr>
          <w:lang w:val="fr-FR"/>
        </w:rPr>
        <w:t xml:space="preserve">: </w:t>
      </w:r>
      <w:r w:rsidRPr="00746081">
        <w:rPr>
          <w:lang w:val="fr-FR"/>
        </w:rPr>
        <w:t xml:space="preserve">Nhấn nút </w:t>
      </w:r>
      <w:r w:rsidRPr="00746081">
        <w:rPr>
          <w:i/>
          <w:lang w:val="fr-FR"/>
        </w:rPr>
        <w:t xml:space="preserve">In </w:t>
      </w:r>
      <w:r w:rsidRPr="00746081">
        <w:rPr>
          <w:lang w:val="fr-FR"/>
        </w:rPr>
        <w:t>để in thống kê hết hạn mật khẩu tương ứng tại lưới dữ liêu.</w:t>
      </w:r>
    </w:p>
    <w:p w14:paraId="56BBA6A5" w14:textId="77777777" w:rsidR="005C34E7" w:rsidRPr="00181EA2" w:rsidRDefault="005C34E7" w:rsidP="00812E8A">
      <w:pPr>
        <w:pStyle w:val="HD7"/>
        <w:rPr>
          <w:lang w:val="fr-FR"/>
        </w:rPr>
      </w:pPr>
      <w:r w:rsidRPr="00181EA2">
        <w:rPr>
          <w:lang w:val="fr-FR"/>
        </w:rPr>
        <w:t>Thống kê không sử dụng chương trình</w:t>
      </w:r>
    </w:p>
    <w:p w14:paraId="77F4DCAF" w14:textId="77777777" w:rsidR="005C34E7" w:rsidRPr="00746081" w:rsidRDefault="005C34E7" w:rsidP="00CF53DB">
      <w:pPr>
        <w:jc w:val="both"/>
        <w:rPr>
          <w:szCs w:val="24"/>
          <w:lang w:val="fr-FR"/>
        </w:rPr>
      </w:pPr>
      <w:r w:rsidRPr="00746081">
        <w:rPr>
          <w:szCs w:val="24"/>
          <w:lang w:val="fr-FR"/>
        </w:rPr>
        <w:t xml:space="preserve">Chức năng </w:t>
      </w:r>
      <w:r w:rsidRPr="00746081">
        <w:rPr>
          <w:i/>
          <w:szCs w:val="24"/>
          <w:lang w:val="fr-FR"/>
        </w:rPr>
        <w:t>Thống kê không sử dụng chương trình</w:t>
      </w:r>
      <w:r w:rsidRPr="00746081">
        <w:rPr>
          <w:szCs w:val="24"/>
          <w:lang w:val="fr-FR"/>
        </w:rPr>
        <w:t xml:space="preserve"> cho phép người </w:t>
      </w:r>
      <w:r w:rsidR="009A2AEE" w:rsidRPr="00746081">
        <w:rPr>
          <w:szCs w:val="24"/>
          <w:lang w:val="fr-FR" w:eastAsia="ja-JP"/>
        </w:rPr>
        <w:t>có quyền Quản trị hệ thống</w:t>
      </w:r>
      <w:r w:rsidRPr="00746081">
        <w:rPr>
          <w:szCs w:val="24"/>
          <w:lang w:val="fr-FR"/>
        </w:rPr>
        <w:t xml:space="preserve"> thống kê thông tin về người sử dụng không tham gia sử dụng chương trình theo thời gian</w:t>
      </w:r>
    </w:p>
    <w:p w14:paraId="07C31020" w14:textId="77777777" w:rsidR="005C34E7" w:rsidRPr="00746081" w:rsidRDefault="005C34E7" w:rsidP="00CF53DB">
      <w:pPr>
        <w:jc w:val="both"/>
        <w:rPr>
          <w:szCs w:val="24"/>
          <w:lang w:val="fr-FR"/>
        </w:rPr>
      </w:pPr>
      <w:r w:rsidRPr="00746081">
        <w:rPr>
          <w:szCs w:val="24"/>
          <w:lang w:val="fr-FR"/>
        </w:rPr>
        <w:t xml:space="preserve">Để thực hiện chức năng </w:t>
      </w:r>
      <w:r w:rsidRPr="00746081">
        <w:rPr>
          <w:i/>
          <w:szCs w:val="24"/>
          <w:lang w:val="fr-FR"/>
        </w:rPr>
        <w:t>Thống kê không sử dụng chương trình</w:t>
      </w:r>
      <w:r w:rsidRPr="00746081">
        <w:rPr>
          <w:szCs w:val="24"/>
          <w:lang w:val="fr-FR"/>
        </w:rPr>
        <w:t xml:space="preserve">, từ Menu hệ thống chọn </w:t>
      </w:r>
      <w:r w:rsidRPr="00746081">
        <w:rPr>
          <w:i/>
          <w:szCs w:val="24"/>
          <w:lang w:val="fr-FR"/>
        </w:rPr>
        <w:t xml:space="preserve">Quản trị hệ thống đầu ngày </w:t>
      </w:r>
      <w:r w:rsidRPr="00746081">
        <w:rPr>
          <w:i/>
          <w:szCs w:val="24"/>
          <w:lang w:val="fr-FR"/>
        </w:rPr>
        <w:sym w:font="Wingdings" w:char="F0E0"/>
      </w:r>
      <w:r w:rsidRPr="00746081">
        <w:rPr>
          <w:i/>
          <w:szCs w:val="24"/>
          <w:lang w:val="fr-FR"/>
        </w:rPr>
        <w:t xml:space="preserve"> Giám sát truy cập hệ thống </w:t>
      </w:r>
      <w:r w:rsidRPr="00746081">
        <w:rPr>
          <w:i/>
          <w:szCs w:val="24"/>
          <w:lang w:val="fr-FR"/>
        </w:rPr>
        <w:sym w:font="Wingdings" w:char="F0E0"/>
      </w:r>
      <w:r w:rsidRPr="00746081">
        <w:rPr>
          <w:i/>
          <w:szCs w:val="24"/>
          <w:lang w:val="fr-FR"/>
        </w:rPr>
        <w:t xml:space="preserve"> Thống kê không sử dụng chương trình</w:t>
      </w:r>
      <w:r w:rsidRPr="00746081">
        <w:rPr>
          <w:szCs w:val="24"/>
          <w:lang w:val="fr-FR"/>
        </w:rPr>
        <w:t xml:space="preserve">. Giao diện </w:t>
      </w:r>
      <w:r w:rsidRPr="00746081">
        <w:rPr>
          <w:i/>
          <w:szCs w:val="24"/>
          <w:lang w:val="fr-FR"/>
        </w:rPr>
        <w:t>Thống kê không sử dụng chương trình</w:t>
      </w:r>
      <w:r w:rsidRPr="00746081">
        <w:rPr>
          <w:szCs w:val="24"/>
          <w:lang w:val="fr-FR"/>
        </w:rPr>
        <w:t xml:space="preserve"> hiển thị</w:t>
      </w:r>
      <w:r w:rsidR="00EA6594" w:rsidRPr="00746081">
        <w:rPr>
          <w:szCs w:val="24"/>
          <w:lang w:val="fr-FR"/>
        </w:rPr>
        <w:t xml:space="preserve"> như sau</w:t>
      </w:r>
      <w:r w:rsidRPr="00746081">
        <w:rPr>
          <w:szCs w:val="24"/>
          <w:lang w:val="fr-FR"/>
        </w:rPr>
        <w:t>:</w:t>
      </w:r>
    </w:p>
    <w:p w14:paraId="614E5A7D" w14:textId="77777777" w:rsidR="00FB0662" w:rsidRPr="00746081" w:rsidRDefault="00FB0662" w:rsidP="00CF53DB">
      <w:pPr>
        <w:jc w:val="center"/>
        <w:rPr>
          <w:szCs w:val="24"/>
          <w:lang w:val="fr-FR"/>
        </w:rPr>
      </w:pPr>
      <w:r w:rsidRPr="00746081">
        <w:rPr>
          <w:noProof/>
          <w:lang w:val="vi-VN" w:eastAsia="vi-VN"/>
        </w:rPr>
        <w:drawing>
          <wp:inline distT="0" distB="0" distL="0" distR="0" wp14:anchorId="1CDC0F9F" wp14:editId="41501969">
            <wp:extent cx="6205855" cy="1148080"/>
            <wp:effectExtent l="19050" t="19050" r="23495" b="13970"/>
            <wp:docPr id="908" name="Picture 9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205855" cy="1148080"/>
                    </a:xfrm>
                    <a:prstGeom prst="rect">
                      <a:avLst/>
                    </a:prstGeom>
                    <a:noFill/>
                    <a:ln w="9525" cap="flat" cmpd="sng" algn="ctr">
                      <a:solidFill>
                        <a:srgbClr val="4F81BD"/>
                      </a:solidFill>
                      <a:prstDash val="solid"/>
                      <a:round/>
                      <a:headEnd type="none" w="med" len="med"/>
                      <a:tailEnd type="none" w="med" len="med"/>
                    </a:ln>
                  </pic:spPr>
                </pic:pic>
              </a:graphicData>
            </a:graphic>
          </wp:inline>
        </w:drawing>
      </w:r>
    </w:p>
    <w:p w14:paraId="15F25676" w14:textId="77777777" w:rsidR="005C34E7" w:rsidRPr="00746081" w:rsidRDefault="005C34E7" w:rsidP="00237F95">
      <w:pPr>
        <w:pStyle w:val="FigureIndex"/>
      </w:pPr>
      <w:r w:rsidRPr="00746081">
        <w:t> </w:t>
      </w:r>
      <w:bookmarkStart w:id="134" w:name="_Toc210015824"/>
      <w:bookmarkStart w:id="135" w:name="_Toc210791603"/>
      <w:bookmarkStart w:id="136" w:name="_Toc222017717"/>
      <w:bookmarkStart w:id="137" w:name="_Toc43308997"/>
      <w:r w:rsidRPr="00746081">
        <w:t>Giao diện Thống kê không sử dụng chương trình</w:t>
      </w:r>
      <w:bookmarkEnd w:id="134"/>
      <w:bookmarkEnd w:id="135"/>
      <w:bookmarkEnd w:id="136"/>
      <w:bookmarkEnd w:id="137"/>
    </w:p>
    <w:p w14:paraId="0CEBB9AC" w14:textId="77777777" w:rsidR="005C34E7" w:rsidRPr="00746081" w:rsidRDefault="005C34E7" w:rsidP="00181EA2">
      <w:pPr>
        <w:pStyle w:val="Bullet01"/>
        <w:rPr>
          <w:lang w:val="fr-FR"/>
        </w:rPr>
      </w:pPr>
      <w:r w:rsidRPr="00746081">
        <w:rPr>
          <w:b/>
          <w:lang w:val="fr-FR"/>
        </w:rPr>
        <w:t>Truy vấn thông tin về người sử dụng không tham gia sử dụ</w:t>
      </w:r>
      <w:r w:rsidR="00DA738C" w:rsidRPr="00746081">
        <w:rPr>
          <w:b/>
          <w:lang w:val="fr-FR"/>
        </w:rPr>
        <w:t>ng chương trình</w:t>
      </w:r>
      <w:r w:rsidRPr="00746081">
        <w:rPr>
          <w:lang w:val="fr-FR"/>
        </w:rPr>
        <w:t xml:space="preserve">: Nhập khoảng thời gian cần truy vấn tại khung truy vấn và nhấn nút </w:t>
      </w:r>
      <w:r w:rsidRPr="00746081">
        <w:rPr>
          <w:i/>
          <w:lang w:val="fr-FR"/>
        </w:rPr>
        <w:t>Truy vấn.</w:t>
      </w:r>
    </w:p>
    <w:p w14:paraId="4A3EB5EE" w14:textId="77777777" w:rsidR="005C34E7" w:rsidRPr="00746081" w:rsidRDefault="005C34E7" w:rsidP="00181EA2">
      <w:pPr>
        <w:pStyle w:val="Bullet01"/>
        <w:rPr>
          <w:b/>
          <w:lang w:val="fr-FR"/>
        </w:rPr>
      </w:pPr>
      <w:r w:rsidRPr="00746081">
        <w:rPr>
          <w:b/>
          <w:lang w:val="fr-FR"/>
        </w:rPr>
        <w:t>In thống kê thông tin về người sử dụng không tham gia sử dụng chương trình</w:t>
      </w:r>
      <w:r w:rsidRPr="00746081">
        <w:rPr>
          <w:lang w:val="fr-FR"/>
        </w:rPr>
        <w:t xml:space="preserve">:  Nhấn nút </w:t>
      </w:r>
      <w:r w:rsidRPr="00746081">
        <w:rPr>
          <w:i/>
          <w:lang w:val="fr-FR"/>
        </w:rPr>
        <w:t xml:space="preserve">In </w:t>
      </w:r>
      <w:r w:rsidRPr="00746081">
        <w:rPr>
          <w:lang w:val="fr-FR"/>
        </w:rPr>
        <w:t>để in thống kê thông tin về người sử dụng không tham gia sử dụng chương trình tương ứng tại lưới dữ liêu</w:t>
      </w:r>
    </w:p>
    <w:p w14:paraId="62D63903" w14:textId="77777777" w:rsidR="005C34E7" w:rsidRPr="00181EA2" w:rsidRDefault="005C34E7" w:rsidP="00812E8A">
      <w:pPr>
        <w:pStyle w:val="HD7"/>
        <w:rPr>
          <w:lang w:val="fr-FR"/>
        </w:rPr>
      </w:pPr>
      <w:r w:rsidRPr="00181EA2">
        <w:rPr>
          <w:lang w:val="fr-FR"/>
        </w:rPr>
        <w:t>Thống kê thông tin sử dụng chương trình</w:t>
      </w:r>
    </w:p>
    <w:p w14:paraId="4F5601DA" w14:textId="77777777" w:rsidR="005C34E7" w:rsidRPr="00746081" w:rsidRDefault="005C34E7" w:rsidP="00CF53DB">
      <w:pPr>
        <w:jc w:val="both"/>
        <w:rPr>
          <w:szCs w:val="24"/>
          <w:lang w:val="fr-FR"/>
        </w:rPr>
      </w:pPr>
      <w:r w:rsidRPr="00746081">
        <w:rPr>
          <w:szCs w:val="24"/>
          <w:lang w:val="fr-FR" w:eastAsia="ja-JP"/>
        </w:rPr>
        <w:t xml:space="preserve">Chức năng </w:t>
      </w:r>
      <w:r w:rsidRPr="00746081">
        <w:rPr>
          <w:i/>
          <w:szCs w:val="24"/>
          <w:lang w:val="fr-FR" w:eastAsia="ja-JP"/>
        </w:rPr>
        <w:t>Thống kê thông tin sử dụng chương trình</w:t>
      </w:r>
      <w:r w:rsidRPr="00746081">
        <w:rPr>
          <w:szCs w:val="24"/>
          <w:lang w:val="fr-FR" w:eastAsia="ja-JP"/>
        </w:rPr>
        <w:t xml:space="preserve"> cho phép </w:t>
      </w:r>
      <w:r w:rsidR="009A2AEE" w:rsidRPr="00746081">
        <w:rPr>
          <w:szCs w:val="24"/>
          <w:lang w:val="fr-FR" w:eastAsia="ja-JP"/>
        </w:rPr>
        <w:t xml:space="preserve">người có quyền Quản trị hệ thống </w:t>
      </w:r>
      <w:r w:rsidRPr="00746081">
        <w:rPr>
          <w:szCs w:val="24"/>
          <w:lang w:val="fr-FR"/>
        </w:rPr>
        <w:t>thống kê thông tin truy cập và thông tin chi tiết về xử lý các giao dịch trong ngày.</w:t>
      </w:r>
    </w:p>
    <w:p w14:paraId="3191F943" w14:textId="77777777" w:rsidR="005C34E7" w:rsidRPr="00746081" w:rsidRDefault="005C34E7" w:rsidP="00CF53DB">
      <w:pPr>
        <w:jc w:val="both"/>
        <w:rPr>
          <w:szCs w:val="24"/>
          <w:lang w:val="fr-FR"/>
        </w:rPr>
      </w:pPr>
      <w:r w:rsidRPr="00746081">
        <w:rPr>
          <w:szCs w:val="24"/>
          <w:lang w:val="fr-FR"/>
        </w:rPr>
        <w:t xml:space="preserve">Để thực hiện chức năng </w:t>
      </w:r>
      <w:r w:rsidRPr="00746081">
        <w:rPr>
          <w:i/>
          <w:szCs w:val="24"/>
          <w:lang w:val="fr-FR"/>
        </w:rPr>
        <w:t>Thống kê thông tin sử dụng chương trình</w:t>
      </w:r>
      <w:r w:rsidRPr="00746081">
        <w:rPr>
          <w:szCs w:val="24"/>
          <w:lang w:val="fr-FR"/>
        </w:rPr>
        <w:t xml:space="preserve">, từ Menu hệ thống chọn </w:t>
      </w:r>
      <w:r w:rsidRPr="00746081">
        <w:rPr>
          <w:i/>
          <w:szCs w:val="24"/>
          <w:lang w:val="fr-FR"/>
        </w:rPr>
        <w:t xml:space="preserve">Quản trị hệ thống </w:t>
      </w:r>
      <w:r w:rsidRPr="00746081">
        <w:rPr>
          <w:i/>
          <w:szCs w:val="24"/>
          <w:lang w:val="fr-FR"/>
        </w:rPr>
        <w:sym w:font="Wingdings" w:char="F0E0"/>
      </w:r>
      <w:r w:rsidRPr="00746081">
        <w:rPr>
          <w:i/>
          <w:szCs w:val="24"/>
          <w:lang w:val="fr-FR"/>
        </w:rPr>
        <w:t xml:space="preserve"> Giám sát truy cập ứng dụng </w:t>
      </w:r>
      <w:r w:rsidRPr="00746081">
        <w:rPr>
          <w:i/>
          <w:szCs w:val="24"/>
          <w:lang w:val="fr-FR"/>
        </w:rPr>
        <w:sym w:font="Wingdings" w:char="F0E0"/>
      </w:r>
      <w:r w:rsidRPr="00746081">
        <w:rPr>
          <w:i/>
          <w:szCs w:val="24"/>
          <w:lang w:val="fr-FR"/>
        </w:rPr>
        <w:t xml:space="preserve"> Thống kê thông tin sử dụng chương trình</w:t>
      </w:r>
      <w:r w:rsidRPr="00746081">
        <w:rPr>
          <w:szCs w:val="24"/>
          <w:lang w:val="fr-FR"/>
        </w:rPr>
        <w:t xml:space="preserve">. Giao diện </w:t>
      </w:r>
      <w:r w:rsidRPr="00746081">
        <w:rPr>
          <w:i/>
          <w:szCs w:val="24"/>
          <w:lang w:val="fr-FR"/>
        </w:rPr>
        <w:t>Thống kê thông tin sử dụng chương trình</w:t>
      </w:r>
      <w:r w:rsidRPr="00746081">
        <w:rPr>
          <w:szCs w:val="24"/>
          <w:lang w:val="fr-FR"/>
        </w:rPr>
        <w:t xml:space="preserve"> hiển thị</w:t>
      </w:r>
      <w:r w:rsidR="00DA738C" w:rsidRPr="00746081">
        <w:rPr>
          <w:szCs w:val="24"/>
          <w:lang w:val="fr-FR"/>
        </w:rPr>
        <w:t xml:space="preserve"> như sau</w:t>
      </w:r>
      <w:r w:rsidRPr="00746081">
        <w:rPr>
          <w:szCs w:val="24"/>
          <w:lang w:val="fr-FR"/>
        </w:rPr>
        <w:t xml:space="preserve">: </w:t>
      </w:r>
    </w:p>
    <w:p w14:paraId="48145CDA" w14:textId="77777777" w:rsidR="00FB0662" w:rsidRPr="00746081" w:rsidRDefault="00FB0662" w:rsidP="00CF53DB">
      <w:pPr>
        <w:jc w:val="center"/>
        <w:rPr>
          <w:szCs w:val="24"/>
          <w:lang w:val="fr-FR"/>
        </w:rPr>
      </w:pPr>
      <w:r w:rsidRPr="00746081">
        <w:rPr>
          <w:noProof/>
          <w:lang w:val="vi-VN" w:eastAsia="vi-VN"/>
        </w:rPr>
        <w:drawing>
          <wp:inline distT="0" distB="0" distL="0" distR="0" wp14:anchorId="38EBA909" wp14:editId="43C09A95">
            <wp:extent cx="6205855" cy="2471420"/>
            <wp:effectExtent l="19050" t="19050" r="23495" b="24130"/>
            <wp:docPr id="909" name="Picture 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205855" cy="2471420"/>
                    </a:xfrm>
                    <a:prstGeom prst="rect">
                      <a:avLst/>
                    </a:prstGeom>
                    <a:noFill/>
                    <a:ln w="9525" cap="flat" cmpd="sng" algn="ctr">
                      <a:solidFill>
                        <a:srgbClr val="4F81BD"/>
                      </a:solidFill>
                      <a:prstDash val="solid"/>
                      <a:round/>
                      <a:headEnd type="none" w="med" len="med"/>
                      <a:tailEnd type="none" w="med" len="med"/>
                    </a:ln>
                  </pic:spPr>
                </pic:pic>
              </a:graphicData>
            </a:graphic>
          </wp:inline>
        </w:drawing>
      </w:r>
    </w:p>
    <w:p w14:paraId="503AE50C" w14:textId="77777777" w:rsidR="005C34E7" w:rsidRPr="00746081" w:rsidRDefault="005C34E7" w:rsidP="00237F95">
      <w:pPr>
        <w:pStyle w:val="FigureIndex"/>
      </w:pPr>
      <w:r w:rsidRPr="00746081">
        <w:t> </w:t>
      </w:r>
      <w:bookmarkStart w:id="138" w:name="_Toc210015825"/>
      <w:bookmarkStart w:id="139" w:name="_Toc210791604"/>
      <w:bookmarkStart w:id="140" w:name="_Toc222017718"/>
      <w:bookmarkStart w:id="141" w:name="_Toc43308998"/>
      <w:r w:rsidRPr="00746081">
        <w:t>Giao diện Thống kê sử dụng chương trình</w:t>
      </w:r>
      <w:bookmarkEnd w:id="138"/>
      <w:bookmarkEnd w:id="139"/>
      <w:bookmarkEnd w:id="140"/>
      <w:bookmarkEnd w:id="141"/>
    </w:p>
    <w:p w14:paraId="7E71CCA1" w14:textId="77777777" w:rsidR="005C34E7" w:rsidRPr="00746081" w:rsidRDefault="005C34E7" w:rsidP="00181EA2">
      <w:pPr>
        <w:pStyle w:val="Bullet01"/>
        <w:rPr>
          <w:b/>
          <w:lang w:val="fr-FR"/>
        </w:rPr>
      </w:pPr>
      <w:r w:rsidRPr="00746081">
        <w:rPr>
          <w:b/>
          <w:lang w:val="fr-FR"/>
        </w:rPr>
        <w:t>Truy vấn thông tin sử dụ</w:t>
      </w:r>
      <w:r w:rsidR="00DA738C" w:rsidRPr="00746081">
        <w:rPr>
          <w:b/>
          <w:lang w:val="fr-FR"/>
        </w:rPr>
        <w:t>ng chương trình</w:t>
      </w:r>
      <w:r w:rsidRPr="00746081">
        <w:rPr>
          <w:b/>
          <w:lang w:val="fr-FR"/>
        </w:rPr>
        <w:t xml:space="preserve">: </w:t>
      </w:r>
      <w:r w:rsidRPr="00746081">
        <w:rPr>
          <w:lang w:val="fr-FR"/>
        </w:rPr>
        <w:t>Nhập các điều kiện cần truy vấn tại khung truy vấn và nhấn nút Truy vấn.</w:t>
      </w:r>
    </w:p>
    <w:p w14:paraId="6EC4436E" w14:textId="77777777" w:rsidR="005C34E7" w:rsidRPr="00746081" w:rsidRDefault="005C34E7" w:rsidP="00181EA2">
      <w:pPr>
        <w:pStyle w:val="Bullet01"/>
        <w:rPr>
          <w:b/>
          <w:lang w:val="fr-FR"/>
        </w:rPr>
      </w:pPr>
      <w:r w:rsidRPr="00746081">
        <w:rPr>
          <w:b/>
          <w:lang w:val="fr-FR"/>
        </w:rPr>
        <w:t>In thống kê thông tin sử dụng chương trình</w:t>
      </w:r>
      <w:r w:rsidRPr="00746081">
        <w:rPr>
          <w:lang w:val="fr-FR"/>
        </w:rPr>
        <w:t>:  Nhấn nút In để in thống kê thông tin sử dụng chương trình tương ứng tại lưới dữ liêu.</w:t>
      </w:r>
    </w:p>
    <w:p w14:paraId="7A5BD868" w14:textId="77777777" w:rsidR="005C34E7" w:rsidRPr="00746081" w:rsidRDefault="005C34E7" w:rsidP="0059387C">
      <w:pPr>
        <w:pStyle w:val="HD4"/>
      </w:pPr>
      <w:bookmarkStart w:id="142" w:name="_Toc211057507"/>
      <w:bookmarkStart w:id="143" w:name="_Toc211057677"/>
      <w:bookmarkStart w:id="144" w:name="_Toc211057771"/>
      <w:bookmarkStart w:id="145" w:name="_Toc211057843"/>
      <w:bookmarkStart w:id="146" w:name="_Toc211057938"/>
      <w:bookmarkStart w:id="147" w:name="_Toc211070045"/>
      <w:bookmarkStart w:id="148" w:name="_Toc211057508"/>
      <w:bookmarkStart w:id="149" w:name="_Toc211057678"/>
      <w:bookmarkStart w:id="150" w:name="_Toc211057772"/>
      <w:bookmarkStart w:id="151" w:name="_Toc211057844"/>
      <w:bookmarkStart w:id="152" w:name="_Toc211057939"/>
      <w:bookmarkStart w:id="153" w:name="_Toc211070046"/>
      <w:bookmarkStart w:id="154" w:name="_Toc211057509"/>
      <w:bookmarkStart w:id="155" w:name="_Toc211057679"/>
      <w:bookmarkStart w:id="156" w:name="_Toc211057773"/>
      <w:bookmarkStart w:id="157" w:name="_Toc211057845"/>
      <w:bookmarkStart w:id="158" w:name="_Toc211057940"/>
      <w:bookmarkStart w:id="159" w:name="_Toc211070047"/>
      <w:bookmarkStart w:id="160" w:name="_Toc211057510"/>
      <w:bookmarkStart w:id="161" w:name="_Toc211057680"/>
      <w:bookmarkStart w:id="162" w:name="_Toc211057774"/>
      <w:bookmarkStart w:id="163" w:name="_Toc211057846"/>
      <w:bookmarkStart w:id="164" w:name="_Toc211057941"/>
      <w:bookmarkStart w:id="165" w:name="_Toc211070048"/>
      <w:bookmarkStart w:id="166" w:name="_Toc210019403"/>
      <w:bookmarkStart w:id="167" w:name="_Toc210791551"/>
      <w:bookmarkStart w:id="168" w:name="_Toc211057513"/>
      <w:bookmarkStart w:id="169" w:name="_Toc4330915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r w:rsidRPr="00746081">
        <w:t>Xử lý giao dịch trong ngày</w:t>
      </w:r>
      <w:bookmarkEnd w:id="166"/>
      <w:bookmarkEnd w:id="167"/>
      <w:bookmarkEnd w:id="168"/>
      <w:bookmarkEnd w:id="169"/>
    </w:p>
    <w:p w14:paraId="3089FAF4" w14:textId="77777777" w:rsidR="005C34E7" w:rsidRPr="00746081" w:rsidRDefault="005C34E7" w:rsidP="00C92184">
      <w:pPr>
        <w:pStyle w:val="HD5"/>
      </w:pPr>
      <w:bookmarkStart w:id="170" w:name="_Toc210019405"/>
      <w:bookmarkStart w:id="171" w:name="_Toc211057515"/>
      <w:r w:rsidRPr="00746081">
        <w:t>Xử lý đầu ngày</w:t>
      </w:r>
      <w:bookmarkEnd w:id="170"/>
      <w:bookmarkEnd w:id="171"/>
    </w:p>
    <w:p w14:paraId="386D2F25" w14:textId="77777777" w:rsidR="00D437FA" w:rsidRPr="00746081" w:rsidRDefault="00D437FA" w:rsidP="00CF53DB">
      <w:pPr>
        <w:jc w:val="both"/>
        <w:rPr>
          <w:szCs w:val="24"/>
          <w:lang w:eastAsia="ja-JP"/>
        </w:rPr>
      </w:pPr>
      <w:r w:rsidRPr="00746081">
        <w:rPr>
          <w:szCs w:val="24"/>
          <w:lang w:eastAsia="ja-JP"/>
        </w:rPr>
        <w:t xml:space="preserve">Chức năng xử lý đầu ngày cho phép người có quyền sử dụng thiết lập ngày giao dịch cho hệ thống CITAD. Mặc định người có quyền Quản trị hệ thống và Kiểm soát liên </w:t>
      </w:r>
      <w:r w:rsidR="00AC23BD" w:rsidRPr="00746081">
        <w:rPr>
          <w:szCs w:val="24"/>
          <w:lang w:eastAsia="ja-JP"/>
        </w:rPr>
        <w:t>hàng</w:t>
      </w:r>
      <w:r w:rsidRPr="00746081">
        <w:rPr>
          <w:szCs w:val="24"/>
          <w:lang w:eastAsia="ja-JP"/>
        </w:rPr>
        <w:t xml:space="preserve"> thực hiện.</w:t>
      </w:r>
    </w:p>
    <w:p w14:paraId="4FB66360" w14:textId="77777777" w:rsidR="00D437FA" w:rsidRPr="00746081" w:rsidRDefault="00313832" w:rsidP="00CF53DB">
      <w:pPr>
        <w:jc w:val="both"/>
        <w:rPr>
          <w:szCs w:val="24"/>
          <w:lang w:eastAsia="ja-JP"/>
        </w:rPr>
      </w:pPr>
      <w:r w:rsidRPr="00746081">
        <w:rPr>
          <w:b/>
          <w:szCs w:val="24"/>
          <w:u w:val="single"/>
          <w:lang w:eastAsia="ja-JP"/>
        </w:rPr>
        <w:t>Lưu ý</w:t>
      </w:r>
      <w:r w:rsidR="00D437FA" w:rsidRPr="00746081">
        <w:rPr>
          <w:b/>
          <w:szCs w:val="24"/>
          <w:lang w:eastAsia="ja-JP"/>
        </w:rPr>
        <w:t>:</w:t>
      </w:r>
      <w:r w:rsidR="00D437FA" w:rsidRPr="00746081">
        <w:rPr>
          <w:b/>
          <w:i/>
          <w:szCs w:val="24"/>
          <w:lang w:eastAsia="ja-JP"/>
        </w:rPr>
        <w:t xml:space="preserve"> </w:t>
      </w:r>
      <w:r w:rsidR="00D437FA" w:rsidRPr="00746081">
        <w:rPr>
          <w:szCs w:val="24"/>
          <w:lang w:eastAsia="ja-JP"/>
        </w:rPr>
        <w:t>Chức năng thực hiện một lần trong ngày và chỉ cần thực hiện tại một máy trạm làm việc. Ngày của giao dịch được lấy theo ngày làm việc được chọn.</w:t>
      </w:r>
    </w:p>
    <w:p w14:paraId="230F37E9" w14:textId="77777777" w:rsidR="005C34E7" w:rsidRPr="00746081" w:rsidRDefault="005C34E7" w:rsidP="00CF53DB">
      <w:pPr>
        <w:jc w:val="both"/>
        <w:rPr>
          <w:szCs w:val="24"/>
          <w:lang w:eastAsia="ja-JP"/>
        </w:rPr>
      </w:pPr>
      <w:r w:rsidRPr="00746081">
        <w:rPr>
          <w:szCs w:val="24"/>
        </w:rPr>
        <w:t xml:space="preserve">Để thực hiện chức năng </w:t>
      </w:r>
      <w:r w:rsidRPr="00746081">
        <w:rPr>
          <w:i/>
          <w:szCs w:val="24"/>
        </w:rPr>
        <w:t>Xử lý đầu ngày</w:t>
      </w:r>
      <w:r w:rsidRPr="00746081">
        <w:rPr>
          <w:szCs w:val="24"/>
        </w:rPr>
        <w:t xml:space="preserve">, từ Menu  hệ  thống chọn </w:t>
      </w:r>
      <w:r w:rsidRPr="00746081">
        <w:rPr>
          <w:i/>
          <w:szCs w:val="24"/>
        </w:rPr>
        <w:t xml:space="preserve">Quản trị hệ thống </w:t>
      </w:r>
      <w:r w:rsidRPr="00746081">
        <w:rPr>
          <w:i/>
          <w:szCs w:val="24"/>
          <w:lang w:val="fr-FR"/>
        </w:rPr>
        <w:sym w:font="Wingdings" w:char="F0E0"/>
      </w:r>
      <w:r w:rsidRPr="00746081">
        <w:rPr>
          <w:i/>
          <w:szCs w:val="24"/>
        </w:rPr>
        <w:t xml:space="preserve"> Xử lý đầu ngày</w:t>
      </w:r>
      <w:r w:rsidRPr="00746081">
        <w:rPr>
          <w:szCs w:val="24"/>
        </w:rPr>
        <w:t xml:space="preserve">. Giao diện </w:t>
      </w:r>
      <w:r w:rsidRPr="00746081">
        <w:rPr>
          <w:i/>
          <w:szCs w:val="24"/>
        </w:rPr>
        <w:t xml:space="preserve">Xử lý đầu ngày </w:t>
      </w:r>
      <w:r w:rsidRPr="00746081">
        <w:rPr>
          <w:szCs w:val="24"/>
        </w:rPr>
        <w:t>hiển thị</w:t>
      </w:r>
      <w:r w:rsidR="00DA738C" w:rsidRPr="00746081">
        <w:rPr>
          <w:szCs w:val="24"/>
        </w:rPr>
        <w:t xml:space="preserve"> như sau</w:t>
      </w:r>
      <w:r w:rsidRPr="00746081">
        <w:rPr>
          <w:szCs w:val="24"/>
        </w:rPr>
        <w:t>:</w:t>
      </w:r>
    </w:p>
    <w:p w14:paraId="19E0BDEA" w14:textId="77777777" w:rsidR="00EF29E4" w:rsidRPr="00746081" w:rsidRDefault="00EF29E4" w:rsidP="00CF53DB">
      <w:pPr>
        <w:jc w:val="center"/>
        <w:rPr>
          <w:szCs w:val="24"/>
          <w:lang w:eastAsia="ja-JP"/>
        </w:rPr>
      </w:pPr>
      <w:r w:rsidRPr="00746081">
        <w:rPr>
          <w:noProof/>
          <w:lang w:val="vi-VN" w:eastAsia="vi-VN"/>
        </w:rPr>
        <w:drawing>
          <wp:inline distT="0" distB="0" distL="0" distR="0" wp14:anchorId="4EF71793" wp14:editId="78504D3F">
            <wp:extent cx="6205855" cy="1568450"/>
            <wp:effectExtent l="19050" t="19050" r="23495" b="12700"/>
            <wp:docPr id="910" name="Picture 9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205855" cy="1568450"/>
                    </a:xfrm>
                    <a:prstGeom prst="rect">
                      <a:avLst/>
                    </a:prstGeom>
                    <a:noFill/>
                    <a:ln w="9525" cap="flat" cmpd="sng" algn="ctr">
                      <a:solidFill>
                        <a:srgbClr val="4F81BD"/>
                      </a:solidFill>
                      <a:prstDash val="solid"/>
                      <a:round/>
                      <a:headEnd type="none" w="med" len="med"/>
                      <a:tailEnd type="none" w="med" len="med"/>
                    </a:ln>
                  </pic:spPr>
                </pic:pic>
              </a:graphicData>
            </a:graphic>
          </wp:inline>
        </w:drawing>
      </w:r>
    </w:p>
    <w:p w14:paraId="5DE26C6F" w14:textId="77777777" w:rsidR="005C34E7" w:rsidRPr="00746081" w:rsidRDefault="005C34E7" w:rsidP="00237F95">
      <w:pPr>
        <w:pStyle w:val="FigureIndex"/>
        <w:rPr>
          <w:lang w:eastAsia="ja-JP"/>
        </w:rPr>
      </w:pPr>
      <w:bookmarkStart w:id="172" w:name="_Toc210791606"/>
      <w:bookmarkStart w:id="173" w:name="_Toc222017719"/>
      <w:bookmarkStart w:id="174" w:name="_Toc43308999"/>
      <w:r w:rsidRPr="00746081">
        <w:rPr>
          <w:lang w:eastAsia="ja-JP"/>
        </w:rPr>
        <w:t>Giao diện Xử lý đầu ngày</w:t>
      </w:r>
      <w:bookmarkEnd w:id="172"/>
      <w:bookmarkEnd w:id="173"/>
      <w:bookmarkEnd w:id="174"/>
    </w:p>
    <w:p w14:paraId="5266C187" w14:textId="77777777" w:rsidR="005C34E7" w:rsidRPr="00746081" w:rsidRDefault="005C34E7" w:rsidP="00CF53DB">
      <w:pPr>
        <w:rPr>
          <w:szCs w:val="24"/>
          <w:lang w:eastAsia="ja-JP"/>
        </w:rPr>
      </w:pPr>
      <w:r w:rsidRPr="00746081">
        <w:rPr>
          <w:szCs w:val="24"/>
          <w:lang w:eastAsia="ja-JP"/>
        </w:rPr>
        <w:t xml:space="preserve">Nhập thông tin về ngày giao dịch mới và nhấn nút </w:t>
      </w:r>
      <w:r w:rsidRPr="00746081">
        <w:rPr>
          <w:i/>
          <w:szCs w:val="24"/>
          <w:lang w:eastAsia="ja-JP"/>
        </w:rPr>
        <w:t>Ghi</w:t>
      </w:r>
      <w:r w:rsidRPr="00746081">
        <w:rPr>
          <w:szCs w:val="24"/>
          <w:lang w:eastAsia="ja-JP"/>
        </w:rPr>
        <w:t xml:space="preserve"> để ghi lại thay đổi.</w:t>
      </w:r>
    </w:p>
    <w:p w14:paraId="4B1B44C3" w14:textId="77777777" w:rsidR="005C34E7" w:rsidRPr="00746081" w:rsidRDefault="005C34E7" w:rsidP="00C92184">
      <w:pPr>
        <w:pStyle w:val="HD5"/>
      </w:pPr>
      <w:bookmarkStart w:id="175" w:name="_Toc211057516"/>
      <w:bookmarkStart w:id="176" w:name="_Toc211057947"/>
      <w:bookmarkStart w:id="177" w:name="_Toc211070054"/>
      <w:bookmarkStart w:id="178" w:name="_Toc211057522"/>
      <w:bookmarkStart w:id="179" w:name="_Toc211057953"/>
      <w:bookmarkStart w:id="180" w:name="_Toc211070060"/>
      <w:bookmarkStart w:id="181" w:name="_Toc211057523"/>
      <w:bookmarkStart w:id="182" w:name="_Toc211057954"/>
      <w:bookmarkStart w:id="183" w:name="_Toc211070061"/>
      <w:bookmarkStart w:id="184" w:name="_Toc211057524"/>
      <w:bookmarkStart w:id="185" w:name="_Toc211057955"/>
      <w:bookmarkStart w:id="186" w:name="_Toc211070062"/>
      <w:bookmarkStart w:id="187" w:name="_Toc211057525"/>
      <w:bookmarkStart w:id="188" w:name="_Toc211057956"/>
      <w:bookmarkStart w:id="189" w:name="_Toc211070063"/>
      <w:bookmarkStart w:id="190" w:name="_Toc211057526"/>
      <w:bookmarkStart w:id="191" w:name="_Toc211057957"/>
      <w:bookmarkStart w:id="192" w:name="_Toc211070064"/>
      <w:bookmarkStart w:id="193" w:name="_Toc211057527"/>
      <w:bookmarkStart w:id="194" w:name="_Toc211057958"/>
      <w:bookmarkStart w:id="195" w:name="_Toc211070065"/>
      <w:bookmarkStart w:id="196" w:name="_Toc211057533"/>
      <w:bookmarkStart w:id="197" w:name="_Toc211057964"/>
      <w:bookmarkStart w:id="198" w:name="_Toc211070071"/>
      <w:bookmarkStart w:id="199" w:name="_Toc210019407"/>
      <w:bookmarkStart w:id="200" w:name="_Toc21105753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r w:rsidRPr="00746081">
        <w:t>Các nghiệp vụ trong ngày</w:t>
      </w:r>
      <w:bookmarkEnd w:id="199"/>
      <w:bookmarkEnd w:id="200"/>
      <w:r w:rsidR="00853BA3">
        <w:t xml:space="preserve"> đối với</w:t>
      </w:r>
      <w:r w:rsidR="008047EF">
        <w:t xml:space="preserve"> các loại</w:t>
      </w:r>
      <w:r w:rsidR="00853BA3">
        <w:t xml:space="preserve"> giao dịch nội tệ </w:t>
      </w:r>
      <w:r w:rsidR="008047EF">
        <w:t>và  ngoại tệ</w:t>
      </w:r>
    </w:p>
    <w:p w14:paraId="7029DC2E" w14:textId="77777777" w:rsidR="005C34E7" w:rsidRPr="00746081" w:rsidRDefault="005C34E7" w:rsidP="00CF53DB">
      <w:pPr>
        <w:pStyle w:val="ListBullet"/>
        <w:numPr>
          <w:ilvl w:val="0"/>
          <w:numId w:val="0"/>
        </w:numPr>
        <w:ind w:left="360" w:hanging="360"/>
        <w:rPr>
          <w:b/>
          <w:snapToGrid w:val="0"/>
          <w:szCs w:val="24"/>
          <w:lang w:val="fr-FR" w:eastAsia="en-US"/>
        </w:rPr>
      </w:pPr>
      <w:r w:rsidRPr="00746081">
        <w:rPr>
          <w:b/>
          <w:snapToGrid w:val="0"/>
          <w:szCs w:val="24"/>
        </w:rPr>
        <w:t xml:space="preserve">Mô tả nghiệp vụ: </w:t>
      </w:r>
    </w:p>
    <w:p w14:paraId="10F0CDC5" w14:textId="77777777" w:rsidR="005C34E7" w:rsidRPr="00746081" w:rsidRDefault="005C34E7" w:rsidP="00CF53DB">
      <w:pPr>
        <w:rPr>
          <w:snapToGrid w:val="0"/>
          <w:szCs w:val="24"/>
          <w:lang w:val="fr-FR" w:eastAsia="en-US"/>
        </w:rPr>
      </w:pPr>
      <w:r w:rsidRPr="00746081">
        <w:rPr>
          <w:szCs w:val="24"/>
          <w:lang w:val="fr-FR"/>
        </w:rPr>
        <w:t>Các xử lý nghiệp vụ trong ngày được chia thành 3 loại chính như sau:</w:t>
      </w:r>
    </w:p>
    <w:p w14:paraId="0112B831" w14:textId="77777777" w:rsidR="005C34E7" w:rsidRPr="00181EA2" w:rsidRDefault="005C34E7" w:rsidP="00CF53DB">
      <w:pPr>
        <w:pStyle w:val="ListBullet"/>
        <w:tabs>
          <w:tab w:val="num" w:pos="98"/>
        </w:tabs>
        <w:ind w:left="528"/>
        <w:rPr>
          <w:color w:val="auto"/>
          <w:szCs w:val="24"/>
          <w:lang w:val="fr-FR"/>
        </w:rPr>
      </w:pPr>
      <w:r w:rsidRPr="00746081">
        <w:rPr>
          <w:b/>
          <w:snapToGrid w:val="0"/>
          <w:szCs w:val="24"/>
          <w:lang w:val="fr-FR"/>
        </w:rPr>
        <w:t xml:space="preserve">Lệnh thanh toán: </w:t>
      </w:r>
      <w:r w:rsidRPr="00746081">
        <w:rPr>
          <w:snapToGrid w:val="0"/>
          <w:szCs w:val="24"/>
          <w:lang w:val="fr-FR"/>
        </w:rPr>
        <w:t>l</w:t>
      </w:r>
      <w:r w:rsidRPr="00746081">
        <w:rPr>
          <w:szCs w:val="24"/>
          <w:lang w:val="fr-FR"/>
        </w:rPr>
        <w:t>à</w:t>
      </w:r>
      <w:r w:rsidRPr="00746081">
        <w:rPr>
          <w:snapToGrid w:val="0"/>
          <w:szCs w:val="24"/>
          <w:lang w:val="fr-FR"/>
        </w:rPr>
        <w:t xml:space="preserve"> các lệnh chuyển tiền đi hoặc đến từ một đơn vị thành viên trực tiếp của hệ thống IBPS đến một thành viên trực tiếp khác. Lệnh thanh toán bao gồm</w:t>
      </w:r>
      <w:r w:rsidRPr="00181EA2">
        <w:rPr>
          <w:color w:val="auto"/>
          <w:szCs w:val="24"/>
          <w:lang w:val="fr-FR"/>
        </w:rPr>
        <w:t>:</w:t>
      </w:r>
    </w:p>
    <w:p w14:paraId="4630D710" w14:textId="77777777" w:rsidR="005C34E7" w:rsidRPr="00181EA2" w:rsidRDefault="005C34E7" w:rsidP="00CF53DB">
      <w:pPr>
        <w:pStyle w:val="ListBullet2"/>
        <w:ind w:left="1162" w:hanging="434"/>
        <w:rPr>
          <w:szCs w:val="24"/>
          <w:lang w:val="fr-FR"/>
        </w:rPr>
      </w:pPr>
      <w:r w:rsidRPr="00181EA2">
        <w:rPr>
          <w:szCs w:val="24"/>
          <w:lang w:val="fr-FR"/>
        </w:rPr>
        <w:t>Lệnh chuyển nợ giá trị cao</w:t>
      </w:r>
    </w:p>
    <w:p w14:paraId="5AB7618B" w14:textId="77777777" w:rsidR="005C34E7" w:rsidRPr="00181EA2" w:rsidRDefault="005C34E7" w:rsidP="00CF53DB">
      <w:pPr>
        <w:pStyle w:val="ListBullet2"/>
        <w:ind w:left="1162" w:hanging="434"/>
        <w:rPr>
          <w:szCs w:val="24"/>
          <w:lang w:val="fr-FR"/>
        </w:rPr>
      </w:pPr>
      <w:r w:rsidRPr="00181EA2">
        <w:rPr>
          <w:szCs w:val="24"/>
          <w:lang w:val="fr-FR"/>
        </w:rPr>
        <w:t>Lệnh chuyển có giá trị thấp</w:t>
      </w:r>
    </w:p>
    <w:p w14:paraId="482609E8" w14:textId="77777777" w:rsidR="005C34E7" w:rsidRPr="00181EA2" w:rsidRDefault="005C34E7" w:rsidP="00CF53DB">
      <w:pPr>
        <w:pStyle w:val="ListBullet2"/>
        <w:ind w:left="1162" w:hanging="434"/>
        <w:rPr>
          <w:szCs w:val="24"/>
          <w:lang w:val="fr-FR"/>
        </w:rPr>
      </w:pPr>
      <w:r w:rsidRPr="00181EA2">
        <w:rPr>
          <w:szCs w:val="24"/>
          <w:lang w:val="fr-FR"/>
        </w:rPr>
        <w:t>Lệnh chuyển có giá trị cao</w:t>
      </w:r>
    </w:p>
    <w:p w14:paraId="7656DF25" w14:textId="77777777" w:rsidR="005C34E7" w:rsidRPr="00746081" w:rsidRDefault="005C34E7" w:rsidP="00CF53DB">
      <w:pPr>
        <w:pStyle w:val="ListBullet2"/>
        <w:ind w:left="1162" w:hanging="434"/>
        <w:rPr>
          <w:szCs w:val="24"/>
        </w:rPr>
      </w:pPr>
      <w:r w:rsidRPr="00746081">
        <w:rPr>
          <w:szCs w:val="24"/>
        </w:rPr>
        <w:t>Bù trừ giấy chuyển có</w:t>
      </w:r>
    </w:p>
    <w:p w14:paraId="7DBB94C9" w14:textId="77777777" w:rsidR="005C34E7" w:rsidRPr="00746081" w:rsidRDefault="005C34E7" w:rsidP="00CF53DB">
      <w:pPr>
        <w:pStyle w:val="ListBullet2"/>
        <w:ind w:left="1162" w:hanging="434"/>
        <w:rPr>
          <w:szCs w:val="24"/>
        </w:rPr>
      </w:pPr>
      <w:r w:rsidRPr="00746081">
        <w:rPr>
          <w:szCs w:val="24"/>
        </w:rPr>
        <w:t>Bù trừ giấy chuyển nợ</w:t>
      </w:r>
    </w:p>
    <w:p w14:paraId="2047D716" w14:textId="77777777" w:rsidR="005C34E7" w:rsidRPr="00B22E37" w:rsidRDefault="005C34E7" w:rsidP="00CF53DB">
      <w:pPr>
        <w:pStyle w:val="ListBullet2"/>
        <w:ind w:left="1162" w:hanging="434"/>
        <w:rPr>
          <w:color w:val="auto"/>
          <w:szCs w:val="24"/>
        </w:rPr>
      </w:pPr>
      <w:r w:rsidRPr="00746081">
        <w:rPr>
          <w:szCs w:val="24"/>
        </w:rPr>
        <w:t>Và các lệnh đến tương ứng</w:t>
      </w:r>
    </w:p>
    <w:p w14:paraId="7F132867" w14:textId="77777777" w:rsidR="00B22E37" w:rsidRPr="00C17287" w:rsidRDefault="00B22E37" w:rsidP="00CF53DB">
      <w:pPr>
        <w:pStyle w:val="ListBullet2"/>
        <w:numPr>
          <w:ilvl w:val="0"/>
          <w:numId w:val="0"/>
        </w:numPr>
        <w:ind w:left="728"/>
        <w:rPr>
          <w:color w:val="auto"/>
          <w:szCs w:val="24"/>
        </w:rPr>
      </w:pPr>
      <w:r w:rsidRPr="00C17287">
        <w:rPr>
          <w:szCs w:val="24"/>
        </w:rPr>
        <w:t>Ghi chú:</w:t>
      </w:r>
      <w:r w:rsidR="00C17287" w:rsidRPr="00C17287">
        <w:rPr>
          <w:szCs w:val="24"/>
        </w:rPr>
        <w:t xml:space="preserve"> Đối với giao dịch</w:t>
      </w:r>
      <w:r w:rsidR="00C17287">
        <w:rPr>
          <w:szCs w:val="24"/>
        </w:rPr>
        <w:t xml:space="preserve"> ngoại tệ, hệ thống chỉ cung cấp loại dịch vụ chuyển tiền giá trị cao, không cung cấp loại dịch vụ giá trị thấp.</w:t>
      </w:r>
    </w:p>
    <w:p w14:paraId="1D01E737" w14:textId="77777777" w:rsidR="005C34E7" w:rsidRPr="00746081" w:rsidRDefault="005C34E7" w:rsidP="00CF53DB">
      <w:pPr>
        <w:pStyle w:val="ListBullet"/>
        <w:tabs>
          <w:tab w:val="num" w:pos="98"/>
        </w:tabs>
        <w:ind w:left="528"/>
        <w:rPr>
          <w:b/>
          <w:szCs w:val="24"/>
        </w:rPr>
      </w:pPr>
      <w:r w:rsidRPr="00746081">
        <w:rPr>
          <w:b/>
          <w:snapToGrid w:val="0"/>
          <w:szCs w:val="24"/>
          <w:lang w:eastAsia="en-US"/>
        </w:rPr>
        <w:t>Giao dịch</w:t>
      </w:r>
      <w:r w:rsidRPr="00746081">
        <w:rPr>
          <w:b/>
          <w:color w:val="auto"/>
          <w:szCs w:val="24"/>
        </w:rPr>
        <w:t xml:space="preserve"> </w:t>
      </w:r>
      <w:r w:rsidRPr="00746081">
        <w:rPr>
          <w:b/>
          <w:snapToGrid w:val="0"/>
          <w:szCs w:val="24"/>
          <w:lang w:eastAsia="en-US"/>
        </w:rPr>
        <w:t>xử</w:t>
      </w:r>
      <w:r w:rsidR="0006270A" w:rsidRPr="00746081">
        <w:rPr>
          <w:b/>
          <w:snapToGrid w:val="0"/>
          <w:szCs w:val="24"/>
          <w:lang w:eastAsia="en-US"/>
        </w:rPr>
        <w:t xml:space="preserve"> lý sai sót</w:t>
      </w:r>
      <w:r w:rsidRPr="00746081">
        <w:rPr>
          <w:b/>
          <w:snapToGrid w:val="0"/>
          <w:szCs w:val="24"/>
          <w:lang w:eastAsia="en-US"/>
        </w:rPr>
        <w:t>:</w:t>
      </w:r>
      <w:r w:rsidRPr="00746081">
        <w:rPr>
          <w:b/>
          <w:color w:val="auto"/>
          <w:szCs w:val="24"/>
        </w:rPr>
        <w:t xml:space="preserve"> </w:t>
      </w:r>
      <w:r w:rsidRPr="00746081">
        <w:rPr>
          <w:szCs w:val="24"/>
        </w:rPr>
        <w:t>là các giao dịch được tạo ra nhằm xử lý các sai sót (nếu có) trong quá trình xử lý các lệnh thanh toán, bao gồm:</w:t>
      </w:r>
    </w:p>
    <w:p w14:paraId="6D0FDCC1" w14:textId="77777777" w:rsidR="005C34E7" w:rsidRPr="00746081" w:rsidRDefault="005C34E7" w:rsidP="00CF53DB">
      <w:pPr>
        <w:pStyle w:val="ListBullet2"/>
        <w:ind w:left="1162" w:hanging="434"/>
        <w:rPr>
          <w:szCs w:val="24"/>
        </w:rPr>
      </w:pPr>
      <w:r w:rsidRPr="00746081">
        <w:rPr>
          <w:szCs w:val="24"/>
        </w:rPr>
        <w:t>Yêu cầu hủy giao dịch</w:t>
      </w:r>
    </w:p>
    <w:p w14:paraId="1494C5A9" w14:textId="77777777" w:rsidR="005C34E7" w:rsidRPr="00746081" w:rsidRDefault="00B03127" w:rsidP="00CF53DB">
      <w:pPr>
        <w:pStyle w:val="ListBullet2"/>
        <w:ind w:left="1162" w:hanging="434"/>
        <w:rPr>
          <w:szCs w:val="24"/>
        </w:rPr>
      </w:pPr>
      <w:r w:rsidRPr="00746081">
        <w:rPr>
          <w:szCs w:val="24"/>
        </w:rPr>
        <w:t xml:space="preserve">Yêu cầu </w:t>
      </w:r>
      <w:r>
        <w:rPr>
          <w:szCs w:val="24"/>
        </w:rPr>
        <w:t>h</w:t>
      </w:r>
      <w:r w:rsidR="005C34E7" w:rsidRPr="00746081">
        <w:rPr>
          <w:szCs w:val="24"/>
        </w:rPr>
        <w:t>oàn chuyển lệnh thanh toán</w:t>
      </w:r>
    </w:p>
    <w:p w14:paraId="2A6FAD74" w14:textId="77777777" w:rsidR="005C34E7" w:rsidRPr="00746081" w:rsidRDefault="00FF26A9" w:rsidP="00CF53DB">
      <w:pPr>
        <w:pStyle w:val="ListBullet2"/>
        <w:ind w:left="1162" w:hanging="434"/>
        <w:rPr>
          <w:szCs w:val="24"/>
        </w:rPr>
      </w:pPr>
      <w:r w:rsidRPr="00746081">
        <w:rPr>
          <w:szCs w:val="24"/>
        </w:rPr>
        <w:t xml:space="preserve">Yêu cầu </w:t>
      </w:r>
      <w:r>
        <w:rPr>
          <w:szCs w:val="24"/>
        </w:rPr>
        <w:t>t</w:t>
      </w:r>
      <w:r w:rsidR="005C34E7" w:rsidRPr="00746081">
        <w:rPr>
          <w:szCs w:val="24"/>
        </w:rPr>
        <w:t>ra soát lệnh thanh toán</w:t>
      </w:r>
    </w:p>
    <w:p w14:paraId="195DF271" w14:textId="77777777" w:rsidR="005C34E7" w:rsidRPr="00746081" w:rsidRDefault="005C34E7" w:rsidP="00CF53DB">
      <w:pPr>
        <w:pStyle w:val="ListBullet"/>
        <w:tabs>
          <w:tab w:val="num" w:pos="98"/>
        </w:tabs>
        <w:ind w:left="528"/>
        <w:rPr>
          <w:b/>
          <w:szCs w:val="24"/>
        </w:rPr>
      </w:pPr>
      <w:r w:rsidRPr="00746081">
        <w:rPr>
          <w:b/>
          <w:snapToGrid w:val="0"/>
          <w:szCs w:val="24"/>
          <w:lang w:eastAsia="en-US"/>
        </w:rPr>
        <w:t>Truy vấn, vấn tin giao dị</w:t>
      </w:r>
      <w:r w:rsidR="0006270A" w:rsidRPr="00746081">
        <w:rPr>
          <w:b/>
          <w:snapToGrid w:val="0"/>
          <w:szCs w:val="24"/>
          <w:lang w:eastAsia="en-US"/>
        </w:rPr>
        <w:t>ch trong ngày</w:t>
      </w:r>
      <w:r w:rsidRPr="00746081">
        <w:rPr>
          <w:b/>
          <w:snapToGrid w:val="0"/>
          <w:szCs w:val="24"/>
          <w:lang w:eastAsia="en-US"/>
        </w:rPr>
        <w:t>:</w:t>
      </w:r>
      <w:r w:rsidRPr="00746081">
        <w:rPr>
          <w:b/>
          <w:color w:val="auto"/>
          <w:szCs w:val="24"/>
        </w:rPr>
        <w:t xml:space="preserve"> </w:t>
      </w:r>
      <w:r w:rsidRPr="00746081">
        <w:rPr>
          <w:szCs w:val="24"/>
        </w:rPr>
        <w:t>là các giao dịch được tạo ra nhằm truy vấn các thông tin về gao dịch hoăc thông tin về tình trạng thanh toán trong ngày, bao gồm:</w:t>
      </w:r>
    </w:p>
    <w:p w14:paraId="442A8E7A" w14:textId="77777777" w:rsidR="005C34E7" w:rsidRPr="00746081" w:rsidRDefault="005C34E7" w:rsidP="00CF53DB">
      <w:pPr>
        <w:pStyle w:val="ListBullet2"/>
        <w:ind w:left="1162" w:hanging="434"/>
        <w:rPr>
          <w:szCs w:val="24"/>
        </w:rPr>
      </w:pPr>
      <w:r w:rsidRPr="00746081">
        <w:rPr>
          <w:szCs w:val="24"/>
        </w:rPr>
        <w:t>Truy vấn tình trạng giao dịch</w:t>
      </w:r>
    </w:p>
    <w:p w14:paraId="2FA8A55B" w14:textId="77777777" w:rsidR="005C34E7" w:rsidRPr="00746081" w:rsidRDefault="005C34E7" w:rsidP="00CF53DB">
      <w:pPr>
        <w:pStyle w:val="ListBullet2"/>
        <w:ind w:left="1162" w:hanging="434"/>
        <w:rPr>
          <w:szCs w:val="24"/>
        </w:rPr>
      </w:pPr>
      <w:r w:rsidRPr="00746081">
        <w:rPr>
          <w:szCs w:val="24"/>
        </w:rPr>
        <w:t>Vấn tin lệnh chuyển tiền đi</w:t>
      </w:r>
    </w:p>
    <w:p w14:paraId="73DC4F06" w14:textId="77777777" w:rsidR="005C34E7" w:rsidRPr="00746081" w:rsidRDefault="005C34E7" w:rsidP="00CF53DB">
      <w:pPr>
        <w:pStyle w:val="ListBullet2"/>
        <w:ind w:left="1162" w:hanging="434"/>
        <w:rPr>
          <w:szCs w:val="24"/>
        </w:rPr>
      </w:pPr>
      <w:r w:rsidRPr="00746081">
        <w:rPr>
          <w:szCs w:val="24"/>
        </w:rPr>
        <w:t>Vấn tin khả năng thanh toán</w:t>
      </w:r>
    </w:p>
    <w:p w14:paraId="65D09782" w14:textId="77777777" w:rsidR="005C34E7" w:rsidRPr="00746081" w:rsidRDefault="005C34E7" w:rsidP="00CF53DB">
      <w:pPr>
        <w:pStyle w:val="ListBullet2"/>
        <w:ind w:left="1162" w:hanging="434"/>
        <w:rPr>
          <w:szCs w:val="24"/>
        </w:rPr>
      </w:pPr>
      <w:r w:rsidRPr="00746081">
        <w:rPr>
          <w:szCs w:val="24"/>
        </w:rPr>
        <w:t>Vân tin hạn mức tổng thể</w:t>
      </w:r>
    </w:p>
    <w:p w14:paraId="0E5139A9" w14:textId="77777777" w:rsidR="005C34E7" w:rsidRPr="00746081" w:rsidRDefault="005C34E7" w:rsidP="00CF53DB">
      <w:pPr>
        <w:pStyle w:val="ListBullet2"/>
        <w:ind w:left="1162" w:hanging="434"/>
        <w:rPr>
          <w:szCs w:val="24"/>
        </w:rPr>
      </w:pPr>
      <w:r w:rsidRPr="00746081">
        <w:rPr>
          <w:szCs w:val="24"/>
        </w:rPr>
        <w:t>Vấn tin cảnh báo số dư và hạn mức tổng thể</w:t>
      </w:r>
    </w:p>
    <w:p w14:paraId="5D1DBD4B" w14:textId="77777777" w:rsidR="005C34E7" w:rsidRPr="00746081" w:rsidRDefault="005C34E7" w:rsidP="00CF53DB">
      <w:pPr>
        <w:pStyle w:val="ListBullet"/>
        <w:tabs>
          <w:tab w:val="num" w:pos="98"/>
        </w:tabs>
        <w:ind w:left="528"/>
        <w:rPr>
          <w:szCs w:val="24"/>
        </w:rPr>
      </w:pPr>
      <w:r w:rsidRPr="00746081">
        <w:rPr>
          <w:b/>
          <w:snapToGrid w:val="0"/>
          <w:szCs w:val="24"/>
        </w:rPr>
        <w:t>Phương</w:t>
      </w:r>
      <w:r w:rsidRPr="00746081">
        <w:rPr>
          <w:szCs w:val="24"/>
        </w:rPr>
        <w:t xml:space="preserve"> </w:t>
      </w:r>
      <w:r w:rsidRPr="00746081">
        <w:rPr>
          <w:b/>
          <w:szCs w:val="24"/>
        </w:rPr>
        <w:t xml:space="preserve">thức xử lý: </w:t>
      </w:r>
      <w:r w:rsidRPr="00746081">
        <w:rPr>
          <w:szCs w:val="24"/>
        </w:rPr>
        <w:t>Phương thức xử lý giao dịch được phân chia theo 3 loại nghiệp vụ chính nghiệp vụ thanh toán/chuyển tiền, xử lý sai sót và vấn tin.</w:t>
      </w:r>
    </w:p>
    <w:p w14:paraId="58F3C93A" w14:textId="77777777" w:rsidR="005C34E7" w:rsidRPr="00746081" w:rsidRDefault="005C34E7" w:rsidP="00CF53DB">
      <w:pPr>
        <w:pStyle w:val="ListBullet"/>
        <w:tabs>
          <w:tab w:val="num" w:pos="98"/>
        </w:tabs>
        <w:ind w:left="528"/>
        <w:rPr>
          <w:b/>
          <w:szCs w:val="24"/>
        </w:rPr>
      </w:pPr>
      <w:r w:rsidRPr="00746081">
        <w:rPr>
          <w:b/>
          <w:szCs w:val="24"/>
        </w:rPr>
        <w:t xml:space="preserve">Quy trình xử lý các lệnh thanh toán </w:t>
      </w:r>
    </w:p>
    <w:p w14:paraId="1B7B8DE4" w14:textId="77777777" w:rsidR="005C34E7" w:rsidRPr="00746081" w:rsidRDefault="005C34E7" w:rsidP="00CF53DB">
      <w:pPr>
        <w:pStyle w:val="ListBullet2"/>
        <w:ind w:left="786"/>
        <w:rPr>
          <w:b/>
          <w:szCs w:val="24"/>
        </w:rPr>
      </w:pPr>
      <w:r w:rsidRPr="00746081">
        <w:rPr>
          <w:b/>
          <w:szCs w:val="24"/>
        </w:rPr>
        <w:t>Lệnh thanh toán đi</w:t>
      </w:r>
    </w:p>
    <w:p w14:paraId="6DFF12CE" w14:textId="77777777" w:rsidR="005C34E7" w:rsidRPr="00746081" w:rsidRDefault="005C34E7" w:rsidP="00CF53DB">
      <w:pPr>
        <w:jc w:val="both"/>
        <w:rPr>
          <w:szCs w:val="24"/>
        </w:rPr>
      </w:pPr>
      <w:r w:rsidRPr="00746081">
        <w:rPr>
          <w:szCs w:val="24"/>
        </w:rPr>
        <w:t>Các lệnh thanh toán đi được xử lý theo quy trình ba bước với 3 vai trò chính</w:t>
      </w:r>
      <w:r w:rsidR="00E7531E">
        <w:rPr>
          <w:szCs w:val="24"/>
        </w:rPr>
        <w:t xml:space="preserve"> là:</w:t>
      </w:r>
      <w:r w:rsidRPr="00746081">
        <w:rPr>
          <w:szCs w:val="24"/>
        </w:rPr>
        <w:t xml:space="preserve"> Kế toán giao dịch, Kế toán liên hàng và Kiểm soát liên hàng.</w:t>
      </w:r>
    </w:p>
    <w:p w14:paraId="6D8164C4" w14:textId="77777777" w:rsidR="005C34E7" w:rsidRPr="00746081" w:rsidRDefault="005C34E7" w:rsidP="00CF53DB">
      <w:pPr>
        <w:rPr>
          <w:b/>
          <w:szCs w:val="24"/>
        </w:rPr>
      </w:pPr>
      <w:r w:rsidRPr="00746081">
        <w:rPr>
          <w:b/>
          <w:szCs w:val="24"/>
        </w:rPr>
        <w:t>Quy trình ba bước:</w:t>
      </w:r>
    </w:p>
    <w:p w14:paraId="18039DD4" w14:textId="77777777" w:rsidR="005C34E7" w:rsidRPr="00746081" w:rsidRDefault="005C34E7" w:rsidP="00CF53DB">
      <w:pPr>
        <w:pStyle w:val="ListBullet2"/>
        <w:numPr>
          <w:ilvl w:val="0"/>
          <w:numId w:val="0"/>
        </w:numPr>
        <w:ind w:left="420"/>
        <w:jc w:val="right"/>
        <w:rPr>
          <w:szCs w:val="24"/>
        </w:rPr>
      </w:pPr>
      <w:r w:rsidRPr="00746081">
        <w:rPr>
          <w:szCs w:val="24"/>
        </w:rPr>
        <w:object w:dxaOrig="9780" w:dyaOrig="3120" w14:anchorId="276F9A53">
          <v:shape id="_x0000_i1029" type="#_x0000_t75" style="width:439.5pt;height:141.75pt" o:ole="">
            <v:imagedata r:id="rId36" o:title=""/>
          </v:shape>
          <o:OLEObject Type="Embed" ProgID="Visio.Drawing.11" ShapeID="_x0000_i1029" DrawAspect="Content" ObjectID="_1654320606" r:id="rId37"/>
        </w:object>
      </w:r>
    </w:p>
    <w:p w14:paraId="5DCA93C6" w14:textId="77777777" w:rsidR="005C34E7" w:rsidRPr="00746081" w:rsidRDefault="005C34E7" w:rsidP="00237F95">
      <w:pPr>
        <w:pStyle w:val="FigureIndex"/>
      </w:pPr>
      <w:bookmarkStart w:id="201" w:name="_Toc210015829"/>
      <w:bookmarkStart w:id="202" w:name="_Toc210791608"/>
      <w:bookmarkStart w:id="203" w:name="_Toc43309000"/>
      <w:r w:rsidRPr="00746081">
        <w:rPr>
          <w:lang w:eastAsia="ja-JP"/>
        </w:rPr>
        <w:t>Mô</w:t>
      </w:r>
      <w:r w:rsidRPr="00746081">
        <w:t xml:space="preserve"> hình Quy trình xử lý 3 bước</w:t>
      </w:r>
      <w:bookmarkEnd w:id="201"/>
      <w:bookmarkEnd w:id="202"/>
      <w:bookmarkEnd w:id="203"/>
    </w:p>
    <w:p w14:paraId="3F93F0E4" w14:textId="77777777" w:rsidR="005C34E7" w:rsidRPr="00746081" w:rsidRDefault="005C34E7" w:rsidP="00CF53DB">
      <w:pPr>
        <w:rPr>
          <w:szCs w:val="24"/>
        </w:rPr>
      </w:pPr>
      <w:r w:rsidRPr="00746081">
        <w:rPr>
          <w:szCs w:val="24"/>
        </w:rPr>
        <w:t xml:space="preserve">Giải thích mô hình </w:t>
      </w:r>
    </w:p>
    <w:p w14:paraId="298D2C21" w14:textId="77777777" w:rsidR="000B3989" w:rsidRPr="00746081" w:rsidRDefault="000B3989" w:rsidP="00CF53DB">
      <w:pPr>
        <w:rPr>
          <w:szCs w:val="24"/>
        </w:rPr>
      </w:pPr>
      <w:r w:rsidRPr="00746081">
        <w:rPr>
          <w:szCs w:val="24"/>
        </w:rPr>
        <w:t>Ghi chú: Đối với giao dịch nhập thủ công bằng CITAD WEB bắt buộc phải thực hiện theo quy trình 3 bước.</w:t>
      </w:r>
    </w:p>
    <w:p w14:paraId="27E2A48A" w14:textId="77777777" w:rsidR="005C34E7" w:rsidRPr="00746081" w:rsidRDefault="005C34E7" w:rsidP="00CF53DB">
      <w:pPr>
        <w:pStyle w:val="ListBullet2"/>
        <w:numPr>
          <w:ilvl w:val="0"/>
          <w:numId w:val="0"/>
        </w:numPr>
        <w:ind w:left="720"/>
        <w:rPr>
          <w:szCs w:val="24"/>
        </w:rPr>
      </w:pPr>
      <w:r w:rsidRPr="00746081">
        <w:rPr>
          <w:szCs w:val="24"/>
        </w:rPr>
        <w:t>Tại quy trình 3 bước, giao dịch đi được xử lý qua các bước sau:</w:t>
      </w:r>
    </w:p>
    <w:p w14:paraId="3CCEFE9A" w14:textId="77777777" w:rsidR="00AC23BD" w:rsidRPr="00746081" w:rsidRDefault="00AC23BD" w:rsidP="00181EA2">
      <w:pPr>
        <w:pStyle w:val="Bullet03"/>
      </w:pPr>
      <w:r w:rsidRPr="00746081">
        <w:t>Kế toán giao dịch (KTGD): khởi tạo giao dịch hoặc kết nhập thông qua chương trình giao diện (TAD Gateway).</w:t>
      </w:r>
    </w:p>
    <w:p w14:paraId="6C0A23D2" w14:textId="77777777" w:rsidR="00AC23BD" w:rsidRPr="00746081" w:rsidRDefault="00AC23BD" w:rsidP="00181EA2">
      <w:pPr>
        <w:pStyle w:val="Bullet03"/>
      </w:pPr>
      <w:r w:rsidRPr="00746081">
        <w:t>Kế toán liên hàng (KTLH): Kiểm tra thông tin</w:t>
      </w:r>
      <w:r w:rsidR="00E7531E">
        <w:t>,</w:t>
      </w:r>
      <w:r w:rsidRPr="00746081">
        <w:t xml:space="preserve"> bổ sung (nhập lại) các yếu tố trên </w:t>
      </w:r>
      <w:r w:rsidR="003E6876">
        <w:t xml:space="preserve">giao dịch </w:t>
      </w:r>
      <w:r w:rsidRPr="00746081">
        <w:t xml:space="preserve"> chuyển tiền. Yếu tố kiểm tra (do đơn vị xác định trong chức năng Xác định các yếu tố kiểm tra lệnh chuyển tiền).</w:t>
      </w:r>
    </w:p>
    <w:p w14:paraId="5C0D333D" w14:textId="77777777" w:rsidR="00AC23BD" w:rsidRPr="00181EA2" w:rsidRDefault="00AC23BD" w:rsidP="00181EA2">
      <w:pPr>
        <w:pStyle w:val="Bullet05"/>
      </w:pPr>
      <w:r w:rsidRPr="00181EA2">
        <w:t xml:space="preserve">Trường hợp phát hiện có sai sót, chuyển trả cho Kế toán giao dịch. </w:t>
      </w:r>
    </w:p>
    <w:p w14:paraId="0173800F" w14:textId="77777777" w:rsidR="00AC23BD" w:rsidRPr="00181EA2" w:rsidRDefault="00AC23BD" w:rsidP="00181EA2">
      <w:pPr>
        <w:pStyle w:val="Bullet05"/>
      </w:pPr>
      <w:r w:rsidRPr="00181EA2">
        <w:t xml:space="preserve">Nếu đúng, thực hiện Duyệt </w:t>
      </w:r>
      <w:r w:rsidR="003E6876" w:rsidRPr="00181EA2">
        <w:t xml:space="preserve">giao dịch </w:t>
      </w:r>
      <w:r w:rsidRPr="00181EA2">
        <w:t xml:space="preserve"> để chuyển cho KSLH.</w:t>
      </w:r>
    </w:p>
    <w:p w14:paraId="47046B35" w14:textId="77777777" w:rsidR="00AC23BD" w:rsidRPr="00181EA2" w:rsidRDefault="00AC23BD" w:rsidP="00CF53DB">
      <w:pPr>
        <w:pStyle w:val="ListBullet3"/>
        <w:rPr>
          <w:szCs w:val="24"/>
          <w:lang w:val="fr-FR"/>
        </w:rPr>
      </w:pPr>
      <w:r w:rsidRPr="00181EA2">
        <w:rPr>
          <w:szCs w:val="24"/>
          <w:lang w:val="fr-FR"/>
        </w:rPr>
        <w:t xml:space="preserve">Kiểm soát liên hàng (KSLH): Kiểm tra thông tin trên </w:t>
      </w:r>
      <w:r w:rsidR="003E6876" w:rsidRPr="00181EA2">
        <w:rPr>
          <w:szCs w:val="24"/>
          <w:lang w:val="fr-FR"/>
        </w:rPr>
        <w:t xml:space="preserve">giao dịch </w:t>
      </w:r>
      <w:r w:rsidRPr="00181EA2">
        <w:rPr>
          <w:szCs w:val="24"/>
          <w:lang w:val="fr-FR"/>
        </w:rPr>
        <w:t xml:space="preserve">. </w:t>
      </w:r>
    </w:p>
    <w:p w14:paraId="0F91AD18" w14:textId="77777777" w:rsidR="00AC23BD" w:rsidRPr="00746081" w:rsidRDefault="00AC23BD" w:rsidP="00181EA2">
      <w:pPr>
        <w:pStyle w:val="Bullet05"/>
      </w:pPr>
      <w:r w:rsidRPr="00746081">
        <w:t xml:space="preserve">Trường hợp phát hiện có sai sót, chuyển trả cho Kế toán liên hàng để trả lại cho KTGD. </w:t>
      </w:r>
    </w:p>
    <w:p w14:paraId="62AA32AE" w14:textId="77777777" w:rsidR="00AC23BD" w:rsidRPr="00746081" w:rsidRDefault="00AC23BD" w:rsidP="00181EA2">
      <w:pPr>
        <w:pStyle w:val="Bullet05"/>
      </w:pPr>
      <w:r w:rsidRPr="00746081">
        <w:t>Nếu đúng thực hiệ</w:t>
      </w:r>
      <w:r w:rsidR="00711877" w:rsidRPr="00746081">
        <w:t xml:space="preserve">n </w:t>
      </w:r>
      <w:r w:rsidRPr="00746081">
        <w:t xml:space="preserve">kiểm soát và ký chữ ký điện tử (CKĐT) lên </w:t>
      </w:r>
      <w:r w:rsidR="003E6876" w:rsidRPr="00746081">
        <w:t>giao dịch</w:t>
      </w:r>
    </w:p>
    <w:p w14:paraId="3667298F" w14:textId="77777777" w:rsidR="0037582C" w:rsidRPr="00BA4AD7" w:rsidRDefault="00AC23BD" w:rsidP="00CF53DB">
      <w:pPr>
        <w:jc w:val="both"/>
        <w:rPr>
          <w:szCs w:val="24"/>
          <w:lang w:val="fr-FR"/>
        </w:rPr>
      </w:pPr>
      <w:r w:rsidRPr="00BA4AD7">
        <w:rPr>
          <w:szCs w:val="24"/>
          <w:lang w:val="fr-FR"/>
        </w:rPr>
        <w:t xml:space="preserve">Các </w:t>
      </w:r>
      <w:r w:rsidR="003E6876" w:rsidRPr="00BA4AD7">
        <w:rPr>
          <w:szCs w:val="24"/>
          <w:lang w:val="fr-FR"/>
        </w:rPr>
        <w:t xml:space="preserve">giao dịch </w:t>
      </w:r>
      <w:r w:rsidRPr="00BA4AD7">
        <w:rPr>
          <w:szCs w:val="24"/>
          <w:lang w:val="fr-FR"/>
        </w:rPr>
        <w:t xml:space="preserve"> được ký CKĐT được đưa vào hàng đợi Tin điện chờ gửi củ</w:t>
      </w:r>
      <w:r w:rsidR="0037582C" w:rsidRPr="00BA4AD7">
        <w:rPr>
          <w:szCs w:val="24"/>
          <w:lang w:val="fr-FR"/>
        </w:rPr>
        <w:t xml:space="preserve">a chương trình </w:t>
      </w:r>
      <w:r w:rsidRPr="00BA4AD7">
        <w:rPr>
          <w:szCs w:val="24"/>
          <w:lang w:val="fr-FR"/>
        </w:rPr>
        <w:t>TAD_COMM chờ chuyển lên Trung tâm xử lý</w:t>
      </w:r>
      <w:r w:rsidR="0037582C" w:rsidRPr="00BA4AD7">
        <w:rPr>
          <w:szCs w:val="24"/>
          <w:lang w:val="fr-FR"/>
        </w:rPr>
        <w:t>.</w:t>
      </w:r>
    </w:p>
    <w:p w14:paraId="2EB21F74" w14:textId="77777777" w:rsidR="005C34E7" w:rsidRPr="00746081" w:rsidRDefault="005C34E7" w:rsidP="00CF53DB">
      <w:pPr>
        <w:rPr>
          <w:b/>
          <w:szCs w:val="24"/>
        </w:rPr>
      </w:pPr>
      <w:r w:rsidRPr="00746081">
        <w:rPr>
          <w:b/>
          <w:szCs w:val="24"/>
        </w:rPr>
        <w:t>Quy trình 2 bước:</w:t>
      </w:r>
    </w:p>
    <w:p w14:paraId="026D6A14" w14:textId="77777777" w:rsidR="005C34E7" w:rsidRPr="00746081" w:rsidRDefault="005C34E7" w:rsidP="00CF53DB">
      <w:pPr>
        <w:pStyle w:val="ListBullet2"/>
        <w:numPr>
          <w:ilvl w:val="0"/>
          <w:numId w:val="0"/>
        </w:numPr>
        <w:ind w:left="350"/>
        <w:jc w:val="center"/>
        <w:rPr>
          <w:szCs w:val="24"/>
        </w:rPr>
      </w:pPr>
      <w:r w:rsidRPr="00746081">
        <w:rPr>
          <w:szCs w:val="24"/>
        </w:rPr>
        <w:object w:dxaOrig="8692" w:dyaOrig="3127" w14:anchorId="7F8024AF">
          <v:shape id="_x0000_i1030" type="#_x0000_t75" style="width:432.75pt;height:156.75pt" o:ole="">
            <v:imagedata r:id="rId38" o:title=""/>
          </v:shape>
          <o:OLEObject Type="Embed" ProgID="Visio.Drawing.11" ShapeID="_x0000_i1030" DrawAspect="Content" ObjectID="_1654320607" r:id="rId39"/>
        </w:object>
      </w:r>
    </w:p>
    <w:p w14:paraId="3A8B38F0" w14:textId="77777777" w:rsidR="005C34E7" w:rsidRPr="00746081" w:rsidRDefault="005C34E7" w:rsidP="00237F95">
      <w:pPr>
        <w:pStyle w:val="FigureIndex"/>
      </w:pPr>
      <w:bookmarkStart w:id="204" w:name="_Toc210015830"/>
      <w:bookmarkStart w:id="205" w:name="_Toc210791609"/>
      <w:bookmarkStart w:id="206" w:name="_Toc43309001"/>
      <w:r w:rsidRPr="00746081">
        <w:t>Mô hình quy trình xử lý 2 bước</w:t>
      </w:r>
      <w:bookmarkEnd w:id="204"/>
      <w:bookmarkEnd w:id="205"/>
      <w:bookmarkEnd w:id="206"/>
    </w:p>
    <w:p w14:paraId="0A142776" w14:textId="77777777" w:rsidR="005C34E7" w:rsidRPr="00746081" w:rsidRDefault="005C34E7" w:rsidP="00CF53DB">
      <w:pPr>
        <w:pStyle w:val="ListBullet2"/>
        <w:numPr>
          <w:ilvl w:val="0"/>
          <w:numId w:val="0"/>
        </w:numPr>
        <w:ind w:left="717" w:hanging="360"/>
        <w:rPr>
          <w:szCs w:val="24"/>
        </w:rPr>
      </w:pPr>
      <w:r w:rsidRPr="00746081">
        <w:rPr>
          <w:szCs w:val="24"/>
        </w:rPr>
        <w:t>Tại quy trình 2 bước, giao dịch đi được xử lý qua các bước sau:</w:t>
      </w:r>
    </w:p>
    <w:p w14:paraId="423A7CEF" w14:textId="77777777" w:rsidR="0037582C" w:rsidRPr="00746081" w:rsidRDefault="00AA3EFB" w:rsidP="00181EA2">
      <w:pPr>
        <w:pStyle w:val="Bullet03"/>
      </w:pPr>
      <w:r w:rsidRPr="00746081">
        <w:t>G</w:t>
      </w:r>
      <w:r w:rsidR="0037582C" w:rsidRPr="00746081">
        <w:t>iao dịch kết nhập thông qua chương trình giao diện (TAD Gateway).</w:t>
      </w:r>
    </w:p>
    <w:p w14:paraId="58D7B6F6" w14:textId="77777777" w:rsidR="0037582C" w:rsidRPr="00746081" w:rsidRDefault="0037582C" w:rsidP="00181EA2">
      <w:pPr>
        <w:pStyle w:val="Bullet03"/>
      </w:pPr>
      <w:r w:rsidRPr="00746081">
        <w:t xml:space="preserve">Kiểm soát liên hàng (KSLH): Kiểm tra thông tin trên </w:t>
      </w:r>
      <w:r w:rsidR="003E6876">
        <w:t xml:space="preserve">giao dịch </w:t>
      </w:r>
      <w:r w:rsidRPr="00746081">
        <w:t xml:space="preserve">. </w:t>
      </w:r>
    </w:p>
    <w:p w14:paraId="6692E8E9" w14:textId="77777777" w:rsidR="0037582C" w:rsidRPr="00746081" w:rsidRDefault="0037582C" w:rsidP="00181EA2">
      <w:pPr>
        <w:pStyle w:val="Bullet05"/>
      </w:pPr>
      <w:r w:rsidRPr="00746081">
        <w:t xml:space="preserve">Trường hợp phát hiện có sai sót, chuyển trả cho Kế toán liên hàng để trả lại cho KTGD. </w:t>
      </w:r>
    </w:p>
    <w:p w14:paraId="2CFE21EA" w14:textId="77777777" w:rsidR="0037582C" w:rsidRPr="00746081" w:rsidRDefault="0037582C" w:rsidP="00181EA2">
      <w:pPr>
        <w:pStyle w:val="Bullet05"/>
      </w:pPr>
      <w:r w:rsidRPr="00746081">
        <w:t>Nếu đúng thực hiện thực hiện kiểm soát và ký chữ ký điện tử (CKĐT) lên chứng từ</w:t>
      </w:r>
    </w:p>
    <w:p w14:paraId="2C67DDBC" w14:textId="77777777" w:rsidR="0037582C" w:rsidRPr="00746081" w:rsidRDefault="0037582C" w:rsidP="00181EA2">
      <w:pPr>
        <w:pStyle w:val="Bullet03"/>
      </w:pPr>
      <w:r w:rsidRPr="00746081">
        <w:t xml:space="preserve">Các </w:t>
      </w:r>
      <w:r w:rsidR="003E6876">
        <w:t xml:space="preserve">giao dịch </w:t>
      </w:r>
      <w:r w:rsidRPr="00746081">
        <w:t xml:space="preserve"> được ký CKĐT được đưa vào hàng đợi Tin điện chờ gửi của chương trình TAD_COMM chờ chuyển lên Trung tâm xử lý. </w:t>
      </w:r>
    </w:p>
    <w:p w14:paraId="27B232F7" w14:textId="77777777" w:rsidR="0037582C" w:rsidRPr="00BA4AD7" w:rsidRDefault="0037582C" w:rsidP="00181EA2">
      <w:pPr>
        <w:pStyle w:val="Bullet02"/>
        <w:rPr>
          <w:lang w:val="fr-FR"/>
        </w:rPr>
      </w:pPr>
      <w:r w:rsidRPr="00BA4AD7">
        <w:rPr>
          <w:b/>
          <w:lang w:val="fr-FR"/>
        </w:rPr>
        <w:t xml:space="preserve">Lệnh thanh toán đến: </w:t>
      </w:r>
      <w:r w:rsidRPr="00BA4AD7">
        <w:rPr>
          <w:lang w:val="fr-FR"/>
        </w:rPr>
        <w:t xml:space="preserve">Tất cả các loại </w:t>
      </w:r>
      <w:r w:rsidR="003E6876" w:rsidRPr="00BA4AD7">
        <w:rPr>
          <w:lang w:val="fr-FR"/>
        </w:rPr>
        <w:t xml:space="preserve">giao dịch </w:t>
      </w:r>
      <w:r w:rsidRPr="00BA4AD7">
        <w:rPr>
          <w:lang w:val="fr-FR"/>
        </w:rPr>
        <w:t xml:space="preserve"> đến được xử lý như sau:</w:t>
      </w:r>
    </w:p>
    <w:p w14:paraId="7A59F403" w14:textId="77777777" w:rsidR="005C34E7" w:rsidRPr="00746081" w:rsidRDefault="005C34E7" w:rsidP="00181EA2">
      <w:pPr>
        <w:pStyle w:val="Bullet03"/>
      </w:pPr>
      <w:r w:rsidRPr="00746081">
        <w:t xml:space="preserve">Kiểm soát liên hàng: kiểm soát </w:t>
      </w:r>
      <w:r w:rsidR="003E6876">
        <w:t xml:space="preserve">giao dịch </w:t>
      </w:r>
      <w:r w:rsidRPr="00746081">
        <w:t xml:space="preserve"> đến (xác thực CKĐT trên </w:t>
      </w:r>
      <w:r w:rsidR="003E6876">
        <w:t xml:space="preserve">giao dịch </w:t>
      </w:r>
      <w:r w:rsidRPr="00746081">
        <w:t xml:space="preserve"> chuyển tiền đến), những </w:t>
      </w:r>
      <w:r w:rsidR="003E6876">
        <w:t xml:space="preserve">giao dịch </w:t>
      </w:r>
      <w:r w:rsidRPr="00746081">
        <w:t xml:space="preserve">đến sau khi kiểm soát thành công được xử lý theo quy trình nghiệp vụ của từng loại </w:t>
      </w:r>
      <w:r w:rsidR="003E6876" w:rsidRPr="00746081">
        <w:t>giao dịch</w:t>
      </w:r>
      <w:r w:rsidRPr="00746081">
        <w:t>.</w:t>
      </w:r>
    </w:p>
    <w:p w14:paraId="67F2FF76" w14:textId="77777777" w:rsidR="005C34E7" w:rsidRPr="00BA4AD7" w:rsidRDefault="005C34E7" w:rsidP="00181EA2">
      <w:pPr>
        <w:pStyle w:val="Bullet01"/>
        <w:rPr>
          <w:lang w:val="fr-FR"/>
        </w:rPr>
      </w:pPr>
      <w:r w:rsidRPr="00BA4AD7">
        <w:rPr>
          <w:lang w:val="fr-FR"/>
        </w:rPr>
        <w:t>Quy trình xử lý các giao dịch xử lý sai sót, truy vấn, vấn tin: Các giao dịch còn lại được xử lý theo quy trình 2 bước:</w:t>
      </w:r>
    </w:p>
    <w:p w14:paraId="703F531E" w14:textId="77777777" w:rsidR="005C34E7" w:rsidRPr="00BA4AD7" w:rsidRDefault="005C34E7" w:rsidP="00181EA2">
      <w:pPr>
        <w:pStyle w:val="Bullet02"/>
        <w:rPr>
          <w:lang w:val="fr-FR"/>
        </w:rPr>
      </w:pPr>
      <w:r w:rsidRPr="00BA4AD7">
        <w:rPr>
          <w:lang w:val="fr-FR"/>
        </w:rPr>
        <w:t>Kế</w:t>
      </w:r>
      <w:r w:rsidR="0006270A" w:rsidRPr="00BA4AD7">
        <w:rPr>
          <w:lang w:val="fr-FR"/>
        </w:rPr>
        <w:t xml:space="preserve"> toán liên hàng</w:t>
      </w:r>
      <w:r w:rsidRPr="00BA4AD7">
        <w:rPr>
          <w:lang w:val="fr-FR"/>
        </w:rPr>
        <w:t>: khởi tạo giao dịch</w:t>
      </w:r>
    </w:p>
    <w:p w14:paraId="48648C66" w14:textId="77777777" w:rsidR="005C34E7" w:rsidRPr="00BA4AD7" w:rsidRDefault="005C34E7" w:rsidP="00181EA2">
      <w:pPr>
        <w:pStyle w:val="Bullet02"/>
        <w:rPr>
          <w:lang w:val="fr-FR"/>
        </w:rPr>
      </w:pPr>
      <w:r w:rsidRPr="00BA4AD7">
        <w:rPr>
          <w:lang w:val="fr-FR"/>
        </w:rPr>
        <w:t>Kiể</w:t>
      </w:r>
      <w:r w:rsidR="0006270A" w:rsidRPr="00BA4AD7">
        <w:rPr>
          <w:lang w:val="fr-FR"/>
        </w:rPr>
        <w:t>m soát liên hàng</w:t>
      </w:r>
      <w:r w:rsidRPr="00BA4AD7">
        <w:rPr>
          <w:lang w:val="fr-FR"/>
        </w:rPr>
        <w:t>: kiểm soát và ký CKĐT trên giao dịch trước khi gửi đi</w:t>
      </w:r>
    </w:p>
    <w:p w14:paraId="546B117A" w14:textId="77777777" w:rsidR="005C34E7" w:rsidRPr="00746081" w:rsidRDefault="005C34E7" w:rsidP="00C92184">
      <w:pPr>
        <w:pStyle w:val="HD6"/>
      </w:pPr>
      <w:bookmarkStart w:id="207" w:name="_Toc210019408"/>
      <w:r w:rsidRPr="00746081">
        <w:t>Lệnh thanh toán</w:t>
      </w:r>
      <w:bookmarkEnd w:id="207"/>
    </w:p>
    <w:p w14:paraId="2A8A48CB" w14:textId="77777777" w:rsidR="005C34E7" w:rsidRPr="00812E8A" w:rsidRDefault="005C34E7" w:rsidP="00812E8A">
      <w:pPr>
        <w:pStyle w:val="HD7"/>
      </w:pPr>
      <w:r w:rsidRPr="00812E8A">
        <w:t>Giao dịch đi</w:t>
      </w:r>
    </w:p>
    <w:p w14:paraId="16175490" w14:textId="77777777" w:rsidR="005C34E7" w:rsidRPr="00C92184" w:rsidRDefault="005C34E7" w:rsidP="00C92184">
      <w:pPr>
        <w:pStyle w:val="HD8"/>
      </w:pPr>
      <w:r w:rsidRPr="00C92184">
        <w:t>Tạo lệnh chuyển tiền</w:t>
      </w:r>
    </w:p>
    <w:p w14:paraId="1813D05D" w14:textId="77777777" w:rsidR="005C34E7" w:rsidRPr="00746081" w:rsidRDefault="005C34E7" w:rsidP="00CF53DB">
      <w:pPr>
        <w:jc w:val="both"/>
        <w:rPr>
          <w:szCs w:val="24"/>
          <w:lang w:eastAsia="ja-JP"/>
        </w:rPr>
      </w:pPr>
      <w:r w:rsidRPr="00746081">
        <w:rPr>
          <w:szCs w:val="24"/>
          <w:lang w:eastAsia="ja-JP"/>
        </w:rPr>
        <w:t xml:space="preserve">Chức năng </w:t>
      </w:r>
      <w:r w:rsidRPr="00746081">
        <w:rPr>
          <w:i/>
          <w:szCs w:val="24"/>
          <w:lang w:eastAsia="ja-JP"/>
        </w:rPr>
        <w:t xml:space="preserve">Tạo lệnh chuyển tiền </w:t>
      </w:r>
      <w:r w:rsidRPr="00746081">
        <w:rPr>
          <w:szCs w:val="24"/>
          <w:lang w:eastAsia="ja-JP"/>
        </w:rPr>
        <w:t xml:space="preserve">cho phép các giao dịch viên (kế toán giao dịch) tạo các </w:t>
      </w:r>
      <w:r w:rsidR="00C859C0">
        <w:rPr>
          <w:szCs w:val="24"/>
          <w:lang w:eastAsia="ja-JP"/>
        </w:rPr>
        <w:t xml:space="preserve">giao dịch </w:t>
      </w:r>
      <w:r w:rsidRPr="00746081">
        <w:rPr>
          <w:szCs w:val="24"/>
          <w:lang w:eastAsia="ja-JP"/>
        </w:rPr>
        <w:t xml:space="preserve"> chuyển tiền gửi các thành viên trực tiếp trong hệ thống IBPS.</w:t>
      </w:r>
    </w:p>
    <w:p w14:paraId="4B2D2E2A" w14:textId="77777777" w:rsidR="005C34E7" w:rsidRPr="00746081" w:rsidRDefault="00313832" w:rsidP="00CF53DB">
      <w:pPr>
        <w:rPr>
          <w:b/>
          <w:szCs w:val="24"/>
          <w:u w:val="single"/>
          <w:lang w:val="fr-FR" w:eastAsia="ja-JP"/>
        </w:rPr>
      </w:pPr>
      <w:r w:rsidRPr="00746081">
        <w:rPr>
          <w:b/>
          <w:szCs w:val="24"/>
          <w:u w:val="single"/>
          <w:lang w:val="fr-FR" w:eastAsia="ja-JP"/>
        </w:rPr>
        <w:t>Lưu ý</w:t>
      </w:r>
      <w:r w:rsidR="005C34E7" w:rsidRPr="00746081">
        <w:rPr>
          <w:b/>
          <w:szCs w:val="24"/>
          <w:u w:val="single"/>
          <w:lang w:val="fr-FR" w:eastAsia="ja-JP"/>
        </w:rPr>
        <w:t>:</w:t>
      </w:r>
    </w:p>
    <w:p w14:paraId="1F50EBCF" w14:textId="77777777" w:rsidR="0074523E" w:rsidRPr="00746081" w:rsidRDefault="0074523E" w:rsidP="00CF53DB">
      <w:pPr>
        <w:pStyle w:val="ListBullet"/>
        <w:tabs>
          <w:tab w:val="num" w:pos="98"/>
        </w:tabs>
        <w:ind w:left="528"/>
        <w:rPr>
          <w:szCs w:val="24"/>
        </w:rPr>
      </w:pPr>
      <w:r w:rsidRPr="00746081">
        <w:rPr>
          <w:szCs w:val="24"/>
        </w:rPr>
        <w:t>Lệnh chuyển có</w:t>
      </w:r>
    </w:p>
    <w:p w14:paraId="7E7322E9" w14:textId="77777777" w:rsidR="0074523E" w:rsidRPr="00746081" w:rsidRDefault="0074523E" w:rsidP="00181EA2">
      <w:pPr>
        <w:pStyle w:val="Bullet02"/>
      </w:pPr>
      <w:r w:rsidRPr="00746081">
        <w:t>Lệnh chuyển có giá trị thấp</w:t>
      </w:r>
      <w:r>
        <w:t>:</w:t>
      </w:r>
      <w:r w:rsidRPr="00746081">
        <w:t xml:space="preserve"> được xử lý theo lô, số tiền tối đa của lệnh chuyển tiền giá tri thấp phải nhỏ hơn 500 triệu đồng.</w:t>
      </w:r>
    </w:p>
    <w:p w14:paraId="3F01E84E" w14:textId="30908D39" w:rsidR="0074523E" w:rsidRPr="00746081" w:rsidRDefault="0074523E" w:rsidP="002C3085">
      <w:pPr>
        <w:pStyle w:val="Bullet02"/>
      </w:pPr>
      <w:r w:rsidRPr="00746081">
        <w:t>Lệnh chuyển có giá trị cao</w:t>
      </w:r>
      <w:r>
        <w:t>:</w:t>
      </w:r>
      <w:r w:rsidRPr="00746081">
        <w:t xml:space="preserve"> được hạch toán theo phương pháp tổng tức thời</w:t>
      </w:r>
      <w:r>
        <w:t xml:space="preserve">, không phân biệt số tiền </w:t>
      </w:r>
      <w:r w:rsidRPr="00746081">
        <w:t>.</w:t>
      </w:r>
    </w:p>
    <w:p w14:paraId="4739D865" w14:textId="77777777" w:rsidR="005C34E7" w:rsidRPr="00746081" w:rsidRDefault="005C34E7" w:rsidP="00CF53DB">
      <w:pPr>
        <w:pStyle w:val="ListBullet"/>
        <w:tabs>
          <w:tab w:val="num" w:pos="98"/>
        </w:tabs>
        <w:ind w:left="528"/>
        <w:rPr>
          <w:szCs w:val="24"/>
          <w:lang w:val="fr-FR"/>
        </w:rPr>
      </w:pPr>
      <w:r w:rsidRPr="00746081">
        <w:rPr>
          <w:szCs w:val="24"/>
          <w:lang w:val="fr-FR"/>
        </w:rPr>
        <w:t>Lệnh chuyển Nợ</w:t>
      </w:r>
    </w:p>
    <w:p w14:paraId="112F6F4A" w14:textId="77777777" w:rsidR="005C34E7" w:rsidRPr="00746081" w:rsidRDefault="005C34E7" w:rsidP="00181EA2">
      <w:pPr>
        <w:pStyle w:val="Bullet02"/>
        <w:rPr>
          <w:lang w:val="fr-FR"/>
        </w:rPr>
      </w:pPr>
      <w:r w:rsidRPr="00746081">
        <w:rPr>
          <w:lang w:val="fr-FR"/>
        </w:rPr>
        <w:t>Các đơn vị thành viên tham gia chuyển nợ phải có hợp đ</w:t>
      </w:r>
      <w:r w:rsidR="0074523E">
        <w:rPr>
          <w:lang w:val="fr-FR"/>
        </w:rPr>
        <w:t>ồ</w:t>
      </w:r>
      <w:r w:rsidRPr="00746081">
        <w:rPr>
          <w:lang w:val="fr-FR"/>
        </w:rPr>
        <w:t>ng ủy quyền chuyển nợ</w:t>
      </w:r>
      <w:r w:rsidR="003C3BCB" w:rsidRPr="00746081">
        <w:rPr>
          <w:lang w:val="fr-FR"/>
        </w:rPr>
        <w:t>. Hợp đồng chuyển nợ gồm các thông tin sau</w:t>
      </w:r>
      <w:r w:rsidRPr="00746081">
        <w:rPr>
          <w:lang w:val="fr-FR"/>
        </w:rPr>
        <w:t>:</w:t>
      </w:r>
    </w:p>
    <w:p w14:paraId="63CD2021" w14:textId="77777777" w:rsidR="005C34E7" w:rsidRPr="00746081" w:rsidRDefault="005C34E7" w:rsidP="00181EA2">
      <w:pPr>
        <w:pStyle w:val="Bullet03"/>
      </w:pPr>
      <w:r w:rsidRPr="00746081">
        <w:t>Tổng số tiền chuyển nợ tối đa trong ngày.</w:t>
      </w:r>
    </w:p>
    <w:p w14:paraId="4F567F4F" w14:textId="77777777" w:rsidR="005C34E7" w:rsidRPr="00746081" w:rsidRDefault="005C34E7" w:rsidP="00181EA2">
      <w:pPr>
        <w:pStyle w:val="Bullet03"/>
      </w:pPr>
      <w:r w:rsidRPr="00746081">
        <w:t>Số tiền chuyển nợ tối đa trên một lệnh thanh toán.</w:t>
      </w:r>
    </w:p>
    <w:p w14:paraId="445ED410" w14:textId="77777777" w:rsidR="005C34E7" w:rsidRPr="00746081" w:rsidRDefault="005C34E7" w:rsidP="00181EA2">
      <w:pPr>
        <w:pStyle w:val="Bullet02"/>
        <w:rPr>
          <w:lang w:val="fr-FR"/>
        </w:rPr>
      </w:pPr>
      <w:r w:rsidRPr="00746081">
        <w:rPr>
          <w:lang w:val="fr-FR"/>
        </w:rPr>
        <w:t>Hệ thống xử lý các lệnh chuyển nợ</w:t>
      </w:r>
      <w:r w:rsidR="003C3BCB" w:rsidRPr="00746081">
        <w:rPr>
          <w:lang w:val="fr-FR"/>
        </w:rPr>
        <w:t xml:space="preserve"> như sau</w:t>
      </w:r>
      <w:r w:rsidRPr="00746081">
        <w:rPr>
          <w:lang w:val="fr-FR"/>
        </w:rPr>
        <w:t xml:space="preserve">: </w:t>
      </w:r>
    </w:p>
    <w:p w14:paraId="04FA45E7" w14:textId="77777777" w:rsidR="005C34E7" w:rsidRPr="00746081" w:rsidRDefault="005C34E7" w:rsidP="00181EA2">
      <w:pPr>
        <w:pStyle w:val="Bullet03"/>
      </w:pPr>
      <w:r w:rsidRPr="00746081">
        <w:t>Đối với lệnh chuyển nợ giữa các đơn vị thành viên có hợp đồng chuyển nợ: trường hợp lệnh chuyển nợ có số tiền nhỏ hơn hoặc bằng số tiền chuyển nợ tối đa trên lệnh thanh toán và tổng số tiền đã chuyển nợ trong ngày (bao gồm cả món thanh toán hiện thời) nhỏ hơn hoặc bằng tổng số tiền chuyển nợ tối đa</w:t>
      </w:r>
      <w:r w:rsidR="00BA34E7" w:rsidRPr="00746081">
        <w:t xml:space="preserve"> </w:t>
      </w:r>
      <w:r w:rsidRPr="00746081">
        <w:t>(theo hợp đồng chuyển nợ)</w:t>
      </w:r>
      <w:r w:rsidR="0074523E">
        <w:t xml:space="preserve"> thì</w:t>
      </w:r>
      <w:r w:rsidRPr="00746081">
        <w:t xml:space="preserve"> lệnh được xử lý ngay. Các trường hợp còn lại cần phải có chập nhận nợ từ đơn vị nhận lệnh.</w:t>
      </w:r>
    </w:p>
    <w:p w14:paraId="2B1F5EB7" w14:textId="34867E01" w:rsidR="004131C2" w:rsidRPr="002C3085" w:rsidRDefault="005C34E7" w:rsidP="0005524F">
      <w:pPr>
        <w:pStyle w:val="Bullet03"/>
        <w:rPr>
          <w:szCs w:val="24"/>
        </w:rPr>
      </w:pPr>
      <w:r w:rsidRPr="00746081">
        <w:t>Đối với lệnh chuyển nợ giữa các đơn vị</w:t>
      </w:r>
      <w:r w:rsidR="004B59DC" w:rsidRPr="00746081">
        <w:t xml:space="preserve"> thành viên</w:t>
      </w:r>
      <w:r w:rsidRPr="00746081">
        <w:t xml:space="preserve"> KHÔNG có hợp đồng chuyển nợ: lệnh chuyển nợ chỉ được xử lý khi có chấp nhận nợ từ đơn vị nhận lệnh. </w:t>
      </w:r>
    </w:p>
    <w:p w14:paraId="1916F81C" w14:textId="643E2462" w:rsidR="005C34E7" w:rsidRPr="00746081" w:rsidRDefault="004131C2" w:rsidP="00CF53DB">
      <w:pPr>
        <w:pStyle w:val="ListBullet"/>
        <w:numPr>
          <w:ilvl w:val="0"/>
          <w:numId w:val="0"/>
        </w:numPr>
        <w:rPr>
          <w:szCs w:val="24"/>
        </w:rPr>
      </w:pPr>
      <w:r w:rsidRPr="0074523E">
        <w:rPr>
          <w:szCs w:val="24"/>
          <w:lang w:val="fr-FR"/>
        </w:rPr>
        <w:t xml:space="preserve">Để thực hiện chức năng Tạo lệnh chuyển tiền cho giao dịch nội tệ từ Menu hệ thống chọn chức năng </w:t>
      </w:r>
      <w:r w:rsidRPr="0074523E">
        <w:rPr>
          <w:i/>
          <w:szCs w:val="24"/>
          <w:lang w:val="fr-FR"/>
        </w:rPr>
        <w:t xml:space="preserve">Giao dịch đi </w:t>
      </w:r>
      <w:r w:rsidRPr="00746081">
        <w:rPr>
          <w:i/>
          <w:szCs w:val="24"/>
          <w:lang w:val="fr-FR"/>
        </w:rPr>
        <w:sym w:font="Wingdings" w:char="F0E0"/>
      </w:r>
      <w:r w:rsidRPr="0074523E">
        <w:rPr>
          <w:i/>
          <w:szCs w:val="24"/>
          <w:lang w:val="fr-FR"/>
        </w:rPr>
        <w:t xml:space="preserve"> Tạo lệnh chuyển tiền</w:t>
      </w:r>
      <w:r w:rsidRPr="0074523E">
        <w:rPr>
          <w:szCs w:val="24"/>
          <w:lang w:val="fr-FR"/>
        </w:rPr>
        <w:t xml:space="preserve">. </w:t>
      </w:r>
      <w:r w:rsidRPr="00746081">
        <w:rPr>
          <w:szCs w:val="24"/>
        </w:rPr>
        <w:t>Giao diện hiển thị như sau: </w:t>
      </w:r>
    </w:p>
    <w:p w14:paraId="213911E1" w14:textId="77777777" w:rsidR="006E45A3" w:rsidRPr="00746081" w:rsidRDefault="00F37A58" w:rsidP="00CF53DB">
      <w:pPr>
        <w:jc w:val="center"/>
        <w:rPr>
          <w:szCs w:val="24"/>
          <w:lang w:val="fr-FR"/>
        </w:rPr>
      </w:pPr>
      <w:r w:rsidRPr="00746081">
        <w:rPr>
          <w:noProof/>
          <w:lang w:val="vi-VN" w:eastAsia="vi-VN"/>
        </w:rPr>
        <w:drawing>
          <wp:inline distT="0" distB="0" distL="0" distR="0" wp14:anchorId="5A96D6B5" wp14:editId="67B7D1F7">
            <wp:extent cx="6205855" cy="1252220"/>
            <wp:effectExtent l="19050" t="19050" r="23495" b="24130"/>
            <wp:docPr id="914" name="Picture 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205855" cy="1252220"/>
                    </a:xfrm>
                    <a:prstGeom prst="rect">
                      <a:avLst/>
                    </a:prstGeom>
                    <a:noFill/>
                    <a:ln w="9525" cap="flat" cmpd="sng" algn="ctr">
                      <a:solidFill>
                        <a:srgbClr val="4F81BD"/>
                      </a:solidFill>
                      <a:prstDash val="solid"/>
                      <a:round/>
                      <a:headEnd type="none" w="med" len="med"/>
                      <a:tailEnd type="none" w="med" len="med"/>
                    </a:ln>
                  </pic:spPr>
                </pic:pic>
              </a:graphicData>
            </a:graphic>
          </wp:inline>
        </w:drawing>
      </w:r>
    </w:p>
    <w:p w14:paraId="256FB80F" w14:textId="77777777" w:rsidR="005C34E7" w:rsidRPr="00746081" w:rsidRDefault="005C34E7" w:rsidP="00237F95">
      <w:pPr>
        <w:pStyle w:val="FigureIndex"/>
      </w:pPr>
      <w:r w:rsidRPr="00746081">
        <w:rPr>
          <w:color w:val="FF00FF"/>
        </w:rPr>
        <w:t> </w:t>
      </w:r>
      <w:bookmarkStart w:id="208" w:name="_Toc210015831"/>
      <w:bookmarkStart w:id="209" w:name="_Toc210791610"/>
      <w:bookmarkStart w:id="210" w:name="_Toc222017720"/>
      <w:bookmarkStart w:id="211" w:name="_Toc43309002"/>
      <w:r w:rsidRPr="00746081">
        <w:t>Giao diện Tạo lệnh chuyển tiền</w:t>
      </w:r>
      <w:bookmarkEnd w:id="208"/>
      <w:bookmarkEnd w:id="209"/>
      <w:bookmarkEnd w:id="210"/>
      <w:bookmarkEnd w:id="211"/>
    </w:p>
    <w:p w14:paraId="49F4F0B0" w14:textId="77777777" w:rsidR="005C34E7" w:rsidRPr="0074523E" w:rsidRDefault="005C34E7" w:rsidP="00181EA2">
      <w:pPr>
        <w:pStyle w:val="Bullet01"/>
        <w:keepNext/>
        <w:ind w:hanging="397"/>
        <w:rPr>
          <w:lang w:val="fr-FR" w:eastAsia="ja-JP"/>
        </w:rPr>
      </w:pPr>
      <w:r w:rsidRPr="0074523E">
        <w:rPr>
          <w:b/>
          <w:lang w:val="fr-FR"/>
        </w:rPr>
        <w:t>Thêm mới lệnh chuyển tiền </w:t>
      </w:r>
      <w:r w:rsidR="00B445C4" w:rsidRPr="0074523E">
        <w:rPr>
          <w:b/>
          <w:lang w:val="fr-FR"/>
        </w:rPr>
        <w:t>nội tệ</w:t>
      </w:r>
      <w:r w:rsidRPr="0074523E">
        <w:rPr>
          <w:b/>
          <w:lang w:val="fr-FR"/>
        </w:rPr>
        <w:t xml:space="preserve">: </w:t>
      </w:r>
      <w:r w:rsidRPr="0074523E">
        <w:rPr>
          <w:lang w:val="fr-FR" w:eastAsia="ja-JP"/>
        </w:rPr>
        <w:t xml:space="preserve">Để thêm mới lệnh chuyển tiền nhấn nút </w:t>
      </w:r>
      <w:r w:rsidRPr="0074523E">
        <w:rPr>
          <w:i/>
          <w:lang w:val="fr-FR" w:eastAsia="ja-JP"/>
        </w:rPr>
        <w:t xml:space="preserve">Thêm mới </w:t>
      </w:r>
      <w:r w:rsidRPr="0074523E">
        <w:rPr>
          <w:lang w:val="fr-FR"/>
        </w:rPr>
        <w:t xml:space="preserve">giao diện thêm mới </w:t>
      </w:r>
      <w:r w:rsidRPr="0074523E">
        <w:rPr>
          <w:lang w:val="fr-FR" w:eastAsia="ja-JP"/>
        </w:rPr>
        <w:t>lệnh chuyển tiền</w:t>
      </w:r>
      <w:r w:rsidRPr="0074523E">
        <w:rPr>
          <w:lang w:val="fr-FR"/>
        </w:rPr>
        <w:t xml:space="preserve"> hiển thị như sau:</w:t>
      </w:r>
    </w:p>
    <w:p w14:paraId="54C27697" w14:textId="269CABFB" w:rsidR="00F37A58" w:rsidRPr="00746081" w:rsidRDefault="006E6520" w:rsidP="00CF53DB">
      <w:pPr>
        <w:pStyle w:val="ListBullet"/>
        <w:numPr>
          <w:ilvl w:val="0"/>
          <w:numId w:val="0"/>
        </w:numPr>
        <w:ind w:left="168"/>
        <w:jc w:val="center"/>
        <w:rPr>
          <w:szCs w:val="24"/>
          <w:lang w:val="fr-FR"/>
        </w:rPr>
      </w:pPr>
      <w:r>
        <w:rPr>
          <w:noProof/>
          <w:lang w:val="vi-VN" w:eastAsia="vi-VN"/>
        </w:rPr>
        <w:drawing>
          <wp:inline distT="0" distB="0" distL="0" distR="0" wp14:anchorId="1D094459" wp14:editId="48FAFE81">
            <wp:extent cx="6205855" cy="5127625"/>
            <wp:effectExtent l="0" t="0" r="4445" b="0"/>
            <wp:docPr id="939" name="Picture 9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205855" cy="5127625"/>
                    </a:xfrm>
                    <a:prstGeom prst="rect">
                      <a:avLst/>
                    </a:prstGeom>
                  </pic:spPr>
                </pic:pic>
              </a:graphicData>
            </a:graphic>
          </wp:inline>
        </w:drawing>
      </w:r>
    </w:p>
    <w:p w14:paraId="434C52DA" w14:textId="77777777" w:rsidR="005C34E7" w:rsidRDefault="005C34E7" w:rsidP="00237F95">
      <w:pPr>
        <w:pStyle w:val="FigureIndex"/>
      </w:pPr>
      <w:r w:rsidRPr="00746081">
        <w:t> </w:t>
      </w:r>
      <w:bookmarkStart w:id="212" w:name="_Toc210015832"/>
      <w:bookmarkStart w:id="213" w:name="_Toc210791611"/>
      <w:bookmarkStart w:id="214" w:name="_Toc222017721"/>
      <w:bookmarkStart w:id="215" w:name="_Toc43309003"/>
      <w:r w:rsidRPr="00746081">
        <w:t>Giao diện Thêm mới lệnh chuyển tiền</w:t>
      </w:r>
      <w:bookmarkEnd w:id="212"/>
      <w:bookmarkEnd w:id="213"/>
      <w:bookmarkEnd w:id="214"/>
      <w:r w:rsidR="00C17287">
        <w:t xml:space="preserve"> nội tệ</w:t>
      </w:r>
      <w:bookmarkEnd w:id="215"/>
    </w:p>
    <w:p w14:paraId="6213406C" w14:textId="345F866B" w:rsidR="00B445C4" w:rsidRPr="0074523E" w:rsidRDefault="00B445C4" w:rsidP="00181EA2">
      <w:pPr>
        <w:pStyle w:val="Bullet01"/>
        <w:keepNext/>
        <w:ind w:hanging="397"/>
        <w:rPr>
          <w:lang w:val="fr-FR" w:eastAsia="ja-JP"/>
        </w:rPr>
      </w:pPr>
      <w:r w:rsidRPr="0074523E">
        <w:rPr>
          <w:b/>
          <w:lang w:val="fr-FR"/>
        </w:rPr>
        <w:t>Thêm mới lệnh chuyển tiền </w:t>
      </w:r>
      <w:r w:rsidR="000D103C">
        <w:rPr>
          <w:b/>
          <w:lang w:val="fr-FR"/>
        </w:rPr>
        <w:t>ngoại tệ</w:t>
      </w:r>
      <w:r w:rsidRPr="0074523E">
        <w:rPr>
          <w:b/>
          <w:lang w:val="fr-FR"/>
        </w:rPr>
        <w:t xml:space="preserve">: </w:t>
      </w:r>
      <w:r w:rsidRPr="0074523E">
        <w:rPr>
          <w:lang w:val="fr-FR" w:eastAsia="ja-JP"/>
        </w:rPr>
        <w:t xml:space="preserve">Để thêm mới lệnh chuyển tiền nhấn nút </w:t>
      </w:r>
      <w:r w:rsidRPr="0074523E">
        <w:rPr>
          <w:i/>
          <w:lang w:val="fr-FR" w:eastAsia="ja-JP"/>
        </w:rPr>
        <w:t xml:space="preserve">Thêm mới </w:t>
      </w:r>
      <w:r w:rsidRPr="0074523E">
        <w:rPr>
          <w:lang w:val="fr-FR"/>
        </w:rPr>
        <w:t xml:space="preserve">giao diện thêm mới </w:t>
      </w:r>
      <w:r w:rsidRPr="0074523E">
        <w:rPr>
          <w:lang w:val="fr-FR" w:eastAsia="ja-JP"/>
        </w:rPr>
        <w:t>lệnh chuyển tiền</w:t>
      </w:r>
      <w:r w:rsidRPr="0074523E">
        <w:rPr>
          <w:lang w:val="fr-FR"/>
        </w:rPr>
        <w:t xml:space="preserve"> hiển thị như sau:</w:t>
      </w:r>
    </w:p>
    <w:p w14:paraId="179B572A" w14:textId="637E77D3" w:rsidR="00C17287" w:rsidRPr="00746081" w:rsidRDefault="00A360A6" w:rsidP="00CF53DB">
      <w:pPr>
        <w:pStyle w:val="ListBullet"/>
        <w:numPr>
          <w:ilvl w:val="0"/>
          <w:numId w:val="0"/>
        </w:numPr>
        <w:ind w:left="168"/>
        <w:jc w:val="center"/>
        <w:rPr>
          <w:szCs w:val="24"/>
          <w:lang w:val="fr-FR"/>
        </w:rPr>
      </w:pPr>
      <w:r>
        <w:rPr>
          <w:noProof/>
          <w:lang w:val="vi-VN" w:eastAsia="vi-VN"/>
        </w:rPr>
        <w:drawing>
          <wp:inline distT="0" distB="0" distL="0" distR="0" wp14:anchorId="23D20249" wp14:editId="72ECD9E2">
            <wp:extent cx="6205855" cy="5289550"/>
            <wp:effectExtent l="0" t="0" r="4445" b="6350"/>
            <wp:docPr id="940" name="Picture 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205855" cy="5289550"/>
                    </a:xfrm>
                    <a:prstGeom prst="rect">
                      <a:avLst/>
                    </a:prstGeom>
                  </pic:spPr>
                </pic:pic>
              </a:graphicData>
            </a:graphic>
          </wp:inline>
        </w:drawing>
      </w:r>
    </w:p>
    <w:p w14:paraId="3D6B9743" w14:textId="77777777" w:rsidR="00C17287" w:rsidRPr="00746081" w:rsidRDefault="00C17287" w:rsidP="00237F95">
      <w:pPr>
        <w:pStyle w:val="FigureIndex"/>
      </w:pPr>
      <w:r w:rsidRPr="00746081">
        <w:t> </w:t>
      </w:r>
      <w:bookmarkStart w:id="216" w:name="_Toc43309004"/>
      <w:r w:rsidRPr="00746081">
        <w:t>Giao diện Thêm mới lệnh chuyển tiền</w:t>
      </w:r>
      <w:r>
        <w:t xml:space="preserve"> ngoại tệ</w:t>
      </w:r>
      <w:bookmarkEnd w:id="216"/>
    </w:p>
    <w:p w14:paraId="6396B73C" w14:textId="77777777" w:rsidR="005C34E7" w:rsidRPr="00181EA2" w:rsidRDefault="005C34E7" w:rsidP="00181EA2">
      <w:pPr>
        <w:pStyle w:val="Bullet01"/>
        <w:rPr>
          <w:b/>
          <w:lang w:val="fr-FR"/>
        </w:rPr>
      </w:pPr>
      <w:r w:rsidRPr="00181EA2">
        <w:rPr>
          <w:b/>
          <w:lang w:val="fr-FR"/>
        </w:rPr>
        <w:t>Các thông tin cầ</w:t>
      </w:r>
      <w:r w:rsidR="00313832" w:rsidRPr="00181EA2">
        <w:rPr>
          <w:b/>
          <w:lang w:val="fr-FR"/>
        </w:rPr>
        <w:t xml:space="preserve">n lưu ý </w:t>
      </w:r>
      <w:r w:rsidRPr="00181EA2">
        <w:rPr>
          <w:b/>
          <w:lang w:val="fr-FR"/>
        </w:rPr>
        <w:t>trên lệnh thanh toán:</w:t>
      </w:r>
    </w:p>
    <w:p w14:paraId="28006718" w14:textId="77777777" w:rsidR="00C12AA5" w:rsidRPr="00746081" w:rsidRDefault="00953568" w:rsidP="00181EA2">
      <w:pPr>
        <w:pStyle w:val="Bullet02"/>
        <w:rPr>
          <w:lang w:val="fr-FR"/>
        </w:rPr>
      </w:pPr>
      <w:r w:rsidRPr="00746081">
        <w:rPr>
          <w:lang w:val="fr-FR"/>
        </w:rPr>
        <w:t xml:space="preserve">Chọn checkbox </w:t>
      </w:r>
      <w:r w:rsidR="00C12AA5" w:rsidRPr="00746081">
        <w:rPr>
          <w:b/>
          <w:bCs/>
          <w:lang w:val="fr-FR"/>
        </w:rPr>
        <w:t>GD có thông tin thu NSNN</w:t>
      </w:r>
      <w:r w:rsidRPr="00746081">
        <w:rPr>
          <w:lang w:val="fr-FR"/>
        </w:rPr>
        <w:t xml:space="preserve"> để nhập GD có thông tin thu NSNN </w:t>
      </w:r>
    </w:p>
    <w:p w14:paraId="327FC595" w14:textId="77777777" w:rsidR="00C12AA5" w:rsidRDefault="00953568" w:rsidP="00181EA2">
      <w:pPr>
        <w:pStyle w:val="Bullet02"/>
        <w:rPr>
          <w:lang w:val="fr-FR"/>
        </w:rPr>
      </w:pPr>
      <w:r w:rsidRPr="00746081">
        <w:rPr>
          <w:lang w:val="fr-FR"/>
        </w:rPr>
        <w:t xml:space="preserve">Chọn checkbox </w:t>
      </w:r>
      <w:r w:rsidR="00C12AA5" w:rsidRPr="00746081">
        <w:rPr>
          <w:b/>
          <w:bCs/>
          <w:lang w:val="fr-FR"/>
        </w:rPr>
        <w:t>GD thanh toán TPCP</w:t>
      </w:r>
      <w:r w:rsidRPr="00746081">
        <w:rPr>
          <w:lang w:val="fr-FR"/>
        </w:rPr>
        <w:t xml:space="preserve"> để nhập GD thanh toán TPCP </w:t>
      </w:r>
    </w:p>
    <w:p w14:paraId="6ACBB201" w14:textId="77777777" w:rsidR="004131C2" w:rsidRPr="00746081" w:rsidRDefault="004131C2" w:rsidP="00181EA2">
      <w:pPr>
        <w:pStyle w:val="Bullet02"/>
        <w:rPr>
          <w:lang w:val="fr-FR"/>
        </w:rPr>
      </w:pPr>
      <w:r>
        <w:rPr>
          <w:lang w:val="fr-FR"/>
        </w:rPr>
        <w:t>C</w:t>
      </w:r>
      <w:r w:rsidR="00015413">
        <w:rPr>
          <w:lang w:val="fr-FR"/>
        </w:rPr>
        <w:t>họn loại tiề</w:t>
      </w:r>
      <w:r w:rsidR="00C222CF">
        <w:rPr>
          <w:lang w:val="fr-FR"/>
        </w:rPr>
        <w:t>n</w:t>
      </w:r>
      <w:r w:rsidR="00015413">
        <w:rPr>
          <w:lang w:val="fr-FR"/>
        </w:rPr>
        <w:t xml:space="preserve">: </w:t>
      </w:r>
      <w:r w:rsidR="000C2EA2">
        <w:rPr>
          <w:lang w:val="fr-FR"/>
        </w:rPr>
        <w:t>Đối với giao dịch ngoại tệ, NSD c</w:t>
      </w:r>
      <w:r w:rsidR="00015413">
        <w:rPr>
          <w:lang w:val="fr-FR"/>
        </w:rPr>
        <w:t>họn</w:t>
      </w:r>
      <w:r w:rsidR="000C2EA2">
        <w:rPr>
          <w:lang w:val="fr-FR"/>
        </w:rPr>
        <w:t xml:space="preserve"> loại tiền là</w:t>
      </w:r>
      <w:r w:rsidR="00015413">
        <w:rPr>
          <w:lang w:val="fr-FR"/>
        </w:rPr>
        <w:t xml:space="preserve"> USD hoặc EUR tương ứng với </w:t>
      </w:r>
      <w:r w:rsidR="000C2EA2">
        <w:rPr>
          <w:lang w:val="fr-FR"/>
        </w:rPr>
        <w:t>yêu cầu của lệnh.</w:t>
      </w:r>
    </w:p>
    <w:p w14:paraId="2378B824" w14:textId="77777777" w:rsidR="005C34E7" w:rsidRPr="00746081" w:rsidRDefault="005C34E7" w:rsidP="00181EA2">
      <w:pPr>
        <w:pStyle w:val="Bullet02"/>
        <w:rPr>
          <w:lang w:val="fr-FR"/>
        </w:rPr>
      </w:pPr>
      <w:r w:rsidRPr="00746081">
        <w:rPr>
          <w:b/>
          <w:lang w:val="fr-FR"/>
        </w:rPr>
        <w:t>Loại giao dị</w:t>
      </w:r>
      <w:r w:rsidR="007B6C33" w:rsidRPr="00746081">
        <w:rPr>
          <w:b/>
          <w:lang w:val="fr-FR"/>
        </w:rPr>
        <w:t>ch</w:t>
      </w:r>
      <w:r w:rsidRPr="00746081">
        <w:rPr>
          <w:lang w:val="fr-FR"/>
        </w:rPr>
        <w:t xml:space="preserve">: là các dịch vụ mà đơn vị được phép thực hiện trên </w:t>
      </w:r>
      <w:r w:rsidR="000C2EA2">
        <w:rPr>
          <w:lang w:val="fr-FR"/>
        </w:rPr>
        <w:t xml:space="preserve">hệ thống </w:t>
      </w:r>
      <w:r w:rsidRPr="00746081">
        <w:rPr>
          <w:lang w:val="fr-FR"/>
        </w:rPr>
        <w:t>IBPS (lệnh chuyển có giá trị thấp, lệnh chuyển có giá trị cao</w:t>
      </w:r>
      <w:r w:rsidR="00704B6A">
        <w:rPr>
          <w:lang w:val="fr-FR"/>
        </w:rPr>
        <w:t xml:space="preserve">; </w:t>
      </w:r>
      <w:r w:rsidR="00704B6A" w:rsidRPr="00746081">
        <w:rPr>
          <w:lang w:val="fr-FR"/>
        </w:rPr>
        <w:t>lệnh chuyển có</w:t>
      </w:r>
      <w:r w:rsidR="00704B6A">
        <w:rPr>
          <w:lang w:val="fr-FR"/>
        </w:rPr>
        <w:t xml:space="preserve"> ngoại tệ</w:t>
      </w:r>
      <w:r w:rsidR="00704B6A" w:rsidRPr="00746081">
        <w:rPr>
          <w:lang w:val="fr-FR"/>
        </w:rPr>
        <w:t xml:space="preserve"> giá trị thấp, lệnh chuyển có </w:t>
      </w:r>
      <w:r w:rsidR="00704B6A">
        <w:rPr>
          <w:lang w:val="fr-FR"/>
        </w:rPr>
        <w:t xml:space="preserve">ngoại tệ </w:t>
      </w:r>
      <w:r w:rsidR="00704B6A" w:rsidRPr="00746081">
        <w:rPr>
          <w:lang w:val="fr-FR"/>
        </w:rPr>
        <w:t xml:space="preserve">giá trị cao </w:t>
      </w:r>
      <w:r w:rsidRPr="00746081">
        <w:rPr>
          <w:lang w:val="fr-FR"/>
        </w:rPr>
        <w:t>…)</w:t>
      </w:r>
    </w:p>
    <w:p w14:paraId="693D0695" w14:textId="77777777" w:rsidR="003C3BCB" w:rsidRPr="00746081" w:rsidRDefault="005C34E7" w:rsidP="00181EA2">
      <w:pPr>
        <w:pStyle w:val="Bullet02"/>
        <w:rPr>
          <w:lang w:val="fr-FR"/>
        </w:rPr>
      </w:pPr>
      <w:r w:rsidRPr="00746081">
        <w:rPr>
          <w:b/>
          <w:lang w:val="fr-FR"/>
        </w:rPr>
        <w:t>Số</w:t>
      </w:r>
      <w:r w:rsidR="007B6C33" w:rsidRPr="00746081">
        <w:rPr>
          <w:b/>
          <w:lang w:val="fr-FR"/>
        </w:rPr>
        <w:t xml:space="preserve"> bút toán</w:t>
      </w:r>
      <w:r w:rsidRPr="00746081">
        <w:rPr>
          <w:lang w:val="fr-FR"/>
        </w:rPr>
        <w:t>: Số bút toán được xác định duy nhất trong ngày</w:t>
      </w:r>
      <w:r w:rsidR="00C859C0">
        <w:rPr>
          <w:lang w:val="fr-FR"/>
        </w:rPr>
        <w:t>,</w:t>
      </w:r>
      <w:r w:rsidRPr="00746081">
        <w:rPr>
          <w:lang w:val="fr-FR"/>
        </w:rPr>
        <w:t xml:space="preserve"> nếu số bút toán nhập vào đã tồn tại </w:t>
      </w:r>
      <w:r w:rsidR="00C859C0">
        <w:rPr>
          <w:lang w:val="fr-FR"/>
        </w:rPr>
        <w:t xml:space="preserve">thì </w:t>
      </w:r>
      <w:r w:rsidRPr="00746081">
        <w:rPr>
          <w:lang w:val="fr-FR"/>
        </w:rPr>
        <w:t>chương trình sẽ hiển thị thông tin chi tiết về lệnh chuyển tiền tương ứng.</w:t>
      </w:r>
    </w:p>
    <w:p w14:paraId="6532633C" w14:textId="77777777" w:rsidR="005C34E7" w:rsidRPr="00746081" w:rsidRDefault="003C3BCB" w:rsidP="00CF53DB">
      <w:pPr>
        <w:pStyle w:val="ListBullet2"/>
        <w:numPr>
          <w:ilvl w:val="0"/>
          <w:numId w:val="0"/>
        </w:numPr>
        <w:ind w:left="426"/>
        <w:rPr>
          <w:b/>
          <w:szCs w:val="24"/>
          <w:lang w:val="fr-FR"/>
        </w:rPr>
      </w:pPr>
      <w:r w:rsidRPr="00746081">
        <w:rPr>
          <w:b/>
          <w:szCs w:val="24"/>
          <w:u w:val="single"/>
          <w:lang w:val="fr-FR"/>
        </w:rPr>
        <w:t>Lưu ý:</w:t>
      </w:r>
      <w:r w:rsidRPr="00746081">
        <w:rPr>
          <w:b/>
          <w:szCs w:val="24"/>
          <w:lang w:val="fr-FR"/>
        </w:rPr>
        <w:t xml:space="preserve"> </w:t>
      </w:r>
      <w:r w:rsidR="005C34E7" w:rsidRPr="00746081">
        <w:rPr>
          <w:szCs w:val="24"/>
          <w:lang w:val="fr-FR"/>
        </w:rPr>
        <w:t>Số bút toán được định nghĩa theo 2 định dạ</w:t>
      </w:r>
      <w:r w:rsidR="00604AF9" w:rsidRPr="00746081">
        <w:rPr>
          <w:szCs w:val="24"/>
          <w:lang w:val="fr-FR"/>
        </w:rPr>
        <w:t>ng</w:t>
      </w:r>
      <w:r w:rsidR="005C34E7" w:rsidRPr="00746081">
        <w:rPr>
          <w:szCs w:val="24"/>
          <w:lang w:val="fr-FR"/>
        </w:rPr>
        <w:t xml:space="preserve">: Kiểu số và kiểu chữ và không bao gồm các ký tự đặc biệt. </w:t>
      </w:r>
    </w:p>
    <w:p w14:paraId="5915DE38" w14:textId="77777777" w:rsidR="005C34E7" w:rsidRPr="00746081" w:rsidRDefault="005C34E7" w:rsidP="00181EA2">
      <w:pPr>
        <w:pStyle w:val="Bullet02"/>
        <w:rPr>
          <w:lang w:val="fr-FR"/>
        </w:rPr>
      </w:pPr>
      <w:r w:rsidRPr="00746081">
        <w:rPr>
          <w:b/>
          <w:lang w:val="fr-FR"/>
        </w:rPr>
        <w:t>Ngân hàng gử</w:t>
      </w:r>
      <w:r w:rsidR="00604AF9" w:rsidRPr="00746081">
        <w:rPr>
          <w:b/>
          <w:lang w:val="fr-FR"/>
        </w:rPr>
        <w:t>i</w:t>
      </w:r>
      <w:r w:rsidRPr="00746081">
        <w:rPr>
          <w:lang w:val="fr-FR"/>
        </w:rPr>
        <w:t>: Mặc định là mã ngân hàng được cài đặt theo tham số hệ thống và không được phép thay đổi.</w:t>
      </w:r>
    </w:p>
    <w:p w14:paraId="36FAF9FD" w14:textId="77777777" w:rsidR="005C34E7" w:rsidRPr="00746081" w:rsidRDefault="005C34E7" w:rsidP="00181EA2">
      <w:pPr>
        <w:pStyle w:val="Bullet02"/>
        <w:rPr>
          <w:lang w:val="fr-FR"/>
        </w:rPr>
      </w:pPr>
      <w:r w:rsidRPr="00746081">
        <w:rPr>
          <w:b/>
          <w:lang w:val="fr-FR"/>
        </w:rPr>
        <w:t>Ngân hàng nhận</w:t>
      </w:r>
      <w:r w:rsidRPr="00746081">
        <w:rPr>
          <w:lang w:val="fr-FR"/>
        </w:rPr>
        <w:t>: là các đơn vị thành viên trực tiếp của hệ thống IBPS.</w:t>
      </w:r>
    </w:p>
    <w:p w14:paraId="55552B1C" w14:textId="513AE38E" w:rsidR="005C34E7" w:rsidRDefault="005C34E7" w:rsidP="00181EA2">
      <w:pPr>
        <w:pStyle w:val="Bullet02"/>
        <w:rPr>
          <w:lang w:val="fr-FR"/>
        </w:rPr>
      </w:pPr>
      <w:r w:rsidRPr="00746081">
        <w:rPr>
          <w:b/>
          <w:lang w:val="fr-FR"/>
        </w:rPr>
        <w:t>Ngân hàng gửi</w:t>
      </w:r>
      <w:r w:rsidR="00424E67" w:rsidRPr="00746081">
        <w:rPr>
          <w:b/>
          <w:lang w:val="fr-FR"/>
        </w:rPr>
        <w:t>/</w:t>
      </w:r>
      <w:r w:rsidRPr="00746081">
        <w:rPr>
          <w:b/>
          <w:lang w:val="fr-FR"/>
        </w:rPr>
        <w:t xml:space="preserve"> nhận gián tiếp</w:t>
      </w:r>
      <w:r w:rsidRPr="00746081">
        <w:rPr>
          <w:lang w:val="fr-FR"/>
        </w:rPr>
        <w:t>: Bao gồm toàn bộ</w:t>
      </w:r>
      <w:r w:rsidR="003C3BCB" w:rsidRPr="00746081">
        <w:rPr>
          <w:lang w:val="fr-FR"/>
        </w:rPr>
        <w:t xml:space="preserve"> các ngân hàng</w:t>
      </w:r>
      <w:r w:rsidRPr="00746081">
        <w:rPr>
          <w:lang w:val="fr-FR"/>
        </w:rPr>
        <w:t xml:space="preserve"> trong hệ thống IBPS (trực tiếp và gián tiếp)</w:t>
      </w:r>
    </w:p>
    <w:p w14:paraId="5B38A17D" w14:textId="19374F1D" w:rsidR="003D3BEB" w:rsidRPr="00746081" w:rsidRDefault="003D3BEB" w:rsidP="00635F5D">
      <w:pPr>
        <w:pStyle w:val="Bullet02"/>
        <w:numPr>
          <w:ilvl w:val="0"/>
          <w:numId w:val="0"/>
        </w:numPr>
        <w:ind w:left="426"/>
        <w:rPr>
          <w:lang w:val="fr-FR"/>
        </w:rPr>
      </w:pPr>
      <w:r w:rsidRPr="00635F5D">
        <w:rPr>
          <w:b/>
          <w:u w:val="single"/>
          <w:lang w:val="fr-FR"/>
        </w:rPr>
        <w:t>Lưu ý :</w:t>
      </w:r>
      <w:r>
        <w:rPr>
          <w:lang w:val="fr-FR"/>
        </w:rPr>
        <w:t xml:space="preserve"> </w:t>
      </w:r>
      <w:r w:rsidR="00002989">
        <w:rPr>
          <w:lang w:val="fr-FR"/>
        </w:rPr>
        <w:t xml:space="preserve">NSD có thể tra cứu </w:t>
      </w:r>
      <w:r w:rsidR="00805190">
        <w:rPr>
          <w:lang w:val="fr-FR"/>
        </w:rPr>
        <w:t>ngân hàng</w:t>
      </w:r>
      <w:r w:rsidR="00002989">
        <w:rPr>
          <w:lang w:val="fr-FR"/>
        </w:rPr>
        <w:t xml:space="preserve"> gửi và </w:t>
      </w:r>
      <w:r w:rsidR="00805190">
        <w:rPr>
          <w:lang w:val="fr-FR"/>
        </w:rPr>
        <w:t>ngân hàng</w:t>
      </w:r>
      <w:r w:rsidR="00002989">
        <w:rPr>
          <w:lang w:val="fr-FR"/>
        </w:rPr>
        <w:t xml:space="preserve"> nhận đã đăng ký sử dụng dịch vụ theo loại đồng tiền ở </w:t>
      </w:r>
      <w:r w:rsidR="00297FC8">
        <w:rPr>
          <w:lang w:val="fr-FR"/>
        </w:rPr>
        <w:t>chức năng</w:t>
      </w:r>
      <w:r w:rsidR="00002989">
        <w:rPr>
          <w:lang w:val="fr-FR"/>
        </w:rPr>
        <w:t xml:space="preserve"> Bảng mã Ngân hàng. </w:t>
      </w:r>
      <w:r>
        <w:rPr>
          <w:lang w:val="fr-FR"/>
        </w:rPr>
        <w:t xml:space="preserve">Nếu </w:t>
      </w:r>
      <w:r w:rsidR="00805190">
        <w:rPr>
          <w:lang w:val="fr-FR"/>
        </w:rPr>
        <w:t xml:space="preserve">ngân hàng </w:t>
      </w:r>
      <w:r>
        <w:rPr>
          <w:lang w:val="fr-FR"/>
        </w:rPr>
        <w:t xml:space="preserve">gửi hoặc </w:t>
      </w:r>
      <w:r w:rsidR="00805190">
        <w:rPr>
          <w:lang w:val="fr-FR"/>
        </w:rPr>
        <w:t xml:space="preserve">ngân hàng </w:t>
      </w:r>
      <w:r>
        <w:rPr>
          <w:lang w:val="fr-FR"/>
        </w:rPr>
        <w:t>nhậ</w:t>
      </w:r>
      <w:r w:rsidR="00002989">
        <w:rPr>
          <w:lang w:val="fr-FR"/>
        </w:rPr>
        <w:t xml:space="preserve">n </w:t>
      </w:r>
      <w:r>
        <w:rPr>
          <w:lang w:val="fr-FR"/>
        </w:rPr>
        <w:t>chưa đăng ký bất kỳ loại dịch vụ theo loại đồng tiền nào, thì khi ấn ghi hệ thống sẽ hiển thị thông báo tương ứng</w:t>
      </w:r>
      <w:r w:rsidR="00297FC8">
        <w:rPr>
          <w:lang w:val="fr-FR"/>
        </w:rPr>
        <w:t>.</w:t>
      </w:r>
    </w:p>
    <w:p w14:paraId="3F63C6F6" w14:textId="77777777" w:rsidR="00D116B6" w:rsidRPr="00181EA2" w:rsidRDefault="00D116B6" w:rsidP="00635F5D">
      <w:pPr>
        <w:pStyle w:val="Bullet01"/>
        <w:rPr>
          <w:b/>
          <w:lang w:val="fr-FR"/>
        </w:rPr>
      </w:pPr>
      <w:r w:rsidRPr="00181EA2">
        <w:rPr>
          <w:b/>
          <w:lang w:val="fr-FR"/>
        </w:rPr>
        <w:t xml:space="preserve">Các thông tin cần lưu ý khi lập các lệnh chuyển tiền </w:t>
      </w:r>
      <w:r w:rsidR="00A81F1E" w:rsidRPr="00181EA2">
        <w:rPr>
          <w:b/>
          <w:lang w:val="fr-FR"/>
        </w:rPr>
        <w:t>có thông tin thu NSNN</w:t>
      </w:r>
    </w:p>
    <w:p w14:paraId="71D49385" w14:textId="05C7C9F9" w:rsidR="00BA011C" w:rsidRPr="00746081" w:rsidRDefault="00487686" w:rsidP="00CF53DB">
      <w:pPr>
        <w:pStyle w:val="ListBullet"/>
        <w:numPr>
          <w:ilvl w:val="0"/>
          <w:numId w:val="0"/>
        </w:numPr>
        <w:ind w:left="168"/>
        <w:jc w:val="center"/>
        <w:rPr>
          <w:noProof/>
          <w:szCs w:val="24"/>
          <w:lang w:eastAsia="en-US"/>
        </w:rPr>
      </w:pPr>
      <w:r>
        <w:rPr>
          <w:noProof/>
          <w:lang w:val="vi-VN" w:eastAsia="vi-VN"/>
        </w:rPr>
        <w:drawing>
          <wp:inline distT="0" distB="0" distL="0" distR="0" wp14:anchorId="13F1C185" wp14:editId="413A3B06">
            <wp:extent cx="6205855" cy="1522095"/>
            <wp:effectExtent l="0" t="0" r="4445" b="1905"/>
            <wp:docPr id="947" name="Picture 9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205855" cy="1522095"/>
                    </a:xfrm>
                    <a:prstGeom prst="rect">
                      <a:avLst/>
                    </a:prstGeom>
                  </pic:spPr>
                </pic:pic>
              </a:graphicData>
            </a:graphic>
          </wp:inline>
        </w:drawing>
      </w:r>
    </w:p>
    <w:p w14:paraId="032C5273" w14:textId="4CBD40A9" w:rsidR="00BA011C" w:rsidRPr="00746081" w:rsidRDefault="009A499B" w:rsidP="00CF53DB">
      <w:pPr>
        <w:pStyle w:val="ListBullet"/>
        <w:numPr>
          <w:ilvl w:val="0"/>
          <w:numId w:val="0"/>
        </w:numPr>
        <w:ind w:left="168"/>
        <w:jc w:val="center"/>
        <w:rPr>
          <w:noProof/>
          <w:szCs w:val="24"/>
          <w:lang w:eastAsia="en-US"/>
        </w:rPr>
      </w:pPr>
      <w:r>
        <w:rPr>
          <w:noProof/>
          <w:lang w:val="vi-VN" w:eastAsia="vi-VN"/>
        </w:rPr>
        <w:drawing>
          <wp:inline distT="0" distB="0" distL="0" distR="0" wp14:anchorId="13668032" wp14:editId="1F5B790A">
            <wp:extent cx="6205855" cy="5789930"/>
            <wp:effectExtent l="0" t="0" r="4445" b="1270"/>
            <wp:docPr id="80897" name="Picture 80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205855" cy="5789930"/>
                    </a:xfrm>
                    <a:prstGeom prst="rect">
                      <a:avLst/>
                    </a:prstGeom>
                  </pic:spPr>
                </pic:pic>
              </a:graphicData>
            </a:graphic>
          </wp:inline>
        </w:drawing>
      </w:r>
    </w:p>
    <w:p w14:paraId="5663C670" w14:textId="2E546F0C" w:rsidR="00BF0C13" w:rsidRPr="00746081" w:rsidRDefault="00BF0C13" w:rsidP="00237F95">
      <w:pPr>
        <w:pStyle w:val="FigureIndex"/>
      </w:pPr>
      <w:r w:rsidRPr="00746081">
        <w:t> </w:t>
      </w:r>
      <w:bookmarkStart w:id="217" w:name="_Toc43309005"/>
      <w:r w:rsidRPr="00746081">
        <w:t>Giao diện Thêm mới lệnh chuyển tiền có Thông tin thu NSNN</w:t>
      </w:r>
      <w:bookmarkEnd w:id="217"/>
    </w:p>
    <w:p w14:paraId="4CC0AD87" w14:textId="77777777" w:rsidR="00F351AA" w:rsidRPr="00746081" w:rsidRDefault="00F351AA" w:rsidP="00CF53DB">
      <w:pPr>
        <w:pStyle w:val="ListBullet2"/>
        <w:numPr>
          <w:ilvl w:val="0"/>
          <w:numId w:val="0"/>
        </w:numPr>
        <w:ind w:left="426"/>
        <w:rPr>
          <w:szCs w:val="24"/>
          <w:lang w:val="fr-FR"/>
        </w:rPr>
      </w:pPr>
      <w:r w:rsidRPr="00746081">
        <w:rPr>
          <w:b/>
          <w:i/>
          <w:noProof/>
          <w:szCs w:val="24"/>
          <w:u w:val="single"/>
          <w:lang w:val="fr-FR"/>
        </w:rPr>
        <w:t>Chú ý</w:t>
      </w:r>
      <w:r w:rsidRPr="00746081">
        <w:rPr>
          <w:noProof/>
          <w:szCs w:val="24"/>
          <w:lang w:val="fr-FR"/>
        </w:rPr>
        <w:t xml:space="preserve">: </w:t>
      </w:r>
      <w:r w:rsidRPr="00746081">
        <w:rPr>
          <w:szCs w:val="24"/>
          <w:lang w:val="fr-FR"/>
        </w:rPr>
        <w:t>Các giao dịch thanh toán không có thông tin thu NSNN thì vẫn nhập như bình thường. Để nhập thông tin thu ngân sách đính kèm giao dịch thực hiện như sau:</w:t>
      </w:r>
    </w:p>
    <w:p w14:paraId="16CDE1AC" w14:textId="77777777" w:rsidR="00F351AA" w:rsidRPr="00746081" w:rsidRDefault="00F351AA" w:rsidP="00181EA2">
      <w:pPr>
        <w:pStyle w:val="Bullet02"/>
        <w:rPr>
          <w:lang w:val="fr-FR"/>
        </w:rPr>
      </w:pPr>
      <w:r w:rsidRPr="00746081">
        <w:rPr>
          <w:lang w:val="fr-FR"/>
        </w:rPr>
        <w:t>Chọn checkbox Giao dịch có thông tin NSNN</w:t>
      </w:r>
      <w:r w:rsidR="00A72CCA" w:rsidRPr="00746081">
        <w:rPr>
          <w:lang w:val="fr-FR"/>
        </w:rPr>
        <w:t xml:space="preserve">. </w:t>
      </w:r>
      <w:r w:rsidRPr="00746081">
        <w:rPr>
          <w:lang w:val="fr-FR"/>
        </w:rPr>
        <w:t xml:space="preserve">Trên giao diện nhập lệnh có thêm các điều khiển nhập liệu trong vùng Thông tin NSNN </w:t>
      </w:r>
    </w:p>
    <w:p w14:paraId="73573DDA" w14:textId="77777777" w:rsidR="00EE79BA" w:rsidRPr="00746081" w:rsidRDefault="00EE79BA" w:rsidP="00181EA2">
      <w:pPr>
        <w:pStyle w:val="Bullet02"/>
        <w:rPr>
          <w:lang w:val="fr-FR"/>
        </w:rPr>
      </w:pPr>
      <w:r w:rsidRPr="00746081">
        <w:rPr>
          <w:lang w:val="fr-FR"/>
        </w:rPr>
        <w:t>Trong khu vực nhập “Thông tin người nhận” ngoài các quy định cũ có một số một số quy định ràng buộc cho Giao dịch có thông tin thu NSNN như sau:</w:t>
      </w:r>
    </w:p>
    <w:p w14:paraId="74ECC123" w14:textId="77777777" w:rsidR="00EE79BA" w:rsidRPr="00746081" w:rsidRDefault="00EE79BA" w:rsidP="00181EA2">
      <w:pPr>
        <w:pStyle w:val="ListBullet3"/>
        <w:numPr>
          <w:ilvl w:val="0"/>
          <w:numId w:val="0"/>
        </w:numPr>
        <w:tabs>
          <w:tab w:val="num" w:pos="8489"/>
        </w:tabs>
        <w:ind w:left="709" w:firstLine="5"/>
        <w:rPr>
          <w:b/>
          <w:color w:val="244061" w:themeColor="accent1" w:themeShade="80"/>
          <w:szCs w:val="24"/>
        </w:rPr>
      </w:pPr>
      <w:r w:rsidRPr="00746081">
        <w:rPr>
          <w:b/>
          <w:color w:val="244061" w:themeColor="accent1" w:themeShade="80"/>
          <w:szCs w:val="24"/>
        </w:rPr>
        <w:t xml:space="preserve">Tên: </w:t>
      </w:r>
    </w:p>
    <w:p w14:paraId="7C49946F" w14:textId="394F7D68" w:rsidR="00EE79BA" w:rsidRPr="00746081" w:rsidRDefault="00EE79BA" w:rsidP="00181EA2">
      <w:pPr>
        <w:pStyle w:val="Bullet03"/>
      </w:pPr>
      <w:r w:rsidRPr="00746081">
        <w:t>Thực hiện nhập tên người nhận tương tự lệnh thanh toán thông thường.</w:t>
      </w:r>
    </w:p>
    <w:p w14:paraId="2DD0536C" w14:textId="77777777" w:rsidR="00EE79BA" w:rsidRPr="00746081" w:rsidRDefault="00EE79BA" w:rsidP="00CF53DB">
      <w:pPr>
        <w:pStyle w:val="ListBullet3"/>
        <w:numPr>
          <w:ilvl w:val="0"/>
          <w:numId w:val="0"/>
        </w:numPr>
        <w:tabs>
          <w:tab w:val="left" w:pos="993"/>
          <w:tab w:val="left" w:pos="1276"/>
        </w:tabs>
        <w:ind w:left="1002" w:hanging="288"/>
        <w:rPr>
          <w:color w:val="244061" w:themeColor="accent1" w:themeShade="80"/>
          <w:szCs w:val="24"/>
        </w:rPr>
      </w:pPr>
      <w:r w:rsidRPr="00746081">
        <w:rPr>
          <w:b/>
          <w:color w:val="244061" w:themeColor="accent1" w:themeShade="80"/>
          <w:szCs w:val="24"/>
        </w:rPr>
        <w:t>Số tài khoản:</w:t>
      </w:r>
      <w:r w:rsidRPr="00746081">
        <w:rPr>
          <w:color w:val="244061" w:themeColor="accent1" w:themeShade="80"/>
          <w:szCs w:val="24"/>
        </w:rPr>
        <w:t xml:space="preserve"> </w:t>
      </w:r>
    </w:p>
    <w:p w14:paraId="2C1D1BB2" w14:textId="77777777" w:rsidR="00EE79BA" w:rsidRPr="00746081" w:rsidRDefault="00EE79BA" w:rsidP="00181EA2">
      <w:pPr>
        <w:pStyle w:val="Bullet03"/>
      </w:pPr>
      <w:r w:rsidRPr="00746081">
        <w:t>Đối với loại thuế 02- Thu phí, lệ phí bộ ngành:  Nếu mã Ngân hàng nhận lệnh hoặc mã Ngân hàng nhận lệnh gián tiếp thuộc hệ thống KBNN (Mã NH có dạng xx701xxx) thì tài khoản người nhận bắt buộc phải theo 1 trong 2 định dạng sau:</w:t>
      </w:r>
    </w:p>
    <w:p w14:paraId="73BC3DBF" w14:textId="77777777" w:rsidR="00EE79BA" w:rsidRPr="00746081" w:rsidRDefault="00EE79BA" w:rsidP="00181EA2">
      <w:pPr>
        <w:pStyle w:val="Bullet05"/>
      </w:pPr>
      <w:r w:rsidRPr="00746081">
        <w:t>Định dạng (1):</w:t>
      </w:r>
      <w:r w:rsidR="00B72B1B" w:rsidRPr="00746081">
        <w:t xml:space="preserve"> </w:t>
      </w:r>
      <w:r w:rsidRPr="00746081">
        <w:t xml:space="preserve"> “xxxx.x.xxxxxxx”</w:t>
      </w:r>
    </w:p>
    <w:p w14:paraId="1799D089" w14:textId="77777777" w:rsidR="00EE79BA" w:rsidRPr="00746081" w:rsidRDefault="00EE79BA" w:rsidP="00181EA2">
      <w:pPr>
        <w:pStyle w:val="Bullet05"/>
      </w:pPr>
      <w:r w:rsidRPr="00746081">
        <w:t>Định dạng (2):  “xxxx.x.xxxxxxx.xxxxx”</w:t>
      </w:r>
    </w:p>
    <w:p w14:paraId="02E1CCE6" w14:textId="77777777" w:rsidR="00EE79BA" w:rsidRPr="00746081" w:rsidRDefault="00EE79BA" w:rsidP="00CF53DB">
      <w:pPr>
        <w:pStyle w:val="ListBullet3"/>
        <w:numPr>
          <w:ilvl w:val="0"/>
          <w:numId w:val="0"/>
        </w:numPr>
        <w:ind w:left="1002"/>
        <w:rPr>
          <w:szCs w:val="24"/>
          <w:lang w:val="fr-FR"/>
        </w:rPr>
      </w:pPr>
      <w:r w:rsidRPr="00746081">
        <w:rPr>
          <w:szCs w:val="24"/>
          <w:lang w:val="fr-FR"/>
        </w:rPr>
        <w:t xml:space="preserve">+ Trong đó: Định dạng (1) bao gồm 14 ký tự, kể cả 2 ký tự là dấu chấm (.) sau 4 ký tự đầu (xxxx) và sau ký tự (x) thứ 5. </w:t>
      </w:r>
    </w:p>
    <w:p w14:paraId="2B7E3EB7" w14:textId="77777777" w:rsidR="00EE79BA" w:rsidRPr="00746081" w:rsidRDefault="00EE79BA" w:rsidP="00CF53DB">
      <w:pPr>
        <w:pStyle w:val="ListBullet3"/>
        <w:numPr>
          <w:ilvl w:val="0"/>
          <w:numId w:val="0"/>
        </w:numPr>
        <w:ind w:left="1002"/>
        <w:rPr>
          <w:szCs w:val="24"/>
          <w:lang w:val="fr-FR"/>
        </w:rPr>
      </w:pPr>
      <w:r w:rsidRPr="00746081">
        <w:rPr>
          <w:szCs w:val="24"/>
          <w:lang w:val="fr-FR"/>
        </w:rPr>
        <w:t xml:space="preserve">+ Định dạng (2) bao gồm 20 ký tự, cấu trúc tương tự định dạng (1), bổ sung thêm 5 ký tự tiếp theo (xxxxx) có phân cách bởi dấu (.). </w:t>
      </w:r>
    </w:p>
    <w:p w14:paraId="2538BDF0" w14:textId="77777777" w:rsidR="00EE79BA" w:rsidRPr="00746081" w:rsidRDefault="00EE79BA" w:rsidP="00CF53DB">
      <w:pPr>
        <w:pStyle w:val="ListBullet3"/>
        <w:numPr>
          <w:ilvl w:val="0"/>
          <w:numId w:val="0"/>
        </w:numPr>
        <w:ind w:left="1002"/>
        <w:rPr>
          <w:szCs w:val="24"/>
          <w:lang w:val="fr-FR"/>
        </w:rPr>
      </w:pPr>
      <w:r w:rsidRPr="00746081">
        <w:rPr>
          <w:szCs w:val="24"/>
          <w:lang w:val="fr-FR"/>
        </w:rPr>
        <w:t xml:space="preserve">+ Các định dạng nêu trên không bao gồm dấu cách, các ký tự đặc biệt. Giữa các đoạn được ngăn cách bởi dấu chấm (.) hoặc không có dấu chấm, nhưng phải đảm bảo đủ các ký tự còn lại theo 1 trong 2 định dạng nêu trên. Trường hợp không có ký tự, phải điền đủ các số 0 (14 hoặc 20 số 0) theo cấu trúc định dạng tương ứng. </w:t>
      </w:r>
    </w:p>
    <w:p w14:paraId="0CDB674C" w14:textId="77777777" w:rsidR="00EE79BA" w:rsidRPr="00746081" w:rsidRDefault="00EE79BA" w:rsidP="00181EA2">
      <w:pPr>
        <w:pStyle w:val="Bullet03"/>
      </w:pPr>
      <w:r w:rsidRPr="00746081">
        <w:t>Đối với loại thuế 01- Khoản thu do cơ quan thuế quản lý; 03- Khoản thu do cơ quan khác quản lý; 04- Khoản thu do cơ quan hải quan quản lý: Nếu mã Ngân hàng nhận lệnh hoặc mã Ngân hàng nhận lệnh gián tiếp thuộc hệ thống KBNN (Mã NH có dạng xx701xxx) thì tài khoản người nhận bắt buộc là 7111.</w:t>
      </w:r>
    </w:p>
    <w:p w14:paraId="5816908C" w14:textId="77777777" w:rsidR="00EE79BA" w:rsidRPr="00746081" w:rsidRDefault="00EE79BA" w:rsidP="00CF53DB">
      <w:pPr>
        <w:pStyle w:val="ListBullet3"/>
        <w:numPr>
          <w:ilvl w:val="0"/>
          <w:numId w:val="0"/>
        </w:numPr>
        <w:tabs>
          <w:tab w:val="left" w:pos="993"/>
          <w:tab w:val="left" w:pos="1276"/>
        </w:tabs>
        <w:ind w:left="1002" w:hanging="288"/>
        <w:rPr>
          <w:b/>
          <w:color w:val="244061" w:themeColor="accent1" w:themeShade="80"/>
          <w:szCs w:val="24"/>
          <w:lang w:val="fr-FR"/>
        </w:rPr>
      </w:pPr>
      <w:r w:rsidRPr="00746081">
        <w:rPr>
          <w:b/>
          <w:color w:val="244061" w:themeColor="accent1" w:themeShade="80"/>
          <w:szCs w:val="24"/>
          <w:lang w:val="fr-FR"/>
        </w:rPr>
        <w:t xml:space="preserve">Nội dung: </w:t>
      </w:r>
      <w:r w:rsidRPr="00746081">
        <w:rPr>
          <w:color w:val="244061" w:themeColor="accent1" w:themeShade="80"/>
          <w:szCs w:val="24"/>
          <w:lang w:val="fr-FR"/>
        </w:rPr>
        <w:t>Chỉ sử dụng để lưu thông tin Tên người chuyển tiền và Tên người nhận tiền trong trường hợp độ dài hai thông tin này lớn hơn 70 ký tự, cụ thể như sau:</w:t>
      </w:r>
    </w:p>
    <w:p w14:paraId="74B41EB4" w14:textId="77777777" w:rsidR="00EE79BA" w:rsidRPr="00746081" w:rsidRDefault="00EE79BA" w:rsidP="00181EA2">
      <w:pPr>
        <w:pStyle w:val="Bullet03"/>
      </w:pPr>
      <w:r w:rsidRPr="00746081">
        <w:t>Trường hợp độ dài Tên người chuyển tiền lớn hơn 70 ký tự:</w:t>
      </w:r>
    </w:p>
    <w:p w14:paraId="3D0AC30C" w14:textId="77777777" w:rsidR="00EE79BA" w:rsidRPr="00746081" w:rsidRDefault="00EE79BA" w:rsidP="00181EA2">
      <w:pPr>
        <w:pStyle w:val="Bullet05"/>
      </w:pPr>
      <w:r w:rsidRPr="00746081">
        <w:t xml:space="preserve">Thực hiện nối chuỗi “TGUI:” với phần thông tin lớn hơn; </w:t>
      </w:r>
    </w:p>
    <w:p w14:paraId="60E96D50" w14:textId="77777777" w:rsidR="00EE79BA" w:rsidRPr="00746081" w:rsidRDefault="00EE79BA" w:rsidP="00181EA2">
      <w:pPr>
        <w:pStyle w:val="Bullet03"/>
      </w:pPr>
      <w:r w:rsidRPr="00746081">
        <w:t xml:space="preserve">Trường hợp độ dài Tên người nhận tiền lớn hơn 70 ký tự: </w:t>
      </w:r>
    </w:p>
    <w:p w14:paraId="76137A9D" w14:textId="77777777" w:rsidR="00EE79BA" w:rsidRPr="00746081" w:rsidRDefault="00EE79BA" w:rsidP="00181EA2">
      <w:pPr>
        <w:pStyle w:val="Bullet05"/>
      </w:pPr>
      <w:r w:rsidRPr="00746081">
        <w:t xml:space="preserve">Thực hiện nối chuỗi “TNHAN:” với phần thông tin lớn hơn; </w:t>
      </w:r>
    </w:p>
    <w:p w14:paraId="6453D018" w14:textId="77777777" w:rsidR="00EE79BA" w:rsidRPr="00746081" w:rsidRDefault="00EE79BA" w:rsidP="00181EA2">
      <w:pPr>
        <w:pStyle w:val="Bullet05"/>
      </w:pPr>
      <w:r w:rsidRPr="00746081">
        <w:t>Thêm chuỗi thu được vào phía cuối trường nội dung.</w:t>
      </w:r>
    </w:p>
    <w:p w14:paraId="7E631AAE" w14:textId="77777777" w:rsidR="00EE79BA" w:rsidRPr="00746081" w:rsidRDefault="00EE79BA" w:rsidP="00181EA2">
      <w:pPr>
        <w:pStyle w:val="Bullet03"/>
      </w:pPr>
      <w:r w:rsidRPr="00746081">
        <w:t>Nội dung trường dữ liệu này có dạng như sau: TGUI:yyyyTNHAN:zzzz</w:t>
      </w:r>
      <w:r w:rsidR="00B72B1B" w:rsidRPr="00746081">
        <w:t xml:space="preserve">, </w:t>
      </w:r>
      <w:r w:rsidRPr="00746081">
        <w:t>Trong đó:</w:t>
      </w:r>
    </w:p>
    <w:p w14:paraId="3B038FFB" w14:textId="77777777" w:rsidR="00EE79BA" w:rsidRPr="00746081" w:rsidRDefault="00EE79BA" w:rsidP="00181EA2">
      <w:pPr>
        <w:pStyle w:val="Bullet05"/>
      </w:pPr>
      <w:r w:rsidRPr="00746081">
        <w:t>yyyy: phần thông tin tên ngưởi chuyển tiền, kể từ ký tự 71 trở đi;</w:t>
      </w:r>
    </w:p>
    <w:p w14:paraId="12B752F3" w14:textId="77777777" w:rsidR="00EE79BA" w:rsidRPr="00746081" w:rsidRDefault="00EE79BA" w:rsidP="00181EA2">
      <w:pPr>
        <w:pStyle w:val="Bullet05"/>
      </w:pPr>
      <w:r w:rsidRPr="00746081">
        <w:t>zzzz: phần thông tin tên người nhận tiền, kể từ ký tự 71 trở đi.</w:t>
      </w:r>
    </w:p>
    <w:p w14:paraId="7CDFD342" w14:textId="77777777" w:rsidR="00EE79BA" w:rsidRPr="00746081" w:rsidRDefault="00EE79BA" w:rsidP="00181EA2">
      <w:pPr>
        <w:pStyle w:val="Bullet02"/>
        <w:rPr>
          <w:lang w:val="fr-FR"/>
        </w:rPr>
      </w:pPr>
      <w:r w:rsidRPr="00746081">
        <w:rPr>
          <w:lang w:val="fr-FR"/>
        </w:rPr>
        <w:t xml:space="preserve">Trong khu vực nhập “Thông tin NSNN”,  cách nhập như sau: </w:t>
      </w:r>
    </w:p>
    <w:p w14:paraId="31B87F44" w14:textId="77777777" w:rsidR="00EE79BA" w:rsidRPr="00746081" w:rsidRDefault="00EE79BA" w:rsidP="00181EA2">
      <w:pPr>
        <w:pStyle w:val="Bullet03"/>
      </w:pPr>
      <w:r w:rsidRPr="00746081">
        <w:t>Số tham chiếu: Chính là số tham chiếu trên GNT.</w:t>
      </w:r>
    </w:p>
    <w:p w14:paraId="0DF729F3" w14:textId="77777777" w:rsidR="00EE79BA" w:rsidRPr="00746081" w:rsidRDefault="00EE79BA" w:rsidP="00181EA2">
      <w:pPr>
        <w:pStyle w:val="Bullet03"/>
      </w:pPr>
      <w:r w:rsidRPr="00746081">
        <w:t>Số chứng từ: Số chứng từ gốc, được tạo trên hệ thống nghiệp vụ của ngân hàng khởi tạo lệnh thanh toán</w:t>
      </w:r>
    </w:p>
    <w:p w14:paraId="5E110560" w14:textId="77777777" w:rsidR="00EE79BA" w:rsidRPr="00746081" w:rsidRDefault="00EE79BA" w:rsidP="00181EA2">
      <w:pPr>
        <w:pStyle w:val="Bullet03"/>
      </w:pPr>
      <w:r w:rsidRPr="00746081">
        <w:t>Ký hiệu chứng từ: Ký hiệu chứng từ gốc, được tạo trên hệ thống nghiệp vụ của ngân hàng khởi tạo lệnh thanh toán</w:t>
      </w:r>
    </w:p>
    <w:p w14:paraId="4E081342" w14:textId="77777777" w:rsidR="00EE79BA" w:rsidRPr="00746081" w:rsidRDefault="00EE79BA" w:rsidP="00181EA2">
      <w:pPr>
        <w:pStyle w:val="Bullet03"/>
      </w:pPr>
      <w:r w:rsidRPr="00746081">
        <w:t>Người nộp thuế: Bắt buộc nhập, Tên người nộp thuế trùng với tên người chuyển tiền. Tuy nhiên NSD có thể sửa thông tin nếu người nộp thuế khác với thông tin người chuyển tiền.</w:t>
      </w:r>
    </w:p>
    <w:p w14:paraId="26D7AD96" w14:textId="77777777" w:rsidR="00EE79BA" w:rsidRPr="00746081" w:rsidRDefault="00EE79BA" w:rsidP="00181EA2">
      <w:pPr>
        <w:pStyle w:val="Bullet03"/>
      </w:pPr>
      <w:r w:rsidRPr="00746081">
        <w:t xml:space="preserve">Mã số thuế: Bắt buộc phải nhập. Trong trường hợp không xác định được mã số thuế thì để mặc định là </w:t>
      </w:r>
      <w:r w:rsidRPr="00C859C0">
        <w:rPr>
          <w:b/>
        </w:rPr>
        <w:t>0</w:t>
      </w:r>
      <w:r w:rsidR="0074523E">
        <w:rPr>
          <w:b/>
        </w:rPr>
        <w:t xml:space="preserve"> </w:t>
      </w:r>
      <w:r w:rsidRPr="00C859C0">
        <w:rPr>
          <w:b/>
        </w:rPr>
        <w:t>1</w:t>
      </w:r>
      <w:r w:rsidR="0074523E">
        <w:rPr>
          <w:b/>
        </w:rPr>
        <w:t xml:space="preserve"> </w:t>
      </w:r>
      <w:r w:rsidRPr="00C859C0">
        <w:rPr>
          <w:b/>
        </w:rPr>
        <w:t>0</w:t>
      </w:r>
      <w:r w:rsidR="0074523E">
        <w:rPr>
          <w:b/>
        </w:rPr>
        <w:t xml:space="preserve"> </w:t>
      </w:r>
      <w:r w:rsidRPr="00C859C0">
        <w:rPr>
          <w:b/>
        </w:rPr>
        <w:t>6</w:t>
      </w:r>
      <w:r w:rsidR="0074523E">
        <w:rPr>
          <w:b/>
        </w:rPr>
        <w:t xml:space="preserve"> </w:t>
      </w:r>
      <w:r w:rsidRPr="00C859C0">
        <w:rPr>
          <w:b/>
        </w:rPr>
        <w:t>6</w:t>
      </w:r>
      <w:r w:rsidR="0074523E">
        <w:rPr>
          <w:b/>
        </w:rPr>
        <w:t xml:space="preserve"> </w:t>
      </w:r>
      <w:r w:rsidRPr="00C859C0">
        <w:rPr>
          <w:b/>
        </w:rPr>
        <w:t>8</w:t>
      </w:r>
      <w:r w:rsidR="0074523E">
        <w:rPr>
          <w:b/>
        </w:rPr>
        <w:t xml:space="preserve"> </w:t>
      </w:r>
      <w:r w:rsidRPr="00C859C0">
        <w:rPr>
          <w:b/>
        </w:rPr>
        <w:t>0</w:t>
      </w:r>
      <w:r w:rsidR="0074523E">
        <w:rPr>
          <w:b/>
        </w:rPr>
        <w:t xml:space="preserve"> </w:t>
      </w:r>
      <w:r w:rsidRPr="00C859C0">
        <w:rPr>
          <w:b/>
        </w:rPr>
        <w:t>4</w:t>
      </w:r>
      <w:r w:rsidR="0074523E">
        <w:rPr>
          <w:b/>
        </w:rPr>
        <w:t xml:space="preserve"> </w:t>
      </w:r>
      <w:r w:rsidRPr="00C859C0">
        <w:rPr>
          <w:b/>
        </w:rPr>
        <w:t>4</w:t>
      </w:r>
      <w:r w:rsidR="0074523E">
        <w:rPr>
          <w:b/>
        </w:rPr>
        <w:t xml:space="preserve"> </w:t>
      </w:r>
      <w:r w:rsidRPr="00C859C0">
        <w:rPr>
          <w:b/>
        </w:rPr>
        <w:t>3</w:t>
      </w:r>
      <w:r w:rsidRPr="00746081">
        <w:t>.</w:t>
      </w:r>
    </w:p>
    <w:p w14:paraId="3B2B0878" w14:textId="77777777" w:rsidR="00EE79BA" w:rsidRPr="00746081" w:rsidRDefault="00EE79BA" w:rsidP="00181EA2">
      <w:pPr>
        <w:pStyle w:val="Bullet03"/>
      </w:pPr>
      <w:r w:rsidRPr="00746081">
        <w:t>Ngày nộp thuế: bắt buộc phải nhập, có giá trị mặc định bằng Ngày giao dịch hiện tại, NSD có thể nhập lại giá trị nhưng giá trị phải nhỏ hơn hoặc bằng Ngày giao dịch</w:t>
      </w:r>
    </w:p>
    <w:p w14:paraId="7CF0A72D" w14:textId="77777777" w:rsidR="00EE79BA" w:rsidRPr="00746081" w:rsidRDefault="00EE79BA" w:rsidP="00181EA2">
      <w:pPr>
        <w:pStyle w:val="Bullet03"/>
      </w:pPr>
      <w:r w:rsidRPr="00746081">
        <w:t xml:space="preserve">Loại thuế: NSD có thể chọn một trong 04 loại thuế có trong danh sách. </w:t>
      </w:r>
    </w:p>
    <w:p w14:paraId="374A6368" w14:textId="77777777" w:rsidR="00EE79BA" w:rsidRPr="00746081" w:rsidRDefault="00EE79BA" w:rsidP="00181EA2">
      <w:pPr>
        <w:pStyle w:val="Bullet03"/>
      </w:pPr>
      <w:r w:rsidRPr="00746081">
        <w:t>Mã cơ quan thu/ Tên cơ quan thu: Bắt buộc phải nhập một trong hai giá trị Mã hoặc Tên CQ thu. NSD có thể nhập mã đúng hoặc có thể chọn trong danh sách bằng cách nhập vào một số ký tự đại diện của mã CQ thu sau đó gõ Enter hoặc nhấn F4 để hiển thị Bảng danh mục để tìm kiếm và chọn đúng Mã trong danh sách như sau</w:t>
      </w:r>
    </w:p>
    <w:p w14:paraId="3BD46293" w14:textId="77777777" w:rsidR="00FD0AFE" w:rsidRDefault="00FD0AFE" w:rsidP="00CF53DB">
      <w:pPr>
        <w:ind w:left="709"/>
        <w:jc w:val="center"/>
        <w:rPr>
          <w:b/>
          <w:i/>
          <w:noProof/>
          <w:color w:val="244061" w:themeColor="accent1" w:themeShade="80"/>
          <w:szCs w:val="24"/>
        </w:rPr>
      </w:pPr>
      <w:r w:rsidRPr="00746081">
        <w:rPr>
          <w:noProof/>
          <w:lang w:val="vi-VN" w:eastAsia="vi-VN"/>
        </w:rPr>
        <w:drawing>
          <wp:inline distT="0" distB="0" distL="0" distR="0" wp14:anchorId="2396613E" wp14:editId="5B1D4257">
            <wp:extent cx="5019675" cy="3714750"/>
            <wp:effectExtent l="19050" t="19050" r="28575" b="19050"/>
            <wp:docPr id="921" name="Picture 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019675" cy="3714750"/>
                    </a:xfrm>
                    <a:prstGeom prst="rect">
                      <a:avLst/>
                    </a:prstGeom>
                    <a:noFill/>
                    <a:ln w="9525" cap="flat" cmpd="sng" algn="ctr">
                      <a:solidFill>
                        <a:srgbClr val="4F81BD"/>
                      </a:solidFill>
                      <a:prstDash val="solid"/>
                      <a:round/>
                      <a:headEnd type="none" w="med" len="med"/>
                      <a:tailEnd type="none" w="med" len="med"/>
                    </a:ln>
                  </pic:spPr>
                </pic:pic>
              </a:graphicData>
            </a:graphic>
          </wp:inline>
        </w:drawing>
      </w:r>
    </w:p>
    <w:p w14:paraId="5DD67A6A" w14:textId="4351FD66" w:rsidR="00627301" w:rsidRPr="009C5DAF" w:rsidRDefault="00627301" w:rsidP="00237F95">
      <w:pPr>
        <w:pStyle w:val="FigureIndex"/>
      </w:pPr>
      <w:r w:rsidRPr="00746081">
        <w:t> </w:t>
      </w:r>
      <w:bookmarkStart w:id="218" w:name="_Toc43309006"/>
      <w:r w:rsidRPr="00746081">
        <w:t xml:space="preserve">Giao diện </w:t>
      </w:r>
      <w:r>
        <w:t>chọn Danh sách cơ quan thu</w:t>
      </w:r>
      <w:bookmarkEnd w:id="218"/>
    </w:p>
    <w:p w14:paraId="08232C9F" w14:textId="77777777" w:rsidR="00EE79BA" w:rsidRPr="00746081" w:rsidRDefault="00EE79BA" w:rsidP="00181EA2">
      <w:pPr>
        <w:pStyle w:val="Bullet05"/>
      </w:pPr>
      <w:r w:rsidRPr="00746081">
        <w:t xml:space="preserve">NSD có thể tìm trong Bảng danh mục theo Mã hoặc theo Tên </w:t>
      </w:r>
    </w:p>
    <w:p w14:paraId="487389C2" w14:textId="7FF7BDEF" w:rsidR="00EE79BA" w:rsidRPr="00746081" w:rsidRDefault="00EE79BA" w:rsidP="00181EA2">
      <w:pPr>
        <w:pStyle w:val="Bullet05"/>
      </w:pPr>
      <w:r w:rsidRPr="00746081">
        <w:t>Sau khi chọn một giá trị trong danh sách, trường Mã cơ quan thu sẽ nhận giá trị Mã và trường Tên cơ quan thu nhận giá trị T</w:t>
      </w:r>
      <w:r w:rsidR="00E5666B">
        <w:t xml:space="preserve">ên tương ứng với mã được chọn, đồng thời </w:t>
      </w:r>
      <w:r w:rsidR="00867735">
        <w:t xml:space="preserve">hệ thống </w:t>
      </w:r>
      <w:r w:rsidR="00E5666B">
        <w:t>cho phép sửa lại Mã cơ quan thu</w:t>
      </w:r>
    </w:p>
    <w:p w14:paraId="1378A195" w14:textId="77777777" w:rsidR="00EE79BA" w:rsidRPr="00746081" w:rsidRDefault="00EE79BA" w:rsidP="00181EA2">
      <w:pPr>
        <w:pStyle w:val="Bullet05"/>
      </w:pPr>
      <w:r w:rsidRPr="00746081">
        <w:t>Trường hợp không xác định được thông tin, để giá trị 0000000 và NSD có thể sửa được giá trị Tên cơ quan thu.</w:t>
      </w:r>
    </w:p>
    <w:p w14:paraId="15DB9D42" w14:textId="77777777" w:rsidR="00EE79BA" w:rsidRPr="00746081" w:rsidRDefault="00EE79BA" w:rsidP="00181EA2">
      <w:pPr>
        <w:pStyle w:val="Bullet03"/>
      </w:pPr>
      <w:r w:rsidRPr="00746081">
        <w:t>Mã địa bàn hành chính: Bắt buộc phải có và phải nằm trong bảng Danh mục Mã địa bàn hành chính. Trường hợp không xác định được thông tin, để giá trị 00000.</w:t>
      </w:r>
    </w:p>
    <w:p w14:paraId="252CB56F" w14:textId="77777777" w:rsidR="00EE79BA" w:rsidRPr="00746081" w:rsidRDefault="00EE79BA" w:rsidP="00181EA2">
      <w:pPr>
        <w:pStyle w:val="Bullet03"/>
      </w:pPr>
      <w:r w:rsidRPr="00746081">
        <w:t>Mục đích thu: NSD bắt buộc phải chọn chọn 1 trong 3 giá trị trong khung “Mục đích thu”.</w:t>
      </w:r>
    </w:p>
    <w:p w14:paraId="3F392F9A" w14:textId="77777777" w:rsidR="00EE79BA" w:rsidRPr="00746081" w:rsidRDefault="00EE79BA" w:rsidP="00181EA2">
      <w:pPr>
        <w:pStyle w:val="Bullet03"/>
      </w:pPr>
      <w:r w:rsidRPr="00746081">
        <w:t xml:space="preserve"> Nộp theo quyết định: NSD có thể chọn 1 trong 4 giá trị trong khung “Nộp theo quyết định”</w:t>
      </w:r>
      <w:r w:rsidR="00AD0D12">
        <w:t xml:space="preserve"> hoặc không chọn cũng được</w:t>
      </w:r>
      <w:r w:rsidRPr="00746081">
        <w:t>.</w:t>
      </w:r>
    </w:p>
    <w:p w14:paraId="0FE3FD57" w14:textId="77777777" w:rsidR="00EE79BA" w:rsidRPr="00746081" w:rsidRDefault="00EE79BA" w:rsidP="00181EA2">
      <w:pPr>
        <w:pStyle w:val="Bullet03"/>
      </w:pPr>
      <w:r w:rsidRPr="00746081">
        <w:t>Các dòng mục lục ngân sách (MLNS) chi tiết: NSD phải nhập theo quy định như sau:</w:t>
      </w:r>
    </w:p>
    <w:p w14:paraId="387AB6A4" w14:textId="77777777" w:rsidR="00EE79BA" w:rsidRPr="00746081" w:rsidRDefault="00EE79BA" w:rsidP="00181EA2">
      <w:pPr>
        <w:pStyle w:val="Bullet03"/>
      </w:pPr>
      <w:r w:rsidRPr="00746081">
        <w:t xml:space="preserve"> Bắt buộc nhập tối thiểu 01 dòng và chỉ có thể nhập tối đa 05 dòng MLNS. </w:t>
      </w:r>
    </w:p>
    <w:p w14:paraId="56BD88B8" w14:textId="77777777" w:rsidR="00EE79BA" w:rsidRPr="00746081" w:rsidRDefault="00EE79BA" w:rsidP="00181EA2">
      <w:pPr>
        <w:pStyle w:val="Bullet03"/>
      </w:pPr>
      <w:r w:rsidRPr="00746081">
        <w:t>Trong các dòng MLNS: Số tiền, Nội dung các khoản nộp, ngày thông báo bắt buộc phải có. Đối với mã chương và mã tiểu mục bắt buộc phải có đối với các tổ chức có phối hợp thu NSNN với Thuế, Hải quan, KBNN và loại thuế (01,03,04).</w:t>
      </w:r>
    </w:p>
    <w:p w14:paraId="4032DE33" w14:textId="77777777" w:rsidR="00EE79BA" w:rsidRPr="00746081" w:rsidRDefault="00EE79BA" w:rsidP="00181EA2">
      <w:pPr>
        <w:pStyle w:val="Bullet03"/>
      </w:pPr>
      <w:r w:rsidRPr="00746081">
        <w:t xml:space="preserve">Số tiền chi tiết của từng dòng phải &gt; 0. </w:t>
      </w:r>
    </w:p>
    <w:p w14:paraId="7A831ED2" w14:textId="77777777" w:rsidR="00EE79BA" w:rsidRPr="00746081" w:rsidRDefault="00EE79BA" w:rsidP="00181EA2">
      <w:pPr>
        <w:pStyle w:val="Bullet03"/>
      </w:pPr>
      <w:r w:rsidRPr="00746081">
        <w:t>Tổng số tiền của các dòng MLNS chi tiết phải bằng số tiền của giao dịch</w:t>
      </w:r>
    </w:p>
    <w:p w14:paraId="13424565" w14:textId="77777777" w:rsidR="00EE79BA" w:rsidRPr="00746081" w:rsidRDefault="00EE79BA" w:rsidP="00181EA2">
      <w:pPr>
        <w:pStyle w:val="Bullet03"/>
      </w:pPr>
      <w:r w:rsidRPr="00746081">
        <w:t>Sau khi con trỏ nhập liệu ở trường Nội dung của dòng chi tiết MLNS thì NSD gõ phím Enter nếu muốn nhập thêm dòng chi tiết mới, gõ phím TAB để chuyển con trỏ nhập liệu sang điều khiền khác</w:t>
      </w:r>
    </w:p>
    <w:p w14:paraId="706CE4C4" w14:textId="77777777" w:rsidR="00EE79BA" w:rsidRPr="00746081" w:rsidRDefault="00EE79BA" w:rsidP="00181EA2">
      <w:pPr>
        <w:pStyle w:val="Bullet03"/>
      </w:pPr>
      <w:r w:rsidRPr="00746081">
        <w:t>Để xoá một dòng chi tiết MLNS thì NSD có thể chọn biểu tượng Delete ở cuối dòng tương ứng cần xoá.</w:t>
      </w:r>
    </w:p>
    <w:p w14:paraId="1C91326F" w14:textId="77777777" w:rsidR="00EE79BA" w:rsidRPr="00746081" w:rsidRDefault="00EE79BA" w:rsidP="00181EA2">
      <w:pPr>
        <w:pStyle w:val="Bullet03"/>
      </w:pPr>
      <w:r w:rsidRPr="00746081">
        <w:t>Mã NDKT: NSD có thể nhập mã đúng hoặc có thể chọn trong danh sách bằng cách nhập vào một số ký tự đại diện của mã NDKT sau đó nhấn F4 để hiển thị Bảng danh mục để tìm kiếm và chọn đúng Mã trong danh sách như sau:</w:t>
      </w:r>
    </w:p>
    <w:p w14:paraId="0948904A" w14:textId="77777777" w:rsidR="00EE79BA" w:rsidRPr="00746081" w:rsidRDefault="00C21BF3" w:rsidP="00CF53DB">
      <w:pPr>
        <w:jc w:val="center"/>
        <w:rPr>
          <w:b/>
          <w:i/>
          <w:noProof/>
          <w:color w:val="244061" w:themeColor="accent1" w:themeShade="80"/>
          <w:szCs w:val="24"/>
        </w:rPr>
      </w:pPr>
      <w:r w:rsidRPr="00746081">
        <w:rPr>
          <w:noProof/>
          <w:lang w:val="vi-VN" w:eastAsia="vi-VN"/>
        </w:rPr>
        <w:drawing>
          <wp:inline distT="0" distB="0" distL="0" distR="0" wp14:anchorId="0C86F400" wp14:editId="304B6929">
            <wp:extent cx="6205855" cy="3779520"/>
            <wp:effectExtent l="19050" t="19050" r="23495" b="11430"/>
            <wp:docPr id="922" name="Picture 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205855" cy="3779520"/>
                    </a:xfrm>
                    <a:prstGeom prst="rect">
                      <a:avLst/>
                    </a:prstGeom>
                    <a:noFill/>
                    <a:ln w="9525" cap="flat" cmpd="sng" algn="ctr">
                      <a:solidFill>
                        <a:srgbClr val="4F81BD"/>
                      </a:solidFill>
                      <a:prstDash val="solid"/>
                      <a:round/>
                      <a:headEnd type="none" w="med" len="med"/>
                      <a:tailEnd type="none" w="med" len="med"/>
                    </a:ln>
                  </pic:spPr>
                </pic:pic>
              </a:graphicData>
            </a:graphic>
          </wp:inline>
        </w:drawing>
      </w:r>
    </w:p>
    <w:p w14:paraId="3FD410B1" w14:textId="28F2F33D" w:rsidR="00FD0AFE" w:rsidRPr="009C5DAF" w:rsidRDefault="009C5DAF" w:rsidP="00237F95">
      <w:pPr>
        <w:pStyle w:val="FigureIndex"/>
      </w:pPr>
      <w:r w:rsidRPr="009C5DAF">
        <w:t> </w:t>
      </w:r>
      <w:bookmarkStart w:id="219" w:name="_Toc43309007"/>
      <w:r w:rsidRPr="009C5DAF">
        <w:t xml:space="preserve">Giao diện chọn Danh sách </w:t>
      </w:r>
      <w:r>
        <w:t>nội dung kinh tế</w:t>
      </w:r>
      <w:bookmarkEnd w:id="219"/>
    </w:p>
    <w:p w14:paraId="45913DC7" w14:textId="77777777" w:rsidR="00EE79BA" w:rsidRPr="00746081" w:rsidRDefault="00EE79BA" w:rsidP="00181EA2">
      <w:pPr>
        <w:pStyle w:val="Bullet03"/>
      </w:pPr>
      <w:r w:rsidRPr="00746081">
        <w:t xml:space="preserve">NSD có thể tìm trong Bảng danh mục theo Mã hoặc theo Tên </w:t>
      </w:r>
    </w:p>
    <w:p w14:paraId="6FFBCF36" w14:textId="77777777" w:rsidR="00EE79BA" w:rsidRPr="00746081" w:rsidRDefault="00EE79BA" w:rsidP="00181EA2">
      <w:pPr>
        <w:pStyle w:val="Bullet03"/>
      </w:pPr>
      <w:r w:rsidRPr="00746081">
        <w:t>Sau khi chọn một giá trị trong danh sách, trường Mã NDKT sẽ nhận giá trị Mã</w:t>
      </w:r>
    </w:p>
    <w:p w14:paraId="2A49353E" w14:textId="77777777" w:rsidR="00EE79BA" w:rsidRPr="009C5DAF" w:rsidRDefault="00EE79BA" w:rsidP="00181EA2">
      <w:pPr>
        <w:pStyle w:val="Bullet03"/>
      </w:pPr>
      <w:r w:rsidRPr="00746081">
        <w:t>Mã Chương: NSD có thể nhập mã đúng hoặc có thể chọn trong danh sách bằng cách nhập vào một số ký tự đại diện của mã Chương sau đó nhấn F4 để hiển thị Bảng danh mục để tìm kiếm và chọn đúng Mã trong danh sách</w:t>
      </w:r>
    </w:p>
    <w:p w14:paraId="558C5148" w14:textId="77777777" w:rsidR="00C21BF3" w:rsidRDefault="00C21BF3" w:rsidP="00CF53DB">
      <w:pPr>
        <w:jc w:val="center"/>
        <w:rPr>
          <w:b/>
          <w:i/>
          <w:noProof/>
          <w:color w:val="244061" w:themeColor="accent1" w:themeShade="80"/>
          <w:szCs w:val="24"/>
        </w:rPr>
      </w:pPr>
      <w:r w:rsidRPr="00746081">
        <w:rPr>
          <w:noProof/>
          <w:lang w:val="vi-VN" w:eastAsia="vi-VN"/>
        </w:rPr>
        <w:drawing>
          <wp:inline distT="0" distB="0" distL="0" distR="0" wp14:anchorId="580E1678" wp14:editId="2F80EBDC">
            <wp:extent cx="5962650" cy="4543425"/>
            <wp:effectExtent l="19050" t="19050" r="19050" b="28575"/>
            <wp:docPr id="923" name="Picture 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62650" cy="4543425"/>
                    </a:xfrm>
                    <a:prstGeom prst="rect">
                      <a:avLst/>
                    </a:prstGeom>
                    <a:noFill/>
                    <a:ln w="9525" cap="flat" cmpd="sng" algn="ctr">
                      <a:solidFill>
                        <a:srgbClr val="4F81BD"/>
                      </a:solidFill>
                      <a:prstDash val="solid"/>
                      <a:round/>
                      <a:headEnd type="none" w="med" len="med"/>
                      <a:tailEnd type="none" w="med" len="med"/>
                    </a:ln>
                  </pic:spPr>
                </pic:pic>
              </a:graphicData>
            </a:graphic>
          </wp:inline>
        </w:drawing>
      </w:r>
    </w:p>
    <w:p w14:paraId="0317151F" w14:textId="6558A8ED" w:rsidR="009C5DAF" w:rsidRPr="009C5DAF" w:rsidRDefault="009C5DAF" w:rsidP="00237F95">
      <w:pPr>
        <w:pStyle w:val="FigureIndex"/>
      </w:pPr>
      <w:r w:rsidRPr="009C5DAF">
        <w:t> </w:t>
      </w:r>
      <w:bookmarkStart w:id="220" w:name="_Toc43309008"/>
      <w:r w:rsidRPr="009C5DAF">
        <w:t xml:space="preserve">Giao diện chọn Danh sách </w:t>
      </w:r>
      <w:r>
        <w:t>mã chương</w:t>
      </w:r>
      <w:bookmarkEnd w:id="220"/>
    </w:p>
    <w:p w14:paraId="2791F133" w14:textId="77777777" w:rsidR="00EE79BA" w:rsidRPr="00746081" w:rsidRDefault="00EE79BA" w:rsidP="00181EA2">
      <w:pPr>
        <w:pStyle w:val="Bullet03"/>
      </w:pPr>
      <w:r w:rsidRPr="00746081">
        <w:t xml:space="preserve">NSD có thể tìm trong Bảng danh mục theo Mã hoặc theo Tên </w:t>
      </w:r>
    </w:p>
    <w:p w14:paraId="24DEE814" w14:textId="77777777" w:rsidR="00EE79BA" w:rsidRPr="00746081" w:rsidRDefault="00EE79BA" w:rsidP="00181EA2">
      <w:pPr>
        <w:pStyle w:val="Bullet02"/>
        <w:rPr>
          <w:lang w:val="fr-FR"/>
        </w:rPr>
      </w:pPr>
      <w:r w:rsidRPr="00746081">
        <w:rPr>
          <w:lang w:val="fr-FR"/>
        </w:rPr>
        <w:t>Sau khi chọn một giá trị trong danh sách, trường Mã Chương sẽ nhận giá trị Mã</w:t>
      </w:r>
    </w:p>
    <w:p w14:paraId="167A1ABD" w14:textId="77777777" w:rsidR="00B72B1B" w:rsidRPr="00181EA2" w:rsidRDefault="00B72B1B" w:rsidP="00181EA2">
      <w:pPr>
        <w:pStyle w:val="Bullet01"/>
        <w:keepNext/>
        <w:ind w:hanging="397"/>
        <w:rPr>
          <w:b/>
          <w:lang w:val="fr-FR"/>
        </w:rPr>
      </w:pPr>
      <w:r w:rsidRPr="00181EA2">
        <w:rPr>
          <w:b/>
          <w:lang w:val="fr-FR"/>
        </w:rPr>
        <w:t>Các thông tin cần lưu ý khi nhập các giao dịch thanh toán tiền giao dịch Trái phiếu chính phủ:</w:t>
      </w:r>
    </w:p>
    <w:p w14:paraId="65608579" w14:textId="5C9C13A5" w:rsidR="00A624FB" w:rsidRPr="00746081" w:rsidRDefault="00512820" w:rsidP="00CF53DB">
      <w:pPr>
        <w:pStyle w:val="ListBullet"/>
        <w:numPr>
          <w:ilvl w:val="0"/>
          <w:numId w:val="0"/>
        </w:numPr>
        <w:ind w:left="168"/>
        <w:jc w:val="center"/>
        <w:rPr>
          <w:noProof/>
          <w:szCs w:val="24"/>
          <w:lang w:eastAsia="en-US"/>
        </w:rPr>
      </w:pPr>
      <w:r>
        <w:rPr>
          <w:noProof/>
          <w:lang w:val="vi-VN" w:eastAsia="vi-VN"/>
        </w:rPr>
        <w:drawing>
          <wp:inline distT="0" distB="0" distL="0" distR="0" wp14:anchorId="2DBDD12B" wp14:editId="0BB77684">
            <wp:extent cx="6205855" cy="4602480"/>
            <wp:effectExtent l="0" t="0" r="4445" b="7620"/>
            <wp:docPr id="948" name="Picture 9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205855" cy="4602480"/>
                    </a:xfrm>
                    <a:prstGeom prst="rect">
                      <a:avLst/>
                    </a:prstGeom>
                  </pic:spPr>
                </pic:pic>
              </a:graphicData>
            </a:graphic>
          </wp:inline>
        </w:drawing>
      </w:r>
    </w:p>
    <w:p w14:paraId="42ED515E" w14:textId="262DB16D" w:rsidR="00B72B1B" w:rsidRPr="00746081" w:rsidRDefault="00B72B1B" w:rsidP="00237F95">
      <w:pPr>
        <w:pStyle w:val="FigureIndex"/>
      </w:pPr>
      <w:r w:rsidRPr="00746081">
        <w:t> </w:t>
      </w:r>
      <w:bookmarkStart w:id="221" w:name="_Toc43309009"/>
      <w:r w:rsidRPr="00746081">
        <w:t xml:space="preserve">Giao diện Thêm mới lệnh chuyển tiền </w:t>
      </w:r>
      <w:r w:rsidR="00B47233" w:rsidRPr="00746081">
        <w:t>Trái phiếu chính phủ</w:t>
      </w:r>
      <w:bookmarkEnd w:id="221"/>
    </w:p>
    <w:p w14:paraId="255757E5" w14:textId="77777777" w:rsidR="000175DC" w:rsidRPr="00746081" w:rsidRDefault="000175DC" w:rsidP="00181EA2">
      <w:pPr>
        <w:pStyle w:val="Bullet02"/>
        <w:rPr>
          <w:lang w:val="fr-FR"/>
        </w:rPr>
      </w:pPr>
      <w:r w:rsidRPr="00746081">
        <w:rPr>
          <w:lang w:val="fr-FR"/>
        </w:rPr>
        <w:t xml:space="preserve">Để lập lệnh thanh toán tiền giao dịch TPCP, </w:t>
      </w:r>
      <w:r w:rsidR="00C859C0">
        <w:rPr>
          <w:lang w:val="fr-FR"/>
        </w:rPr>
        <w:t>NSD</w:t>
      </w:r>
      <w:r w:rsidRPr="00746081">
        <w:rPr>
          <w:lang w:val="fr-FR"/>
        </w:rPr>
        <w:t xml:space="preserve"> thực hiện đánh dấu chọn ô Check box GD thanh toán TPCP, khi đó màn hình nhập dữ liệu lênh chuyển tiền sẽ hiển thị khung giao dịch thanh toán TPCP, cách nhập  như  sau:</w:t>
      </w:r>
    </w:p>
    <w:p w14:paraId="22D3B061" w14:textId="77777777" w:rsidR="000175DC" w:rsidRPr="00746081" w:rsidRDefault="000175DC" w:rsidP="00181EA2">
      <w:pPr>
        <w:pStyle w:val="Bullet02"/>
        <w:rPr>
          <w:lang w:val="fr-FR"/>
        </w:rPr>
      </w:pPr>
      <w:r w:rsidRPr="00746081">
        <w:rPr>
          <w:lang w:val="fr-FR"/>
        </w:rPr>
        <w:t>Mã trái phiếu chính phủ: Bắt buộc phải nhập đủ 10 ký tự.</w:t>
      </w:r>
    </w:p>
    <w:p w14:paraId="2E2237F4" w14:textId="77777777" w:rsidR="000175DC" w:rsidRPr="00746081" w:rsidRDefault="000175DC" w:rsidP="00181EA2">
      <w:pPr>
        <w:pStyle w:val="Bullet02"/>
        <w:rPr>
          <w:lang w:val="fr-FR"/>
        </w:rPr>
      </w:pPr>
      <w:r w:rsidRPr="00746081">
        <w:rPr>
          <w:lang w:val="fr-FR"/>
        </w:rPr>
        <w:t>Loại giao dịch: Bắt buộc phải chọn lệnh chuyển có giá trị cao.</w:t>
      </w:r>
    </w:p>
    <w:p w14:paraId="71C966C0" w14:textId="77777777" w:rsidR="000175DC" w:rsidRPr="00746081" w:rsidRDefault="000175DC" w:rsidP="00181EA2">
      <w:pPr>
        <w:pStyle w:val="Bullet02"/>
        <w:rPr>
          <w:lang w:val="fr-FR"/>
        </w:rPr>
      </w:pPr>
      <w:r w:rsidRPr="00746081">
        <w:rPr>
          <w:lang w:val="fr-FR"/>
        </w:rPr>
        <w:t>Ngân hàng nhận: Bắt buộc phải là Sở giao dịch Ngân hàng nhà nước (Mã 01101014)</w:t>
      </w:r>
    </w:p>
    <w:p w14:paraId="5677CF28" w14:textId="77777777" w:rsidR="00B72B1B" w:rsidRPr="00746081" w:rsidRDefault="00B72B1B" w:rsidP="00CF53DB">
      <w:pPr>
        <w:pStyle w:val="Listbulles1"/>
        <w:numPr>
          <w:ilvl w:val="0"/>
          <w:numId w:val="0"/>
        </w:numPr>
        <w:rPr>
          <w:lang w:val="fr-FR"/>
        </w:rPr>
      </w:pPr>
      <w:r w:rsidRPr="00746081">
        <w:rPr>
          <w:lang w:val="fr-FR"/>
        </w:rPr>
        <w:t>Sau khi nhập đầy đủ các thông tin cần thiết của giao dịch, NSD chọn nút lệnh Ghi để ghi lại thông tin giao dịch của NSD vừa nhập vào. Các thông báo lỗi (hoặc cảnh báo) tương ứng sẽ được hiển thị trong trường hợp dữ liệu nhập vào không hợp lệ hoặc chưa chính xác.</w:t>
      </w:r>
    </w:p>
    <w:p w14:paraId="4D5311AA" w14:textId="77777777" w:rsidR="00B72B1B" w:rsidRPr="00746081" w:rsidRDefault="00B72B1B" w:rsidP="00CF53DB">
      <w:pPr>
        <w:jc w:val="both"/>
        <w:rPr>
          <w:i/>
          <w:szCs w:val="24"/>
          <w:lang w:val="fr-FR"/>
        </w:rPr>
      </w:pPr>
      <w:r w:rsidRPr="00746081">
        <w:rPr>
          <w:b/>
          <w:szCs w:val="24"/>
          <w:u w:val="single"/>
          <w:lang w:val="fr-FR"/>
        </w:rPr>
        <w:t>Lưu ý</w:t>
      </w:r>
      <w:r w:rsidRPr="00C222CF">
        <w:rPr>
          <w:b/>
          <w:szCs w:val="24"/>
          <w:lang w:val="fr-FR"/>
        </w:rPr>
        <w:t>:</w:t>
      </w:r>
      <w:r w:rsidRPr="00746081">
        <w:rPr>
          <w:b/>
          <w:i/>
          <w:szCs w:val="24"/>
          <w:lang w:val="fr-FR"/>
        </w:rPr>
        <w:t xml:space="preserve"> </w:t>
      </w:r>
      <w:r w:rsidRPr="00746081">
        <w:rPr>
          <w:szCs w:val="24"/>
          <w:lang w:val="fr-FR"/>
        </w:rPr>
        <w:t xml:space="preserve">các thông tin có dấu </w:t>
      </w:r>
      <w:r w:rsidR="009D7634">
        <w:rPr>
          <w:szCs w:val="24"/>
          <w:lang w:val="fr-FR"/>
        </w:rPr>
        <w:t>(</w:t>
      </w:r>
      <w:r w:rsidRPr="00351416">
        <w:rPr>
          <w:szCs w:val="24"/>
          <w:lang w:val="fr-FR"/>
        </w:rPr>
        <w:t>*</w:t>
      </w:r>
      <w:r w:rsidR="009D7634" w:rsidRPr="00351416">
        <w:rPr>
          <w:szCs w:val="24"/>
          <w:lang w:val="fr-FR"/>
        </w:rPr>
        <w:t>)</w:t>
      </w:r>
      <w:r w:rsidRPr="00746081">
        <w:rPr>
          <w:szCs w:val="24"/>
          <w:lang w:val="fr-FR"/>
        </w:rPr>
        <w:t xml:space="preserve"> là các thông tin bắt buộc nhập</w:t>
      </w:r>
      <w:r w:rsidRPr="00746081">
        <w:rPr>
          <w:i/>
          <w:szCs w:val="24"/>
          <w:lang w:val="fr-FR"/>
        </w:rPr>
        <w:t xml:space="preserve"> </w:t>
      </w:r>
    </w:p>
    <w:p w14:paraId="06D98253" w14:textId="77777777" w:rsidR="005C34E7" w:rsidRPr="00181EA2" w:rsidRDefault="005C34E7" w:rsidP="00181EA2">
      <w:pPr>
        <w:pStyle w:val="Bullet01"/>
        <w:rPr>
          <w:b/>
          <w:lang w:val="fr-FR"/>
        </w:rPr>
      </w:pPr>
      <w:r w:rsidRPr="00181EA2">
        <w:rPr>
          <w:b/>
          <w:lang w:val="fr-FR"/>
        </w:rPr>
        <w:t>Thay đổi thông tin lệnh chuyển tiề</w:t>
      </w:r>
      <w:r w:rsidR="007C28D7" w:rsidRPr="00181EA2">
        <w:rPr>
          <w:b/>
          <w:lang w:val="fr-FR"/>
        </w:rPr>
        <w:t>n</w:t>
      </w:r>
      <w:r w:rsidRPr="00181EA2">
        <w:rPr>
          <w:b/>
          <w:lang w:val="fr-FR"/>
        </w:rPr>
        <w:t xml:space="preserve">: </w:t>
      </w:r>
    </w:p>
    <w:p w14:paraId="61695C47" w14:textId="77777777" w:rsidR="007C28D7" w:rsidRPr="00746081" w:rsidRDefault="007C28D7" w:rsidP="00181EA2">
      <w:pPr>
        <w:pStyle w:val="Bullet02"/>
        <w:rPr>
          <w:b/>
          <w:lang w:val="fr-FR"/>
        </w:rPr>
      </w:pPr>
      <w:r w:rsidRPr="00746081">
        <w:rPr>
          <w:lang w:val="fr-FR"/>
        </w:rPr>
        <w:t xml:space="preserve">Chỉ người dùng có quyền Tạo giao dịch mới có quyền </w:t>
      </w:r>
      <w:r w:rsidRPr="00746081">
        <w:rPr>
          <w:snapToGrid w:val="0"/>
          <w:lang w:val="fr-FR" w:eastAsia="en-US"/>
        </w:rPr>
        <w:t>thay đổi nội dung lệnh chuyển tiền</w:t>
      </w:r>
      <w:r w:rsidRPr="00746081">
        <w:rPr>
          <w:lang w:val="fr-FR"/>
        </w:rPr>
        <w:t>.</w:t>
      </w:r>
      <w:r w:rsidR="00C859C0">
        <w:rPr>
          <w:lang w:val="fr-FR"/>
        </w:rPr>
        <w:t xml:space="preserve"> </w:t>
      </w:r>
    </w:p>
    <w:p w14:paraId="2205FD7D" w14:textId="77777777" w:rsidR="007C28D7" w:rsidRPr="00746081" w:rsidRDefault="007C28D7" w:rsidP="00181EA2">
      <w:pPr>
        <w:pStyle w:val="Bullet02"/>
        <w:rPr>
          <w:b/>
          <w:lang w:val="fr-FR"/>
        </w:rPr>
      </w:pPr>
      <w:r w:rsidRPr="00746081">
        <w:rPr>
          <w:lang w:val="fr-FR"/>
        </w:rPr>
        <w:t xml:space="preserve">Nếu nhập lệnh từ bàn phím chỉ </w:t>
      </w:r>
      <w:r w:rsidR="00C859C0">
        <w:rPr>
          <w:lang w:val="fr-FR"/>
        </w:rPr>
        <w:t>chính người tạo ra giao dịch mới được phép sửa, xóa giao dịch do mình tạo ra, không được sửa, xóa giao dịch do người khác tạo</w:t>
      </w:r>
      <w:r w:rsidRPr="00746081">
        <w:rPr>
          <w:lang w:val="fr-FR"/>
        </w:rPr>
        <w:t xml:space="preserve"> với điều kiện là chưa được duyệt bởi các cấp cao hơn</w:t>
      </w:r>
      <w:r w:rsidR="00C859C0">
        <w:rPr>
          <w:lang w:val="fr-FR"/>
        </w:rPr>
        <w:t xml:space="preserve"> hoặc bị </w:t>
      </w:r>
      <w:r w:rsidR="00C859C0" w:rsidRPr="00746081">
        <w:rPr>
          <w:lang w:val="fr-FR"/>
        </w:rPr>
        <w:t>cấp cao hơn</w:t>
      </w:r>
      <w:r w:rsidR="00C859C0">
        <w:rPr>
          <w:lang w:val="fr-FR"/>
        </w:rPr>
        <w:t xml:space="preserve"> thoái hoặc trả lại.</w:t>
      </w:r>
    </w:p>
    <w:p w14:paraId="5ADA7B40" w14:textId="77777777" w:rsidR="007C28D7" w:rsidRPr="00746081" w:rsidRDefault="007C28D7" w:rsidP="00181EA2">
      <w:pPr>
        <w:pStyle w:val="Bullet02"/>
        <w:rPr>
          <w:b/>
          <w:lang w:val="fr-FR"/>
        </w:rPr>
      </w:pPr>
      <w:r w:rsidRPr="00746081">
        <w:rPr>
          <w:snapToGrid w:val="0"/>
          <w:lang w:val="fr-FR" w:eastAsia="en-US"/>
        </w:rPr>
        <w:t xml:space="preserve">Chỉ </w:t>
      </w:r>
      <w:r w:rsidRPr="00746081">
        <w:rPr>
          <w:lang w:val="fr-FR"/>
        </w:rPr>
        <w:t>được</w:t>
      </w:r>
      <w:r w:rsidRPr="00746081">
        <w:rPr>
          <w:snapToGrid w:val="0"/>
          <w:lang w:val="fr-FR" w:eastAsia="en-US"/>
        </w:rPr>
        <w:t xml:space="preserve"> thay đổi nội dung lệnh chuyển tiền đối với các lệnh có tình trạng là ‘Nhập dữ liệu’ hoặc có tình trạng bị th</w:t>
      </w:r>
      <w:r w:rsidR="00181D3A">
        <w:rPr>
          <w:snapToGrid w:val="0"/>
          <w:lang w:val="fr-FR" w:eastAsia="en-US"/>
        </w:rPr>
        <w:t>oái</w:t>
      </w:r>
      <w:r w:rsidRPr="00746081">
        <w:rPr>
          <w:snapToGrid w:val="0"/>
          <w:lang w:val="fr-FR" w:eastAsia="en-US"/>
        </w:rPr>
        <w:t xml:space="preserve"> hoặc trả lại bởi cấp cao hơn gần nhất.</w:t>
      </w:r>
    </w:p>
    <w:p w14:paraId="0AB73419" w14:textId="77777777" w:rsidR="007C28D7" w:rsidRPr="00746081" w:rsidRDefault="007C28D7" w:rsidP="00181EA2">
      <w:pPr>
        <w:pStyle w:val="Bullet02"/>
        <w:rPr>
          <w:b/>
          <w:lang w:val="fr-FR"/>
        </w:rPr>
      </w:pPr>
      <w:r w:rsidRPr="00746081">
        <w:rPr>
          <w:lang w:val="fr-FR"/>
        </w:rPr>
        <w:t>Để thay đổi thông tin lệnh chuyển tiền c</w:t>
      </w:r>
      <w:r w:rsidRPr="00746081">
        <w:rPr>
          <w:snapToGrid w:val="0"/>
          <w:lang w:val="fr-FR" w:eastAsia="en-US"/>
        </w:rPr>
        <w:t xml:space="preserve">họn </w:t>
      </w:r>
      <w:r w:rsidRPr="00746081">
        <w:rPr>
          <w:lang w:val="fr-FR"/>
        </w:rPr>
        <w:t>lệnh chuyển tiền</w:t>
      </w:r>
      <w:r w:rsidRPr="00746081">
        <w:rPr>
          <w:snapToGrid w:val="0"/>
          <w:lang w:val="fr-FR" w:eastAsia="en-US"/>
        </w:rPr>
        <w:t xml:space="preserve"> cần sửa tại danh sách rồi nhấn nút </w:t>
      </w:r>
      <w:r w:rsidRPr="00746081">
        <w:rPr>
          <w:i/>
          <w:snapToGrid w:val="0"/>
          <w:lang w:val="fr-FR" w:eastAsia="en-US"/>
        </w:rPr>
        <w:t xml:space="preserve">Chi tiết. </w:t>
      </w:r>
      <w:r w:rsidRPr="00746081">
        <w:rPr>
          <w:snapToGrid w:val="0"/>
          <w:lang w:val="fr-FR" w:eastAsia="en-US"/>
        </w:rPr>
        <w:t xml:space="preserve">Tại giao diện </w:t>
      </w:r>
      <w:r w:rsidRPr="00746081">
        <w:rPr>
          <w:i/>
          <w:snapToGrid w:val="0"/>
          <w:lang w:val="fr-FR" w:eastAsia="en-US"/>
        </w:rPr>
        <w:t xml:space="preserve">Nhập dữ liệu lệnh chuyển tiền </w:t>
      </w:r>
      <w:r w:rsidRPr="00746081">
        <w:rPr>
          <w:snapToGrid w:val="0"/>
          <w:lang w:val="fr-FR" w:eastAsia="en-US"/>
        </w:rPr>
        <w:t>nhập vào các thông tin cần thay đổi và</w:t>
      </w:r>
      <w:r w:rsidRPr="00746081">
        <w:rPr>
          <w:i/>
          <w:snapToGrid w:val="0"/>
          <w:lang w:val="fr-FR" w:eastAsia="en-US"/>
        </w:rPr>
        <w:t xml:space="preserve"> </w:t>
      </w:r>
      <w:r w:rsidRPr="00746081">
        <w:rPr>
          <w:snapToGrid w:val="0"/>
          <w:lang w:val="fr-FR" w:eastAsia="en-US"/>
        </w:rPr>
        <w:t xml:space="preserve">nhấn nút </w:t>
      </w:r>
      <w:r w:rsidRPr="00746081">
        <w:rPr>
          <w:i/>
          <w:snapToGrid w:val="0"/>
          <w:lang w:val="fr-FR" w:eastAsia="en-US"/>
        </w:rPr>
        <w:t xml:space="preserve">Ghi </w:t>
      </w:r>
      <w:r w:rsidRPr="00746081">
        <w:rPr>
          <w:snapToGrid w:val="0"/>
          <w:lang w:val="fr-FR" w:eastAsia="en-US"/>
        </w:rPr>
        <w:t>để ghi lại các thay đổi.</w:t>
      </w:r>
    </w:p>
    <w:p w14:paraId="31566180" w14:textId="77777777" w:rsidR="005C34E7" w:rsidRPr="00181EA2" w:rsidRDefault="005C34E7" w:rsidP="00181EA2">
      <w:pPr>
        <w:pStyle w:val="Bullet01"/>
        <w:rPr>
          <w:b/>
          <w:lang w:val="fr-FR"/>
        </w:rPr>
      </w:pPr>
      <w:r w:rsidRPr="00181EA2">
        <w:rPr>
          <w:b/>
          <w:lang w:val="fr-FR"/>
        </w:rPr>
        <w:t>Xóa lệnh chuyển tiề</w:t>
      </w:r>
      <w:r w:rsidR="007C28D7" w:rsidRPr="00181EA2">
        <w:rPr>
          <w:b/>
          <w:lang w:val="fr-FR"/>
        </w:rPr>
        <w:t>n</w:t>
      </w:r>
      <w:r w:rsidRPr="00181EA2">
        <w:rPr>
          <w:b/>
          <w:lang w:val="fr-FR"/>
        </w:rPr>
        <w:t>:</w:t>
      </w:r>
    </w:p>
    <w:p w14:paraId="59E72ABD" w14:textId="77777777" w:rsidR="007C28D7" w:rsidRPr="00BA4AD7" w:rsidRDefault="007C28D7" w:rsidP="00181EA2">
      <w:pPr>
        <w:pStyle w:val="Bullet02"/>
        <w:rPr>
          <w:b/>
          <w:lang w:val="fr-FR"/>
        </w:rPr>
      </w:pPr>
      <w:r w:rsidRPr="00BA4AD7">
        <w:rPr>
          <w:lang w:val="fr-FR"/>
        </w:rPr>
        <w:t>Chỉ người dùng có quyền Tạo giao dịch mới có quyền xóa giao dịch.</w:t>
      </w:r>
    </w:p>
    <w:p w14:paraId="145F7A31" w14:textId="77777777" w:rsidR="007C28D7" w:rsidRPr="00BA4AD7" w:rsidRDefault="007C28D7" w:rsidP="00181EA2">
      <w:pPr>
        <w:pStyle w:val="Bullet02"/>
        <w:rPr>
          <w:b/>
          <w:lang w:val="fr-FR"/>
        </w:rPr>
      </w:pPr>
      <w:r w:rsidRPr="00BA4AD7">
        <w:rPr>
          <w:lang w:val="fr-FR"/>
        </w:rPr>
        <w:t>Nếu nhập lệnh từ bàn phím chỉ có người tạo ra giao dịch mới được xóa các lệnh do mình tạo ra với điều kiện là chưa được duyệt bởi các cấp cao hơn</w:t>
      </w:r>
      <w:r w:rsidR="00181D3A" w:rsidRPr="00BA4AD7">
        <w:rPr>
          <w:lang w:val="fr-FR"/>
        </w:rPr>
        <w:t xml:space="preserve"> </w:t>
      </w:r>
      <w:r w:rsidR="00181D3A" w:rsidRPr="00BA4AD7">
        <w:rPr>
          <w:snapToGrid w:val="0"/>
          <w:lang w:val="fr-FR" w:eastAsia="en-US"/>
        </w:rPr>
        <w:t>hoặc có tình trạng bị thoái hoặc trả lại</w:t>
      </w:r>
      <w:r w:rsidRPr="00BA4AD7">
        <w:rPr>
          <w:lang w:val="fr-FR"/>
        </w:rPr>
        <w:t>.</w:t>
      </w:r>
    </w:p>
    <w:p w14:paraId="2DDF6200" w14:textId="77777777" w:rsidR="007C28D7" w:rsidRPr="00BA4AD7" w:rsidRDefault="007C28D7" w:rsidP="00181EA2">
      <w:pPr>
        <w:pStyle w:val="Bullet02"/>
        <w:rPr>
          <w:b/>
          <w:lang w:val="fr-FR"/>
        </w:rPr>
      </w:pPr>
      <w:r w:rsidRPr="00BA4AD7">
        <w:rPr>
          <w:lang w:val="fr-FR"/>
        </w:rPr>
        <w:t xml:space="preserve">Để xóa một hay nhiều lệnh chuyển tiền chọn các lệnh cần xóa tại danh sách rồi nhấn nút </w:t>
      </w:r>
      <w:r w:rsidRPr="00BA4AD7">
        <w:rPr>
          <w:i/>
          <w:lang w:val="fr-FR"/>
        </w:rPr>
        <w:t xml:space="preserve">Chi tiết. </w:t>
      </w:r>
      <w:r w:rsidRPr="00BA4AD7">
        <w:rPr>
          <w:lang w:val="fr-FR"/>
        </w:rPr>
        <w:t xml:space="preserve">Tại giao diện </w:t>
      </w:r>
      <w:r w:rsidRPr="00BA4AD7">
        <w:rPr>
          <w:i/>
          <w:snapToGrid w:val="0"/>
          <w:lang w:val="fr-FR" w:eastAsia="en-US"/>
        </w:rPr>
        <w:t>Nhập dữ liệu lênh chuyển tiền</w:t>
      </w:r>
      <w:r w:rsidRPr="00BA4AD7">
        <w:rPr>
          <w:i/>
          <w:lang w:val="fr-FR"/>
        </w:rPr>
        <w:t xml:space="preserve"> </w:t>
      </w:r>
      <w:r w:rsidRPr="00BA4AD7">
        <w:rPr>
          <w:lang w:val="fr-FR"/>
        </w:rPr>
        <w:t>nhấn nút Xóa để xóa lệnh chuyển tiền.</w:t>
      </w:r>
      <w:r w:rsidRPr="00BA4AD7">
        <w:rPr>
          <w:i/>
          <w:lang w:val="fr-FR"/>
        </w:rPr>
        <w:t xml:space="preserve"> </w:t>
      </w:r>
      <w:r w:rsidRPr="00BA4AD7">
        <w:rPr>
          <w:lang w:val="fr-FR"/>
        </w:rPr>
        <w:t>T</w:t>
      </w:r>
      <w:r w:rsidR="00181D3A" w:rsidRPr="00BA4AD7">
        <w:rPr>
          <w:lang w:val="fr-FR"/>
        </w:rPr>
        <w:t>rên</w:t>
      </w:r>
      <w:r w:rsidRPr="00BA4AD7">
        <w:rPr>
          <w:lang w:val="fr-FR"/>
        </w:rPr>
        <w:t xml:space="preserve"> thông báo yêu xác nhận xoá dữ liệu nhấn nút </w:t>
      </w:r>
      <w:r w:rsidRPr="00BA4AD7">
        <w:rPr>
          <w:i/>
          <w:lang w:val="fr-FR"/>
        </w:rPr>
        <w:t>OK</w:t>
      </w:r>
      <w:r w:rsidRPr="00BA4AD7">
        <w:rPr>
          <w:lang w:val="fr-FR"/>
        </w:rPr>
        <w:t xml:space="preserve"> để xoá dữ liệu hoặc nhấn nút </w:t>
      </w:r>
      <w:r w:rsidRPr="00BA4AD7">
        <w:rPr>
          <w:i/>
          <w:lang w:val="fr-FR"/>
        </w:rPr>
        <w:t>Cancel</w:t>
      </w:r>
      <w:r w:rsidRPr="00BA4AD7">
        <w:rPr>
          <w:lang w:val="fr-FR"/>
        </w:rPr>
        <w:t xml:space="preserve"> để bỏ qua lệnh xoá. Nhấn nút </w:t>
      </w:r>
      <w:r w:rsidRPr="00BA4AD7">
        <w:rPr>
          <w:i/>
          <w:lang w:val="fr-FR"/>
        </w:rPr>
        <w:t>Trước</w:t>
      </w:r>
      <w:r w:rsidRPr="00BA4AD7">
        <w:rPr>
          <w:lang w:val="fr-FR"/>
        </w:rPr>
        <w:t xml:space="preserve"> hoặc </w:t>
      </w:r>
      <w:r w:rsidRPr="00BA4AD7">
        <w:rPr>
          <w:i/>
          <w:lang w:val="fr-FR"/>
        </w:rPr>
        <w:t>Tiếp theo</w:t>
      </w:r>
      <w:r w:rsidRPr="00BA4AD7">
        <w:rPr>
          <w:lang w:val="fr-FR"/>
        </w:rPr>
        <w:t xml:space="preserve"> để di chuyển đến các bản ghi cần xóa tiếp theo..</w:t>
      </w:r>
    </w:p>
    <w:p w14:paraId="6DBF5651" w14:textId="77777777" w:rsidR="005C34E7" w:rsidRPr="00746081" w:rsidRDefault="005C34E7" w:rsidP="00181EA2">
      <w:pPr>
        <w:pStyle w:val="Bullet01"/>
        <w:rPr>
          <w:b/>
          <w:lang w:val="fr-FR"/>
        </w:rPr>
      </w:pPr>
      <w:r w:rsidRPr="00746081">
        <w:rPr>
          <w:b/>
          <w:lang w:val="fr-FR"/>
        </w:rPr>
        <w:t>Truy vấn thông tin lệnh chuyển tiề</w:t>
      </w:r>
      <w:r w:rsidR="00C222CF">
        <w:rPr>
          <w:b/>
          <w:lang w:val="fr-FR"/>
        </w:rPr>
        <w:t>n</w:t>
      </w:r>
      <w:r w:rsidRPr="00746081">
        <w:rPr>
          <w:b/>
          <w:lang w:val="fr-FR"/>
        </w:rPr>
        <w:t xml:space="preserve">: </w:t>
      </w:r>
      <w:r w:rsidRPr="00746081">
        <w:rPr>
          <w:lang w:val="fr-FR" w:eastAsia="ja-JP"/>
        </w:rPr>
        <w:t xml:space="preserve">Để truy vấn thông tin lệnh chuyển tiền nhập các điều kiện truy vấn tại khung truy vấn rồi nhấn nút </w:t>
      </w:r>
      <w:r w:rsidRPr="00746081">
        <w:rPr>
          <w:i/>
          <w:lang w:val="fr-FR" w:eastAsia="ja-JP"/>
        </w:rPr>
        <w:t>Truy vấn.</w:t>
      </w:r>
    </w:p>
    <w:p w14:paraId="605F43BB" w14:textId="77777777" w:rsidR="005C34E7" w:rsidRPr="00746081" w:rsidRDefault="005C34E7" w:rsidP="00C92184">
      <w:pPr>
        <w:pStyle w:val="HD8"/>
      </w:pPr>
      <w:r w:rsidRPr="00746081">
        <w:t>Kiểm tra lệnh chuyển tiền</w:t>
      </w:r>
    </w:p>
    <w:p w14:paraId="41B642C3" w14:textId="77777777" w:rsidR="005C34E7" w:rsidRPr="00746081" w:rsidRDefault="005C34E7" w:rsidP="00CF53DB">
      <w:pPr>
        <w:jc w:val="both"/>
        <w:rPr>
          <w:szCs w:val="24"/>
          <w:lang w:eastAsia="ja-JP"/>
        </w:rPr>
      </w:pPr>
      <w:r w:rsidRPr="00746081">
        <w:rPr>
          <w:szCs w:val="24"/>
          <w:lang w:eastAsia="ja-JP"/>
        </w:rPr>
        <w:t xml:space="preserve">Chức năng </w:t>
      </w:r>
      <w:r w:rsidRPr="00746081">
        <w:rPr>
          <w:i/>
          <w:szCs w:val="24"/>
          <w:lang w:eastAsia="ja-JP"/>
        </w:rPr>
        <w:t xml:space="preserve">Kiểm tra lệnh chuyển tiền đi </w:t>
      </w:r>
      <w:r w:rsidRPr="00746081">
        <w:rPr>
          <w:szCs w:val="24"/>
          <w:lang w:eastAsia="ja-JP"/>
        </w:rPr>
        <w:t>cho phép kế toán liên hàng thực hiện kiểm tra các lệnh chuyển tiền được tạo bởi kế toán giao dịch.</w:t>
      </w:r>
    </w:p>
    <w:p w14:paraId="082C06EA" w14:textId="77777777" w:rsidR="005C34E7" w:rsidRPr="00746081" w:rsidRDefault="005C34E7" w:rsidP="00CF53DB">
      <w:pPr>
        <w:jc w:val="both"/>
        <w:rPr>
          <w:szCs w:val="24"/>
        </w:rPr>
      </w:pPr>
      <w:r w:rsidRPr="00746081">
        <w:rPr>
          <w:szCs w:val="24"/>
        </w:rPr>
        <w:t xml:space="preserve">Để thực hiện chức năng </w:t>
      </w:r>
      <w:r w:rsidRPr="00746081">
        <w:rPr>
          <w:i/>
          <w:szCs w:val="24"/>
        </w:rPr>
        <w:t>Kiểm tra lệnh chuyển tiền đi</w:t>
      </w:r>
      <w:r w:rsidRPr="00746081">
        <w:rPr>
          <w:szCs w:val="24"/>
        </w:rPr>
        <w:t xml:space="preserve"> từ Menu  hệ thống chọn </w:t>
      </w:r>
      <w:r w:rsidRPr="00746081">
        <w:rPr>
          <w:i/>
          <w:szCs w:val="24"/>
        </w:rPr>
        <w:t xml:space="preserve">Giao dịch đi </w:t>
      </w:r>
      <w:r w:rsidRPr="00746081">
        <w:rPr>
          <w:i/>
          <w:szCs w:val="24"/>
          <w:lang w:val="fr-FR"/>
        </w:rPr>
        <w:sym w:font="Wingdings" w:char="F0E0"/>
      </w:r>
      <w:r w:rsidRPr="00746081">
        <w:rPr>
          <w:i/>
          <w:szCs w:val="24"/>
        </w:rPr>
        <w:t xml:space="preserve"> </w:t>
      </w:r>
      <w:r w:rsidRPr="00704B6A">
        <w:rPr>
          <w:b/>
          <w:i/>
          <w:szCs w:val="24"/>
        </w:rPr>
        <w:t>Kiểm tra lệnh chuyển tiền</w:t>
      </w:r>
      <w:r w:rsidR="00905DF4">
        <w:rPr>
          <w:i/>
          <w:szCs w:val="24"/>
        </w:rPr>
        <w:t xml:space="preserve"> (hoặc </w:t>
      </w:r>
      <w:r w:rsidR="00905DF4" w:rsidRPr="00704B6A">
        <w:rPr>
          <w:b/>
          <w:i/>
          <w:szCs w:val="24"/>
        </w:rPr>
        <w:t>Kiểm tra lệnh chuyển tiền ngoại tệ</w:t>
      </w:r>
      <w:r w:rsidR="00905DF4">
        <w:rPr>
          <w:i/>
          <w:szCs w:val="24"/>
        </w:rPr>
        <w:t>)</w:t>
      </w:r>
      <w:r w:rsidRPr="00746081">
        <w:rPr>
          <w:i/>
          <w:szCs w:val="24"/>
        </w:rPr>
        <w:t xml:space="preserve">, </w:t>
      </w:r>
      <w:r w:rsidRPr="00746081">
        <w:rPr>
          <w:szCs w:val="24"/>
        </w:rPr>
        <w:t xml:space="preserve">giao diện </w:t>
      </w:r>
      <w:r w:rsidRPr="00746081">
        <w:rPr>
          <w:i/>
          <w:szCs w:val="24"/>
        </w:rPr>
        <w:t xml:space="preserve">Kiểm tra lệnh chuyển tiền hiển thị </w:t>
      </w:r>
      <w:r w:rsidRPr="00746081">
        <w:rPr>
          <w:szCs w:val="24"/>
        </w:rPr>
        <w:t xml:space="preserve"> như </w:t>
      </w:r>
      <w:r w:rsidR="007B6C33" w:rsidRPr="00746081">
        <w:rPr>
          <w:szCs w:val="24"/>
        </w:rPr>
        <w:t>sau</w:t>
      </w:r>
      <w:r w:rsidRPr="00746081">
        <w:rPr>
          <w:szCs w:val="24"/>
        </w:rPr>
        <w:t>:</w:t>
      </w:r>
    </w:p>
    <w:p w14:paraId="1C11EAD8" w14:textId="77777777" w:rsidR="007E5E53" w:rsidRPr="00746081" w:rsidRDefault="007E5E53" w:rsidP="00CF53DB">
      <w:pPr>
        <w:pStyle w:val="ListBullet"/>
        <w:numPr>
          <w:ilvl w:val="0"/>
          <w:numId w:val="0"/>
        </w:numPr>
        <w:ind w:left="168"/>
        <w:jc w:val="center"/>
        <w:rPr>
          <w:noProof/>
          <w:szCs w:val="24"/>
          <w:lang w:eastAsia="en-US"/>
        </w:rPr>
      </w:pPr>
      <w:r w:rsidRPr="00DE63C0">
        <w:rPr>
          <w:noProof/>
          <w:szCs w:val="24"/>
          <w:lang w:val="vi-VN" w:eastAsia="vi-VN"/>
        </w:rPr>
        <w:drawing>
          <wp:inline distT="0" distB="0" distL="0" distR="0" wp14:anchorId="148B36F3" wp14:editId="3BC7B77C">
            <wp:extent cx="6205855" cy="1656715"/>
            <wp:effectExtent l="19050" t="19050" r="23495" b="19685"/>
            <wp:docPr id="916" name="Picture 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205855" cy="1656715"/>
                    </a:xfrm>
                    <a:prstGeom prst="rect">
                      <a:avLst/>
                    </a:prstGeom>
                    <a:noFill/>
                    <a:ln w="9525" cap="flat" cmpd="sng" algn="ctr">
                      <a:solidFill>
                        <a:srgbClr val="4F81BD"/>
                      </a:solidFill>
                      <a:prstDash val="solid"/>
                      <a:round/>
                      <a:headEnd type="none" w="med" len="med"/>
                      <a:tailEnd type="none" w="med" len="med"/>
                    </a:ln>
                  </pic:spPr>
                </pic:pic>
              </a:graphicData>
            </a:graphic>
          </wp:inline>
        </w:drawing>
      </w:r>
    </w:p>
    <w:p w14:paraId="766B1DE8" w14:textId="2DE33AEC" w:rsidR="005C34E7" w:rsidRDefault="005C34E7" w:rsidP="00237F95">
      <w:pPr>
        <w:pStyle w:val="FigureIndex"/>
      </w:pPr>
      <w:bookmarkStart w:id="222" w:name="_Toc210015833"/>
      <w:bookmarkStart w:id="223" w:name="_Toc210791612"/>
      <w:bookmarkStart w:id="224" w:name="_Toc222017722"/>
      <w:bookmarkStart w:id="225" w:name="_Toc43309010"/>
      <w:r w:rsidRPr="00746081">
        <w:t>Giao diện Kiểm tra lệnh chuyển tiền</w:t>
      </w:r>
      <w:bookmarkEnd w:id="222"/>
      <w:bookmarkEnd w:id="223"/>
      <w:bookmarkEnd w:id="224"/>
      <w:bookmarkEnd w:id="225"/>
    </w:p>
    <w:p w14:paraId="06674B64" w14:textId="77777777" w:rsidR="00AE0033" w:rsidRDefault="00AE0033" w:rsidP="00CF53DB">
      <w:pPr>
        <w:pStyle w:val="ListBullet"/>
        <w:numPr>
          <w:ilvl w:val="0"/>
          <w:numId w:val="0"/>
        </w:numPr>
        <w:ind w:left="168"/>
        <w:jc w:val="center"/>
        <w:rPr>
          <w:noProof/>
          <w:szCs w:val="24"/>
          <w:lang w:eastAsia="en-US"/>
        </w:rPr>
      </w:pPr>
      <w:r w:rsidRPr="00DE63C0">
        <w:rPr>
          <w:noProof/>
          <w:szCs w:val="24"/>
          <w:lang w:val="vi-VN" w:eastAsia="vi-VN"/>
        </w:rPr>
        <w:drawing>
          <wp:inline distT="0" distB="0" distL="0" distR="0" wp14:anchorId="77D6D427" wp14:editId="0795E0A5">
            <wp:extent cx="6205855" cy="1616710"/>
            <wp:effectExtent l="19050" t="19050" r="23495" b="2159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205855" cy="1616710"/>
                    </a:xfrm>
                    <a:prstGeom prst="rect">
                      <a:avLst/>
                    </a:prstGeom>
                    <a:ln>
                      <a:solidFill>
                        <a:schemeClr val="accent1"/>
                      </a:solidFill>
                    </a:ln>
                  </pic:spPr>
                </pic:pic>
              </a:graphicData>
            </a:graphic>
          </wp:inline>
        </w:drawing>
      </w:r>
    </w:p>
    <w:p w14:paraId="43C3E36A" w14:textId="5B4C184A" w:rsidR="00AE0033" w:rsidRPr="00746081" w:rsidRDefault="00AE0033" w:rsidP="00237F95">
      <w:pPr>
        <w:pStyle w:val="FigureIndex"/>
      </w:pPr>
      <w:bookmarkStart w:id="226" w:name="_Toc43309011"/>
      <w:r w:rsidRPr="00746081">
        <w:t>Giao diện Kiểm tra lệnh chuyển tiền</w:t>
      </w:r>
      <w:r>
        <w:t xml:space="preserve"> ngoại tệ</w:t>
      </w:r>
      <w:bookmarkEnd w:id="226"/>
    </w:p>
    <w:p w14:paraId="4CF83A2A" w14:textId="77777777" w:rsidR="005C34E7" w:rsidRPr="00181EA2" w:rsidRDefault="005C34E7" w:rsidP="00181EA2">
      <w:pPr>
        <w:pStyle w:val="Bullet01"/>
        <w:rPr>
          <w:b/>
        </w:rPr>
      </w:pPr>
      <w:r w:rsidRPr="00181EA2">
        <w:rPr>
          <w:b/>
        </w:rPr>
        <w:t xml:space="preserve">Kiểm tra lệnh chuyển tiền: </w:t>
      </w:r>
    </w:p>
    <w:p w14:paraId="69DC433C" w14:textId="77777777" w:rsidR="005C34E7" w:rsidRPr="00746081" w:rsidRDefault="005C34E7" w:rsidP="00181EA2">
      <w:pPr>
        <w:pStyle w:val="Bullet02"/>
      </w:pPr>
      <w:r w:rsidRPr="00746081">
        <w:t>Trường hợp 1: Kiểm tra và duyệt đồng thời nhiều giao dịch.</w:t>
      </w:r>
    </w:p>
    <w:p w14:paraId="420C36CE" w14:textId="77777777" w:rsidR="005C34E7" w:rsidRPr="00746081" w:rsidRDefault="005C34E7" w:rsidP="00CF53DB">
      <w:pPr>
        <w:ind w:left="714"/>
        <w:jc w:val="both"/>
        <w:rPr>
          <w:i/>
          <w:snapToGrid w:val="0"/>
          <w:szCs w:val="24"/>
          <w:lang w:eastAsia="en-US"/>
        </w:rPr>
      </w:pPr>
      <w:r w:rsidRPr="00746081">
        <w:rPr>
          <w:szCs w:val="24"/>
          <w:lang w:eastAsia="ja-JP"/>
        </w:rPr>
        <w:t>Để kiểm tra và duyệt nhiều lệnh chuyển tiền tích c</w:t>
      </w:r>
      <w:r w:rsidRPr="00746081">
        <w:rPr>
          <w:snapToGrid w:val="0"/>
          <w:szCs w:val="24"/>
          <w:lang w:eastAsia="en-US"/>
        </w:rPr>
        <w:t xml:space="preserve">họn các </w:t>
      </w:r>
      <w:r w:rsidRPr="00746081">
        <w:rPr>
          <w:szCs w:val="24"/>
          <w:lang w:eastAsia="ja-JP"/>
        </w:rPr>
        <w:t>lệnh chuyển tiền</w:t>
      </w:r>
      <w:r w:rsidRPr="00746081">
        <w:rPr>
          <w:snapToGrid w:val="0"/>
          <w:szCs w:val="24"/>
          <w:lang w:eastAsia="en-US"/>
        </w:rPr>
        <w:t xml:space="preserve"> cần duyệt tại danh sách rồi nhấn nút </w:t>
      </w:r>
      <w:r w:rsidRPr="00746081">
        <w:rPr>
          <w:i/>
          <w:snapToGrid w:val="0"/>
          <w:szCs w:val="24"/>
          <w:lang w:eastAsia="en-US"/>
        </w:rPr>
        <w:t xml:space="preserve">Duyệt. </w:t>
      </w:r>
    </w:p>
    <w:p w14:paraId="699F46CA" w14:textId="77777777" w:rsidR="005C34E7" w:rsidRPr="00746081" w:rsidRDefault="005C34E7" w:rsidP="00CF53DB">
      <w:pPr>
        <w:ind w:left="238"/>
        <w:jc w:val="both"/>
        <w:rPr>
          <w:snapToGrid w:val="0"/>
          <w:szCs w:val="24"/>
          <w:lang w:eastAsia="en-US"/>
        </w:rPr>
      </w:pPr>
      <w:r w:rsidRPr="00746081">
        <w:rPr>
          <w:b/>
          <w:szCs w:val="24"/>
          <w:u w:val="single"/>
          <w:lang w:eastAsia="ja-JP"/>
        </w:rPr>
        <w:t>Lưu ý</w:t>
      </w:r>
      <w:r w:rsidRPr="00746081">
        <w:rPr>
          <w:i/>
          <w:szCs w:val="24"/>
          <w:lang w:eastAsia="ja-JP"/>
        </w:rPr>
        <w:t xml:space="preserve">: </w:t>
      </w:r>
      <w:r w:rsidRPr="00746081">
        <w:rPr>
          <w:szCs w:val="24"/>
          <w:lang w:eastAsia="ja-JP"/>
        </w:rPr>
        <w:t>Chỉ được duyệt đồng thời nhiều giao dịch trong trường hợp không bắt buộc nhập lại yếu tố kiểm tra và tính năng cho phép duyệt nhiều giao địch được lựa chọ</w:t>
      </w:r>
      <w:r w:rsidR="00313832" w:rsidRPr="00746081">
        <w:rPr>
          <w:szCs w:val="24"/>
          <w:lang w:eastAsia="ja-JP"/>
        </w:rPr>
        <w:t xml:space="preserve">n. </w:t>
      </w:r>
      <w:r w:rsidRPr="00746081">
        <w:rPr>
          <w:szCs w:val="24"/>
          <w:lang w:eastAsia="ja-JP"/>
        </w:rPr>
        <w:t>Tham chiếu mụ</w:t>
      </w:r>
      <w:r w:rsidR="00AF534E" w:rsidRPr="00746081">
        <w:rPr>
          <w:szCs w:val="24"/>
          <w:lang w:eastAsia="ja-JP"/>
        </w:rPr>
        <w:t xml:space="preserve">c </w:t>
      </w:r>
      <w:r w:rsidRPr="00746081">
        <w:rPr>
          <w:szCs w:val="24"/>
          <w:lang w:eastAsia="ja-JP"/>
        </w:rPr>
        <w:t>Thiết lập các yếu tố kiểm tra để biết thêm chi tiết</w:t>
      </w:r>
    </w:p>
    <w:p w14:paraId="1E6B97F0" w14:textId="77777777" w:rsidR="005C34E7" w:rsidRPr="00746081" w:rsidRDefault="005C34E7" w:rsidP="00181EA2">
      <w:pPr>
        <w:pStyle w:val="Bullet02"/>
      </w:pPr>
      <w:r w:rsidRPr="00746081">
        <w:t>Trường hợp 2: Kiểm tra và duyệt từ</w:t>
      </w:r>
      <w:r w:rsidR="004B59DC" w:rsidRPr="00746081">
        <w:t xml:space="preserve">ng </w:t>
      </w:r>
      <w:r w:rsidRPr="00746081">
        <w:t>giao dịch.</w:t>
      </w:r>
    </w:p>
    <w:p w14:paraId="20B0A2E3" w14:textId="77777777" w:rsidR="005C34E7" w:rsidRPr="00746081" w:rsidRDefault="005C34E7" w:rsidP="00CF53DB">
      <w:pPr>
        <w:ind w:left="714"/>
        <w:jc w:val="both"/>
        <w:rPr>
          <w:snapToGrid w:val="0"/>
          <w:szCs w:val="24"/>
          <w:lang w:eastAsia="en-US"/>
        </w:rPr>
      </w:pPr>
      <w:r w:rsidRPr="00746081">
        <w:rPr>
          <w:szCs w:val="24"/>
          <w:lang w:eastAsia="ja-JP"/>
        </w:rPr>
        <w:t>Chọn</w:t>
      </w:r>
      <w:r w:rsidRPr="00746081">
        <w:rPr>
          <w:snapToGrid w:val="0"/>
          <w:szCs w:val="24"/>
          <w:lang w:eastAsia="en-US"/>
        </w:rPr>
        <w:t xml:space="preserve"> một hay nhiều </w:t>
      </w:r>
      <w:r w:rsidRPr="00746081">
        <w:rPr>
          <w:szCs w:val="24"/>
          <w:lang w:eastAsia="ja-JP"/>
        </w:rPr>
        <w:t>lệnh chuyển tiền</w:t>
      </w:r>
      <w:r w:rsidRPr="00746081">
        <w:rPr>
          <w:snapToGrid w:val="0"/>
          <w:szCs w:val="24"/>
          <w:lang w:eastAsia="en-US"/>
        </w:rPr>
        <w:t xml:space="preserve"> cần duyệt tại danh sách rồi nhấn nút </w:t>
      </w:r>
      <w:r w:rsidRPr="00746081">
        <w:rPr>
          <w:i/>
          <w:snapToGrid w:val="0"/>
          <w:szCs w:val="24"/>
          <w:lang w:eastAsia="en-US"/>
        </w:rPr>
        <w:t xml:space="preserve">Chi tiết. </w:t>
      </w:r>
      <w:r w:rsidRPr="00746081">
        <w:rPr>
          <w:snapToGrid w:val="0"/>
          <w:szCs w:val="24"/>
          <w:lang w:eastAsia="en-US"/>
        </w:rPr>
        <w:t xml:space="preserve">Giao diện </w:t>
      </w:r>
      <w:r w:rsidRPr="00746081">
        <w:rPr>
          <w:i/>
          <w:snapToGrid w:val="0"/>
          <w:szCs w:val="24"/>
          <w:lang w:eastAsia="en-US"/>
        </w:rPr>
        <w:t>Bổ</w:t>
      </w:r>
      <w:r w:rsidR="004B59DC" w:rsidRPr="00746081">
        <w:rPr>
          <w:i/>
          <w:snapToGrid w:val="0"/>
          <w:szCs w:val="24"/>
          <w:lang w:eastAsia="en-US"/>
        </w:rPr>
        <w:t xml:space="preserve"> s</w:t>
      </w:r>
      <w:r w:rsidRPr="00746081">
        <w:rPr>
          <w:i/>
          <w:snapToGrid w:val="0"/>
          <w:szCs w:val="24"/>
          <w:lang w:eastAsia="en-US"/>
        </w:rPr>
        <w:t>ung các yếu tố</w:t>
      </w:r>
      <w:r w:rsidR="000301D9" w:rsidRPr="00746081">
        <w:rPr>
          <w:i/>
          <w:snapToGrid w:val="0"/>
          <w:szCs w:val="24"/>
          <w:lang w:eastAsia="en-US"/>
        </w:rPr>
        <w:t xml:space="preserve"> lệnh chuyển tiền</w:t>
      </w:r>
      <w:r w:rsidRPr="00746081">
        <w:rPr>
          <w:i/>
          <w:snapToGrid w:val="0"/>
          <w:szCs w:val="24"/>
          <w:lang w:eastAsia="en-US"/>
        </w:rPr>
        <w:t xml:space="preserve">  </w:t>
      </w:r>
      <w:r w:rsidRPr="00746081">
        <w:rPr>
          <w:snapToGrid w:val="0"/>
          <w:szCs w:val="24"/>
          <w:lang w:eastAsia="en-US"/>
        </w:rPr>
        <w:t>sẽ được hiển thị</w:t>
      </w:r>
      <w:r w:rsidR="007B6C33" w:rsidRPr="00746081">
        <w:rPr>
          <w:snapToGrid w:val="0"/>
          <w:szCs w:val="24"/>
          <w:lang w:eastAsia="en-US"/>
        </w:rPr>
        <w:t xml:space="preserve"> như sau</w:t>
      </w:r>
      <w:r w:rsidRPr="00746081">
        <w:rPr>
          <w:snapToGrid w:val="0"/>
          <w:szCs w:val="24"/>
          <w:lang w:eastAsia="en-US"/>
        </w:rPr>
        <w:t>:</w:t>
      </w:r>
    </w:p>
    <w:p w14:paraId="3365A9FE" w14:textId="77777777" w:rsidR="003222B2" w:rsidRPr="00746081" w:rsidRDefault="003222B2" w:rsidP="00CF53DB">
      <w:pPr>
        <w:pStyle w:val="ListBullet"/>
        <w:numPr>
          <w:ilvl w:val="0"/>
          <w:numId w:val="0"/>
        </w:numPr>
        <w:ind w:left="168"/>
        <w:jc w:val="center"/>
        <w:rPr>
          <w:noProof/>
          <w:szCs w:val="24"/>
          <w:lang w:eastAsia="en-US"/>
        </w:rPr>
      </w:pPr>
      <w:r w:rsidRPr="00746081">
        <w:rPr>
          <w:noProof/>
          <w:szCs w:val="24"/>
          <w:lang w:val="vi-VN" w:eastAsia="vi-VN"/>
        </w:rPr>
        <w:drawing>
          <wp:inline distT="0" distB="0" distL="0" distR="0" wp14:anchorId="1BD7D2D1" wp14:editId="41BF4A3B">
            <wp:extent cx="6200775" cy="5019675"/>
            <wp:effectExtent l="19050" t="19050" r="28575" b="28575"/>
            <wp:docPr id="926" name="Picture 9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200775" cy="5019675"/>
                    </a:xfrm>
                    <a:prstGeom prst="rect">
                      <a:avLst/>
                    </a:prstGeom>
                    <a:noFill/>
                    <a:ln w="9525" cap="flat" cmpd="sng" algn="ctr">
                      <a:solidFill>
                        <a:srgbClr val="4F81BD"/>
                      </a:solidFill>
                      <a:prstDash val="solid"/>
                      <a:round/>
                      <a:headEnd type="none" w="med" len="med"/>
                      <a:tailEnd type="none" w="med" len="med"/>
                    </a:ln>
                  </pic:spPr>
                </pic:pic>
              </a:graphicData>
            </a:graphic>
          </wp:inline>
        </w:drawing>
      </w:r>
    </w:p>
    <w:p w14:paraId="5E3752B5" w14:textId="712924B6" w:rsidR="005C34E7" w:rsidRDefault="005C34E7" w:rsidP="00237F95">
      <w:pPr>
        <w:pStyle w:val="FigureIndex"/>
      </w:pPr>
      <w:bookmarkStart w:id="227" w:name="_Toc210015834"/>
      <w:bookmarkStart w:id="228" w:name="_Toc210791613"/>
      <w:bookmarkStart w:id="229" w:name="_Toc222017723"/>
      <w:bookmarkStart w:id="230" w:name="_Toc43309012"/>
      <w:r w:rsidRPr="00746081">
        <w:t xml:space="preserve">Giao diện Bổ sung </w:t>
      </w:r>
      <w:bookmarkEnd w:id="227"/>
      <w:bookmarkEnd w:id="228"/>
      <w:bookmarkEnd w:id="229"/>
      <w:r w:rsidR="004B59DC" w:rsidRPr="00746081">
        <w:t>yếu tố lệnh chuyển tiền</w:t>
      </w:r>
      <w:bookmarkEnd w:id="230"/>
    </w:p>
    <w:p w14:paraId="0B6CD701" w14:textId="77777777" w:rsidR="00AE0033" w:rsidRDefault="00AE0033" w:rsidP="00CF53DB">
      <w:pPr>
        <w:pStyle w:val="ListBullet"/>
        <w:numPr>
          <w:ilvl w:val="0"/>
          <w:numId w:val="0"/>
        </w:numPr>
        <w:ind w:left="168"/>
        <w:jc w:val="center"/>
        <w:rPr>
          <w:noProof/>
          <w:szCs w:val="24"/>
          <w:lang w:eastAsia="en-US"/>
        </w:rPr>
      </w:pPr>
      <w:r w:rsidRPr="00DE63C0">
        <w:rPr>
          <w:noProof/>
          <w:szCs w:val="24"/>
          <w:lang w:val="vi-VN" w:eastAsia="vi-VN"/>
        </w:rPr>
        <w:drawing>
          <wp:inline distT="0" distB="0" distL="0" distR="0" wp14:anchorId="628F9D03" wp14:editId="3A87654A">
            <wp:extent cx="6205855" cy="4674235"/>
            <wp:effectExtent l="19050" t="19050" r="23495" b="1206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205855" cy="4674235"/>
                    </a:xfrm>
                    <a:prstGeom prst="rect">
                      <a:avLst/>
                    </a:prstGeom>
                    <a:ln>
                      <a:solidFill>
                        <a:schemeClr val="accent1"/>
                      </a:solidFill>
                    </a:ln>
                  </pic:spPr>
                </pic:pic>
              </a:graphicData>
            </a:graphic>
          </wp:inline>
        </w:drawing>
      </w:r>
    </w:p>
    <w:p w14:paraId="6980EE65" w14:textId="47F5B9C6" w:rsidR="00AE0033" w:rsidRPr="00746081" w:rsidRDefault="00AE0033" w:rsidP="00237F95">
      <w:pPr>
        <w:pStyle w:val="FigureIndex"/>
      </w:pPr>
      <w:bookmarkStart w:id="231" w:name="_Toc43309013"/>
      <w:r w:rsidRPr="00746081">
        <w:t>Giao diện Bổ sung yếu tố lệnh chuyển tiền</w:t>
      </w:r>
      <w:r>
        <w:t xml:space="preserve"> ngoại tệ</w:t>
      </w:r>
      <w:bookmarkEnd w:id="231"/>
    </w:p>
    <w:p w14:paraId="124678E7" w14:textId="77777777" w:rsidR="005C34E7" w:rsidRPr="00746081" w:rsidRDefault="005C34E7" w:rsidP="00181EA2">
      <w:pPr>
        <w:pStyle w:val="Bullet03"/>
      </w:pPr>
      <w:r w:rsidRPr="00746081">
        <w:rPr>
          <w:b/>
        </w:rPr>
        <w:t>Duyệt giao dịch:</w:t>
      </w:r>
      <w:r w:rsidRPr="00746081">
        <w:t xml:space="preserve"> Nhập lại các yếu tố kiểm tra</w:t>
      </w:r>
      <w:r w:rsidR="00A35D27">
        <w:t xml:space="preserve"> theo</w:t>
      </w:r>
      <w:r w:rsidRPr="00746081">
        <w:t xml:space="preserve"> yêu cầu </w:t>
      </w:r>
      <w:r w:rsidR="00396661">
        <w:t xml:space="preserve">đã cài đặt </w:t>
      </w:r>
      <w:r w:rsidRPr="00746081">
        <w:t xml:space="preserve">(nếu được thiết lập tại chức năng Thiết lập các yếu tố kiểm tra) </w:t>
      </w:r>
      <w:r w:rsidR="00396661">
        <w:t>sau đó</w:t>
      </w:r>
      <w:r w:rsidRPr="00746081">
        <w:t xml:space="preserve"> nhấn nút </w:t>
      </w:r>
      <w:r w:rsidRPr="00746081">
        <w:rPr>
          <w:i/>
        </w:rPr>
        <w:t>Duyệt</w:t>
      </w:r>
      <w:r w:rsidRPr="00746081">
        <w:t xml:space="preserve"> để xác nhận và duyệt giao dịch bước 2. </w:t>
      </w:r>
    </w:p>
    <w:p w14:paraId="3498F216" w14:textId="77777777" w:rsidR="005C34E7" w:rsidRPr="00746081" w:rsidRDefault="005C34E7" w:rsidP="00181EA2">
      <w:pPr>
        <w:pStyle w:val="Bullet03"/>
      </w:pPr>
      <w:r w:rsidRPr="00746081">
        <w:rPr>
          <w:b/>
        </w:rPr>
        <w:t xml:space="preserve">Trả lại giao dịch: </w:t>
      </w:r>
      <w:r w:rsidRPr="00746081">
        <w:t xml:space="preserve">Nhấn nút </w:t>
      </w:r>
      <w:r w:rsidRPr="00746081">
        <w:rPr>
          <w:i/>
        </w:rPr>
        <w:t>Trả lại</w:t>
      </w:r>
      <w:r w:rsidRPr="00746081">
        <w:t xml:space="preserve"> để trả lại lệnh chuyển tiền chưa duyệt cho kế toán giao dịch trong trường hợp phát hiện có sai sót </w:t>
      </w:r>
      <w:r w:rsidR="00A35D27">
        <w:t>trên</w:t>
      </w:r>
      <w:r w:rsidRPr="00746081">
        <w:t xml:space="preserve"> lệnh chuyển tiền.</w:t>
      </w:r>
    </w:p>
    <w:p w14:paraId="6A8C0A5C" w14:textId="77777777" w:rsidR="005C34E7" w:rsidRPr="00746081" w:rsidRDefault="005C34E7" w:rsidP="00181EA2">
      <w:pPr>
        <w:pStyle w:val="Bullet03"/>
      </w:pPr>
      <w:r w:rsidRPr="00746081">
        <w:rPr>
          <w:b/>
        </w:rPr>
        <w:t xml:space="preserve">Thoái giao dịch: </w:t>
      </w:r>
      <w:r w:rsidRPr="00746081">
        <w:t xml:space="preserve">Nhấn nút </w:t>
      </w:r>
      <w:r w:rsidRPr="00746081">
        <w:rPr>
          <w:i/>
        </w:rPr>
        <w:t xml:space="preserve">Thoái </w:t>
      </w:r>
      <w:r w:rsidRPr="00746081">
        <w:t xml:space="preserve">để thoái lại các lệnh chuyển tiền đã duyệt cho kế toán giao dịch trong trường hợp phát hiện có sai sót </w:t>
      </w:r>
      <w:r w:rsidR="00A35D27">
        <w:t>trên</w:t>
      </w:r>
      <w:r w:rsidR="00A35D27" w:rsidRPr="00746081">
        <w:t xml:space="preserve"> </w:t>
      </w:r>
      <w:r w:rsidRPr="00746081">
        <w:t>lệnh chuyển tiền.</w:t>
      </w:r>
    </w:p>
    <w:p w14:paraId="1976597F" w14:textId="77777777" w:rsidR="005C34E7" w:rsidRPr="00746081" w:rsidRDefault="005C34E7" w:rsidP="00181EA2">
      <w:pPr>
        <w:pStyle w:val="Bullet03"/>
      </w:pPr>
      <w:r w:rsidRPr="00746081">
        <w:rPr>
          <w:b/>
        </w:rPr>
        <w:t>Chuyển tiếp giữa các giao dịch:</w:t>
      </w:r>
      <w:r w:rsidRPr="00746081">
        <w:rPr>
          <w:b/>
          <w:i/>
        </w:rPr>
        <w:t xml:space="preserve"> </w:t>
      </w:r>
      <w:r w:rsidRPr="00746081">
        <w:t xml:space="preserve">Nhấn nút </w:t>
      </w:r>
      <w:r w:rsidRPr="00746081">
        <w:rPr>
          <w:i/>
        </w:rPr>
        <w:t>Tiếp theo</w:t>
      </w:r>
      <w:r w:rsidRPr="00746081">
        <w:t xml:space="preserve"> để chuyển sang bản ghi tiếp sau cần duyệt hoặc nút </w:t>
      </w:r>
      <w:r w:rsidRPr="00746081">
        <w:rPr>
          <w:i/>
        </w:rPr>
        <w:t>Trước</w:t>
      </w:r>
      <w:r w:rsidRPr="00746081">
        <w:t xml:space="preserve"> để quay về bản ghi liền trước.</w:t>
      </w:r>
    </w:p>
    <w:p w14:paraId="6C540A17" w14:textId="77777777" w:rsidR="005C34E7" w:rsidRPr="00BA4AD7" w:rsidRDefault="005C34E7" w:rsidP="00181EA2">
      <w:pPr>
        <w:pStyle w:val="Bullet01"/>
        <w:rPr>
          <w:b/>
          <w:lang w:val="fr-FR"/>
        </w:rPr>
      </w:pPr>
      <w:r w:rsidRPr="00BA4AD7">
        <w:rPr>
          <w:b/>
          <w:lang w:val="fr-FR"/>
        </w:rPr>
        <w:t>Tr</w:t>
      </w:r>
      <w:r w:rsidR="00613025" w:rsidRPr="00BA4AD7">
        <w:rPr>
          <w:b/>
          <w:lang w:val="fr-FR"/>
        </w:rPr>
        <w:t>a cứu</w:t>
      </w:r>
      <w:r w:rsidRPr="00BA4AD7">
        <w:rPr>
          <w:b/>
          <w:lang w:val="fr-FR"/>
        </w:rPr>
        <w:t xml:space="preserve"> lệnh chuyển tiền: </w:t>
      </w:r>
      <w:r w:rsidRPr="00BA4AD7">
        <w:rPr>
          <w:lang w:val="fr-FR" w:eastAsia="ja-JP"/>
        </w:rPr>
        <w:t xml:space="preserve">Để </w:t>
      </w:r>
      <w:r w:rsidR="00613025" w:rsidRPr="00BA4AD7">
        <w:rPr>
          <w:lang w:val="fr-FR" w:eastAsia="ja-JP"/>
        </w:rPr>
        <w:t xml:space="preserve">tra cứu </w:t>
      </w:r>
      <w:r w:rsidRPr="00BA4AD7">
        <w:rPr>
          <w:lang w:val="fr-FR" w:eastAsia="ja-JP"/>
        </w:rPr>
        <w:t xml:space="preserve">thông tin lệnh chuyển tiền nhập các điều kiện truy vấn tại khung truy vấn rồi nhấn nút </w:t>
      </w:r>
      <w:r w:rsidRPr="00BA4AD7">
        <w:rPr>
          <w:i/>
          <w:lang w:val="fr-FR" w:eastAsia="ja-JP"/>
        </w:rPr>
        <w:t>Truy vấn.</w:t>
      </w:r>
    </w:p>
    <w:p w14:paraId="6F1413F5" w14:textId="77777777" w:rsidR="005C34E7" w:rsidRPr="00746081" w:rsidRDefault="005C34E7" w:rsidP="00C92184">
      <w:pPr>
        <w:pStyle w:val="HD8"/>
      </w:pPr>
      <w:r w:rsidRPr="00746081">
        <w:t>Kiểm soát lệnh chuyển tiền</w:t>
      </w:r>
    </w:p>
    <w:p w14:paraId="704E84BA" w14:textId="77777777" w:rsidR="005C34E7" w:rsidRPr="00746081" w:rsidRDefault="005C34E7" w:rsidP="00CF53DB">
      <w:pPr>
        <w:jc w:val="both"/>
        <w:rPr>
          <w:szCs w:val="24"/>
          <w:lang w:eastAsia="ja-JP"/>
        </w:rPr>
      </w:pPr>
      <w:r w:rsidRPr="00746081">
        <w:rPr>
          <w:szCs w:val="24"/>
          <w:lang w:eastAsia="ja-JP"/>
        </w:rPr>
        <w:t xml:space="preserve">Chức năng </w:t>
      </w:r>
      <w:r w:rsidRPr="00746081">
        <w:rPr>
          <w:i/>
          <w:szCs w:val="24"/>
          <w:lang w:eastAsia="ja-JP"/>
        </w:rPr>
        <w:t xml:space="preserve">Kiểm soát lệnh chuyển tiền đi </w:t>
      </w:r>
      <w:r w:rsidRPr="00746081">
        <w:rPr>
          <w:szCs w:val="24"/>
          <w:lang w:eastAsia="ja-JP"/>
        </w:rPr>
        <w:t xml:space="preserve">cho phép kiểm soát liên hàng thực hiện kiểm soát các lệnh chuyển tiền đã được duyệt bởi </w:t>
      </w:r>
      <w:r w:rsidR="00105EDD">
        <w:rPr>
          <w:szCs w:val="24"/>
          <w:lang w:eastAsia="ja-JP"/>
        </w:rPr>
        <w:t>K</w:t>
      </w:r>
      <w:r w:rsidRPr="00746081">
        <w:rPr>
          <w:szCs w:val="24"/>
          <w:lang w:eastAsia="ja-JP"/>
        </w:rPr>
        <w:t xml:space="preserve">ế toán liên hàng. </w:t>
      </w:r>
    </w:p>
    <w:p w14:paraId="0F46D4FA" w14:textId="77777777" w:rsidR="005C34E7" w:rsidRPr="00746081" w:rsidRDefault="005C34E7" w:rsidP="00CF53DB">
      <w:pPr>
        <w:jc w:val="both"/>
        <w:rPr>
          <w:szCs w:val="24"/>
        </w:rPr>
      </w:pPr>
      <w:r w:rsidRPr="00746081">
        <w:rPr>
          <w:szCs w:val="24"/>
        </w:rPr>
        <w:t xml:space="preserve">Để thực hiện chức năng </w:t>
      </w:r>
      <w:r w:rsidRPr="00746081">
        <w:rPr>
          <w:i/>
          <w:szCs w:val="24"/>
        </w:rPr>
        <w:t>Kiểm soát lệnh chuyển tiền đi</w:t>
      </w:r>
      <w:r w:rsidRPr="00746081">
        <w:rPr>
          <w:szCs w:val="24"/>
        </w:rPr>
        <w:t xml:space="preserve"> từ Menu  hệ thống chọn </w:t>
      </w:r>
      <w:r w:rsidRPr="00746081">
        <w:rPr>
          <w:i/>
          <w:szCs w:val="24"/>
        </w:rPr>
        <w:t xml:space="preserve">Giao dịch đi </w:t>
      </w:r>
      <w:r w:rsidRPr="00746081">
        <w:rPr>
          <w:i/>
          <w:szCs w:val="24"/>
          <w:lang w:val="fr-FR"/>
        </w:rPr>
        <w:sym w:font="Wingdings" w:char="F0E0"/>
      </w:r>
      <w:r w:rsidRPr="00746081">
        <w:rPr>
          <w:i/>
          <w:szCs w:val="24"/>
        </w:rPr>
        <w:t xml:space="preserve"> </w:t>
      </w:r>
      <w:r w:rsidRPr="0001176F">
        <w:rPr>
          <w:b/>
          <w:i/>
          <w:szCs w:val="24"/>
        </w:rPr>
        <w:t>Kiểm soat lệnh chuyển tiền</w:t>
      </w:r>
      <w:r w:rsidR="00704B6A">
        <w:rPr>
          <w:i/>
          <w:szCs w:val="24"/>
        </w:rPr>
        <w:t xml:space="preserve"> </w:t>
      </w:r>
      <w:r w:rsidR="0001176F">
        <w:rPr>
          <w:i/>
          <w:szCs w:val="24"/>
        </w:rPr>
        <w:t>(</w:t>
      </w:r>
      <w:r w:rsidR="00704B6A">
        <w:rPr>
          <w:i/>
          <w:szCs w:val="24"/>
        </w:rPr>
        <w:t xml:space="preserve">hoặc </w:t>
      </w:r>
      <w:r w:rsidR="00704B6A" w:rsidRPr="0001176F">
        <w:rPr>
          <w:b/>
          <w:i/>
          <w:szCs w:val="24"/>
        </w:rPr>
        <w:t>Kiểm soat lệnh chuyển tiền ngoại tệ</w:t>
      </w:r>
      <w:r w:rsidR="0001176F">
        <w:rPr>
          <w:i/>
          <w:szCs w:val="24"/>
        </w:rPr>
        <w:t>)</w:t>
      </w:r>
      <w:r w:rsidRPr="00746081">
        <w:rPr>
          <w:i/>
          <w:szCs w:val="24"/>
        </w:rPr>
        <w:t xml:space="preserve">, </w:t>
      </w:r>
      <w:r w:rsidRPr="00746081">
        <w:rPr>
          <w:szCs w:val="24"/>
        </w:rPr>
        <w:t xml:space="preserve">giao diện </w:t>
      </w:r>
      <w:r w:rsidRPr="00746081">
        <w:rPr>
          <w:i/>
          <w:szCs w:val="24"/>
        </w:rPr>
        <w:t xml:space="preserve">Kiểm soát lệnh chuyển tiền hiển thị </w:t>
      </w:r>
      <w:r w:rsidRPr="00746081">
        <w:rPr>
          <w:szCs w:val="24"/>
        </w:rPr>
        <w:t xml:space="preserve"> như sau:</w:t>
      </w:r>
    </w:p>
    <w:p w14:paraId="2B65229C" w14:textId="77777777" w:rsidR="00CB4199" w:rsidRPr="00746081" w:rsidRDefault="00CB4199" w:rsidP="00CF53DB">
      <w:pPr>
        <w:jc w:val="center"/>
        <w:rPr>
          <w:szCs w:val="24"/>
          <w:lang w:val="fr-FR"/>
        </w:rPr>
      </w:pPr>
      <w:r w:rsidRPr="00746081">
        <w:rPr>
          <w:noProof/>
          <w:lang w:val="vi-VN" w:eastAsia="vi-VN"/>
        </w:rPr>
        <w:drawing>
          <wp:inline distT="0" distB="0" distL="0" distR="0" wp14:anchorId="7745A29E" wp14:editId="457C8654">
            <wp:extent cx="6205855" cy="1689735"/>
            <wp:effectExtent l="19050" t="19050" r="23495" b="24765"/>
            <wp:docPr id="952" name="Picture 9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205855" cy="1689735"/>
                    </a:xfrm>
                    <a:prstGeom prst="rect">
                      <a:avLst/>
                    </a:prstGeom>
                    <a:noFill/>
                    <a:ln w="9525" cap="flat" cmpd="sng" algn="ctr">
                      <a:solidFill>
                        <a:srgbClr val="4F81BD"/>
                      </a:solidFill>
                      <a:prstDash val="solid"/>
                      <a:round/>
                      <a:headEnd type="none" w="med" len="med"/>
                      <a:tailEnd type="none" w="med" len="med"/>
                    </a:ln>
                  </pic:spPr>
                </pic:pic>
              </a:graphicData>
            </a:graphic>
          </wp:inline>
        </w:drawing>
      </w:r>
    </w:p>
    <w:p w14:paraId="61ED7F74" w14:textId="14073E34" w:rsidR="005C34E7" w:rsidRDefault="005C34E7" w:rsidP="00237F95">
      <w:pPr>
        <w:pStyle w:val="FigureIndex"/>
      </w:pPr>
      <w:r w:rsidRPr="00746081">
        <w:t> </w:t>
      </w:r>
      <w:bookmarkStart w:id="232" w:name="_Toc210015835"/>
      <w:bookmarkStart w:id="233" w:name="_Toc210791614"/>
      <w:bookmarkStart w:id="234" w:name="_Toc222017724"/>
      <w:bookmarkStart w:id="235" w:name="_Toc43309014"/>
      <w:r w:rsidRPr="00746081">
        <w:t>Giao diện Kiểm soát lệnh chuyển tiền</w:t>
      </w:r>
      <w:bookmarkEnd w:id="232"/>
      <w:bookmarkEnd w:id="233"/>
      <w:bookmarkEnd w:id="234"/>
      <w:bookmarkEnd w:id="235"/>
    </w:p>
    <w:p w14:paraId="6F3F7B9A" w14:textId="77777777" w:rsidR="00AE0033" w:rsidRPr="00676B68" w:rsidRDefault="00AE0033" w:rsidP="00CF53DB">
      <w:pPr>
        <w:jc w:val="center"/>
        <w:rPr>
          <w:noProof/>
        </w:rPr>
      </w:pPr>
      <w:r w:rsidRPr="00676B68">
        <w:rPr>
          <w:noProof/>
          <w:lang w:val="vi-VN" w:eastAsia="vi-VN"/>
        </w:rPr>
        <w:drawing>
          <wp:inline distT="0" distB="0" distL="0" distR="0" wp14:anchorId="553A12F7" wp14:editId="2FF66E64">
            <wp:extent cx="6205855" cy="1618615"/>
            <wp:effectExtent l="19050" t="19050" r="23495" b="1968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205855" cy="1618615"/>
                    </a:xfrm>
                    <a:prstGeom prst="rect">
                      <a:avLst/>
                    </a:prstGeom>
                    <a:ln>
                      <a:solidFill>
                        <a:schemeClr val="accent1"/>
                      </a:solidFill>
                    </a:ln>
                  </pic:spPr>
                </pic:pic>
              </a:graphicData>
            </a:graphic>
          </wp:inline>
        </w:drawing>
      </w:r>
    </w:p>
    <w:p w14:paraId="7175A373" w14:textId="59BBFA0C" w:rsidR="00AE0033" w:rsidRPr="00746081" w:rsidRDefault="00AE0033" w:rsidP="00237F95">
      <w:pPr>
        <w:pStyle w:val="FigureIndex"/>
      </w:pPr>
      <w:bookmarkStart w:id="236" w:name="_Toc43309015"/>
      <w:r w:rsidRPr="00746081">
        <w:t>Giao diện Kiểm soát lệnh chuyển tiền</w:t>
      </w:r>
      <w:r>
        <w:t xml:space="preserve"> ngoại tệ</w:t>
      </w:r>
      <w:bookmarkEnd w:id="236"/>
    </w:p>
    <w:p w14:paraId="490C712E" w14:textId="77777777" w:rsidR="005C34E7" w:rsidRPr="00181EA2" w:rsidRDefault="005C34E7" w:rsidP="00181EA2">
      <w:pPr>
        <w:pStyle w:val="Bullet01"/>
        <w:rPr>
          <w:b/>
          <w:lang w:val="fr-FR"/>
        </w:rPr>
      </w:pPr>
      <w:r w:rsidRPr="00181EA2">
        <w:rPr>
          <w:b/>
          <w:lang w:val="fr-FR"/>
        </w:rPr>
        <w:t xml:space="preserve">Kiểm soát lệnh chuyển tiền: </w:t>
      </w:r>
    </w:p>
    <w:p w14:paraId="7D5EDC08" w14:textId="77777777" w:rsidR="005C34E7" w:rsidRPr="00BA4AD7" w:rsidRDefault="005C34E7" w:rsidP="00181EA2">
      <w:pPr>
        <w:pStyle w:val="Bullet02"/>
        <w:rPr>
          <w:lang w:val="fr-FR"/>
        </w:rPr>
      </w:pPr>
      <w:r w:rsidRPr="00BA4AD7">
        <w:rPr>
          <w:lang w:val="fr-FR"/>
        </w:rPr>
        <w:t>Trường hợp 1: Kiểm soát và duyệt đồng thời nhiều giao dịch.</w:t>
      </w:r>
    </w:p>
    <w:p w14:paraId="3B2C1572" w14:textId="77777777" w:rsidR="005C34E7" w:rsidRPr="00746081" w:rsidRDefault="005C34E7" w:rsidP="00CF53DB">
      <w:pPr>
        <w:ind w:left="714"/>
        <w:jc w:val="both"/>
        <w:rPr>
          <w:szCs w:val="24"/>
          <w:lang w:val="fr-FR"/>
        </w:rPr>
      </w:pPr>
      <w:r w:rsidRPr="00746081">
        <w:rPr>
          <w:szCs w:val="24"/>
          <w:lang w:val="fr-FR" w:eastAsia="ja-JP"/>
        </w:rPr>
        <w:t>Để kiểm soát và duyệt một hay nhiều lệnh chuyển tiền tích c</w:t>
      </w:r>
      <w:r w:rsidRPr="00746081">
        <w:rPr>
          <w:snapToGrid w:val="0"/>
          <w:szCs w:val="24"/>
          <w:lang w:val="fr-FR" w:eastAsia="en-US"/>
        </w:rPr>
        <w:t xml:space="preserve">họn các </w:t>
      </w:r>
      <w:r w:rsidRPr="00746081">
        <w:rPr>
          <w:szCs w:val="24"/>
          <w:lang w:val="fr-FR" w:eastAsia="ja-JP"/>
        </w:rPr>
        <w:t>lệnh chuyển tiền</w:t>
      </w:r>
      <w:r w:rsidRPr="00746081">
        <w:rPr>
          <w:snapToGrid w:val="0"/>
          <w:szCs w:val="24"/>
          <w:lang w:val="fr-FR" w:eastAsia="en-US"/>
        </w:rPr>
        <w:t xml:space="preserve"> cần duyệt tại danh sách rồi nhấn nút </w:t>
      </w:r>
      <w:r w:rsidRPr="00746081">
        <w:rPr>
          <w:i/>
          <w:snapToGrid w:val="0"/>
          <w:szCs w:val="24"/>
          <w:lang w:val="fr-FR" w:eastAsia="en-US"/>
        </w:rPr>
        <w:t xml:space="preserve">Duyệt </w:t>
      </w:r>
      <w:r w:rsidRPr="00746081">
        <w:rPr>
          <w:szCs w:val="24"/>
          <w:lang w:val="fr-FR"/>
        </w:rPr>
        <w:t>và nhập vào mật khẩu IKEY để xác nhận và ký duyệt giao.</w:t>
      </w:r>
    </w:p>
    <w:p w14:paraId="253F77AE" w14:textId="77777777" w:rsidR="005C34E7" w:rsidRPr="00746081" w:rsidRDefault="005C34E7" w:rsidP="00CF53DB">
      <w:pPr>
        <w:ind w:left="210" w:firstLine="28"/>
        <w:jc w:val="both"/>
        <w:rPr>
          <w:i/>
          <w:snapToGrid w:val="0"/>
          <w:szCs w:val="24"/>
          <w:lang w:val="fr-FR" w:eastAsia="en-US"/>
        </w:rPr>
      </w:pPr>
      <w:r w:rsidRPr="00746081">
        <w:rPr>
          <w:b/>
          <w:szCs w:val="24"/>
          <w:u w:val="single"/>
          <w:lang w:val="fr-FR" w:eastAsia="ja-JP"/>
        </w:rPr>
        <w:t>Lưu ý</w:t>
      </w:r>
      <w:r w:rsidRPr="00746081">
        <w:rPr>
          <w:szCs w:val="24"/>
          <w:lang w:val="fr-FR" w:eastAsia="ja-JP"/>
        </w:rPr>
        <w:t>:</w:t>
      </w:r>
      <w:r w:rsidRPr="00746081">
        <w:rPr>
          <w:i/>
          <w:szCs w:val="24"/>
          <w:lang w:val="fr-FR" w:eastAsia="ja-JP"/>
        </w:rPr>
        <w:t xml:space="preserve"> </w:t>
      </w:r>
      <w:r w:rsidRPr="00746081">
        <w:rPr>
          <w:szCs w:val="24"/>
          <w:lang w:val="fr-FR" w:eastAsia="ja-JP"/>
        </w:rPr>
        <w:t>Chỉ được duyệt đồng thời nhiều giao dịch trong trường hợp tính năng cho phép kiểm soát nhiều giao địch được lựa chọ</w:t>
      </w:r>
      <w:r w:rsidR="00AF534E" w:rsidRPr="00746081">
        <w:rPr>
          <w:szCs w:val="24"/>
          <w:lang w:val="fr-FR" w:eastAsia="ja-JP"/>
        </w:rPr>
        <w:t xml:space="preserve">n. </w:t>
      </w:r>
      <w:r w:rsidRPr="00746081">
        <w:rPr>
          <w:szCs w:val="24"/>
          <w:lang w:val="fr-FR"/>
        </w:rPr>
        <w:t>Tham</w:t>
      </w:r>
      <w:r w:rsidRPr="00746081">
        <w:rPr>
          <w:szCs w:val="24"/>
          <w:lang w:val="fr-FR" w:eastAsia="ja-JP"/>
        </w:rPr>
        <w:t xml:space="preserve"> chiếu mụ</w:t>
      </w:r>
      <w:r w:rsidR="00AF534E" w:rsidRPr="00746081">
        <w:rPr>
          <w:szCs w:val="24"/>
          <w:lang w:val="fr-FR" w:eastAsia="ja-JP"/>
        </w:rPr>
        <w:t xml:space="preserve">c </w:t>
      </w:r>
      <w:r w:rsidRPr="00746081">
        <w:rPr>
          <w:szCs w:val="24"/>
          <w:lang w:val="fr-FR" w:eastAsia="ja-JP"/>
        </w:rPr>
        <w:t>Thiết lập các yếu tố kiểm tra để biết thêm chi tiết.</w:t>
      </w:r>
    </w:p>
    <w:p w14:paraId="0EDF09B5" w14:textId="77777777" w:rsidR="005C34E7" w:rsidRPr="00BA4AD7" w:rsidRDefault="005C34E7" w:rsidP="00181EA2">
      <w:pPr>
        <w:pStyle w:val="Bullet02"/>
        <w:rPr>
          <w:lang w:val="fr-FR"/>
        </w:rPr>
      </w:pPr>
      <w:r w:rsidRPr="00BA4AD7">
        <w:rPr>
          <w:lang w:val="fr-FR"/>
        </w:rPr>
        <w:t>Trường hợp 2: Kiểm soát và duyệt từng giao dich giao dịch.</w:t>
      </w:r>
    </w:p>
    <w:p w14:paraId="1D8420C6" w14:textId="77777777" w:rsidR="005C34E7" w:rsidRPr="00746081" w:rsidRDefault="005C34E7" w:rsidP="00CF53DB">
      <w:pPr>
        <w:ind w:left="714"/>
        <w:jc w:val="both"/>
        <w:rPr>
          <w:snapToGrid w:val="0"/>
          <w:szCs w:val="24"/>
          <w:lang w:val="fr-FR" w:eastAsia="en-US"/>
        </w:rPr>
      </w:pPr>
      <w:r w:rsidRPr="00746081">
        <w:rPr>
          <w:snapToGrid w:val="0"/>
          <w:szCs w:val="24"/>
          <w:lang w:val="fr-FR" w:eastAsia="en-US"/>
        </w:rPr>
        <w:t xml:space="preserve">Chọn một hay nhiều </w:t>
      </w:r>
      <w:r w:rsidRPr="00746081">
        <w:rPr>
          <w:szCs w:val="24"/>
          <w:lang w:val="fr-FR" w:eastAsia="ja-JP"/>
        </w:rPr>
        <w:t>lệnh chuyển tiền</w:t>
      </w:r>
      <w:r w:rsidRPr="00746081">
        <w:rPr>
          <w:snapToGrid w:val="0"/>
          <w:szCs w:val="24"/>
          <w:lang w:val="fr-FR" w:eastAsia="en-US"/>
        </w:rPr>
        <w:t xml:space="preserve"> cần duyệt tại danh sách rồi nhấn nút </w:t>
      </w:r>
      <w:r w:rsidRPr="00746081">
        <w:rPr>
          <w:i/>
          <w:snapToGrid w:val="0"/>
          <w:szCs w:val="24"/>
          <w:lang w:val="fr-FR" w:eastAsia="en-US"/>
        </w:rPr>
        <w:t xml:space="preserve">Chi tiết. </w:t>
      </w:r>
      <w:r w:rsidRPr="00746081">
        <w:rPr>
          <w:snapToGrid w:val="0"/>
          <w:szCs w:val="24"/>
          <w:lang w:val="fr-FR" w:eastAsia="en-US"/>
        </w:rPr>
        <w:t xml:space="preserve">Giao diện </w:t>
      </w:r>
      <w:r w:rsidRPr="00746081">
        <w:rPr>
          <w:i/>
          <w:snapToGrid w:val="0"/>
          <w:szCs w:val="24"/>
          <w:lang w:val="fr-FR" w:eastAsia="en-US"/>
        </w:rPr>
        <w:t xml:space="preserve">Kiểm soát lệnh chuyển tiền  </w:t>
      </w:r>
      <w:r w:rsidRPr="00746081">
        <w:rPr>
          <w:snapToGrid w:val="0"/>
          <w:szCs w:val="24"/>
          <w:lang w:val="fr-FR" w:eastAsia="en-US"/>
        </w:rPr>
        <w:t>sẽ được hiển thị</w:t>
      </w:r>
      <w:r w:rsidR="00F0707A" w:rsidRPr="00746081">
        <w:rPr>
          <w:snapToGrid w:val="0"/>
          <w:szCs w:val="24"/>
          <w:lang w:val="fr-FR" w:eastAsia="en-US"/>
        </w:rPr>
        <w:t>, NSD thực hiện kiểm soát lệnh chuyển tiền</w:t>
      </w:r>
    </w:p>
    <w:p w14:paraId="70EA125C" w14:textId="77777777" w:rsidR="00F65E28" w:rsidRPr="00746081" w:rsidRDefault="00F65E28" w:rsidP="00CF53DB">
      <w:pPr>
        <w:pStyle w:val="ListBullet"/>
        <w:numPr>
          <w:ilvl w:val="0"/>
          <w:numId w:val="0"/>
        </w:numPr>
        <w:ind w:left="168"/>
        <w:jc w:val="center"/>
        <w:rPr>
          <w:szCs w:val="24"/>
          <w:lang w:val="fr-FR"/>
        </w:rPr>
      </w:pPr>
      <w:r w:rsidRPr="00746081">
        <w:rPr>
          <w:noProof/>
          <w:lang w:val="vi-VN" w:eastAsia="vi-VN"/>
        </w:rPr>
        <w:drawing>
          <wp:inline distT="0" distB="0" distL="0" distR="0" wp14:anchorId="1BF5B1F2" wp14:editId="3BB84C8F">
            <wp:extent cx="6205855" cy="4750843"/>
            <wp:effectExtent l="19050" t="19050" r="23495" b="12065"/>
            <wp:docPr id="930" name="Picture 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t="1134"/>
                    <a:stretch/>
                  </pic:blipFill>
                  <pic:spPr bwMode="auto">
                    <a:xfrm>
                      <a:off x="0" y="0"/>
                      <a:ext cx="6208534" cy="4752894"/>
                    </a:xfrm>
                    <a:prstGeom prst="rect">
                      <a:avLst/>
                    </a:prstGeom>
                    <a:noFill/>
                    <a:ln w="9525" cap="flat" cmpd="sng" algn="ctr">
                      <a:solidFill>
                        <a:srgbClr val="4F81BD"/>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5ECF49BB" w14:textId="5005658B" w:rsidR="005C34E7" w:rsidRDefault="005C34E7" w:rsidP="00237F95">
      <w:pPr>
        <w:pStyle w:val="FigureIndex"/>
      </w:pPr>
      <w:bookmarkStart w:id="237" w:name="_Toc210015836"/>
      <w:bookmarkStart w:id="238" w:name="_Toc210791615"/>
      <w:bookmarkStart w:id="239" w:name="_Toc222017725"/>
      <w:bookmarkStart w:id="240" w:name="_Toc43309016"/>
      <w:r w:rsidRPr="00746081">
        <w:t>Giao diện Chi tiết kiểm soát lệnh chuyển tiền</w:t>
      </w:r>
      <w:bookmarkEnd w:id="237"/>
      <w:bookmarkEnd w:id="238"/>
      <w:bookmarkEnd w:id="239"/>
      <w:bookmarkEnd w:id="240"/>
    </w:p>
    <w:p w14:paraId="514C83F1" w14:textId="77777777" w:rsidR="00A70160" w:rsidRPr="00A70160" w:rsidRDefault="00017D59" w:rsidP="00CF53DB">
      <w:pPr>
        <w:pStyle w:val="ListBullet"/>
        <w:numPr>
          <w:ilvl w:val="0"/>
          <w:numId w:val="0"/>
        </w:numPr>
        <w:ind w:left="168"/>
        <w:jc w:val="center"/>
        <w:rPr>
          <w:noProof/>
        </w:rPr>
      </w:pPr>
      <w:r w:rsidRPr="00017D59">
        <w:rPr>
          <w:noProof/>
          <w:lang w:val="vi-VN" w:eastAsia="vi-VN"/>
        </w:rPr>
        <w:drawing>
          <wp:inline distT="0" distB="0" distL="0" distR="0" wp14:anchorId="285DD3E8" wp14:editId="32972979">
            <wp:extent cx="6205855" cy="4677410"/>
            <wp:effectExtent l="19050" t="19050" r="23495" b="2794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205855" cy="4677410"/>
                    </a:xfrm>
                    <a:prstGeom prst="rect">
                      <a:avLst/>
                    </a:prstGeom>
                    <a:ln>
                      <a:solidFill>
                        <a:srgbClr val="4F81BD"/>
                      </a:solidFill>
                    </a:ln>
                  </pic:spPr>
                </pic:pic>
              </a:graphicData>
            </a:graphic>
          </wp:inline>
        </w:drawing>
      </w:r>
    </w:p>
    <w:p w14:paraId="7F6E9BCC" w14:textId="64FE4451" w:rsidR="00A70160" w:rsidRPr="00746081" w:rsidRDefault="00A70160" w:rsidP="00237F95">
      <w:pPr>
        <w:pStyle w:val="FigureIndex"/>
      </w:pPr>
      <w:bookmarkStart w:id="241" w:name="_Toc43309017"/>
      <w:r w:rsidRPr="00746081">
        <w:t>Giao diện Chi tiết kiểm soát lệnh chuyển tiền</w:t>
      </w:r>
      <w:r>
        <w:t xml:space="preserve"> ngoại tệ</w:t>
      </w:r>
      <w:bookmarkEnd w:id="241"/>
    </w:p>
    <w:p w14:paraId="515BECDA" w14:textId="77777777" w:rsidR="005C34E7" w:rsidRPr="00746081" w:rsidRDefault="005C34E7" w:rsidP="00181EA2">
      <w:pPr>
        <w:pStyle w:val="Bullet03"/>
      </w:pPr>
      <w:r w:rsidRPr="00746081">
        <w:rPr>
          <w:b/>
        </w:rPr>
        <w:t>Duyệt giao dịch:</w:t>
      </w:r>
      <w:r w:rsidRPr="00746081">
        <w:t xml:space="preserve"> nhấn nút </w:t>
      </w:r>
      <w:r w:rsidRPr="00746081">
        <w:rPr>
          <w:i/>
        </w:rPr>
        <w:t>Duyệt</w:t>
      </w:r>
      <w:r w:rsidRPr="00746081">
        <w:t xml:space="preserve"> và nhập vào mật khẩu IKEY để xác nhận và duyệt giao dịch bước 3. </w:t>
      </w:r>
    </w:p>
    <w:p w14:paraId="4E9A37E4" w14:textId="77777777" w:rsidR="005C34E7" w:rsidRPr="00746081" w:rsidRDefault="005C34E7" w:rsidP="00181EA2">
      <w:pPr>
        <w:pStyle w:val="Bullet03"/>
      </w:pPr>
      <w:r w:rsidRPr="00746081">
        <w:rPr>
          <w:b/>
        </w:rPr>
        <w:t>Trả lại giao dịch:</w:t>
      </w:r>
      <w:r w:rsidRPr="00746081">
        <w:t xml:space="preserve"> Nhấn nút </w:t>
      </w:r>
      <w:r w:rsidRPr="00746081">
        <w:rPr>
          <w:i/>
        </w:rPr>
        <w:t>Trả lại</w:t>
      </w:r>
      <w:r w:rsidRPr="00746081">
        <w:t xml:space="preserve"> để trả lại lệnh chuyển tiền chưa duyệt cho kế toán liên hàng trong trường hợp phát hiện có sai sót tại lệnh chuyển tiền.</w:t>
      </w:r>
    </w:p>
    <w:p w14:paraId="0D5F17B9" w14:textId="77777777" w:rsidR="005C34E7" w:rsidRPr="00746081" w:rsidRDefault="005C34E7" w:rsidP="00181EA2">
      <w:pPr>
        <w:pStyle w:val="Bullet03"/>
      </w:pPr>
      <w:r w:rsidRPr="00746081">
        <w:rPr>
          <w:b/>
        </w:rPr>
        <w:t>Thoái giao dịch:</w:t>
      </w:r>
      <w:r w:rsidRPr="00746081">
        <w:t xml:space="preserve"> Nhấn nút </w:t>
      </w:r>
      <w:r w:rsidRPr="00746081">
        <w:rPr>
          <w:i/>
        </w:rPr>
        <w:t xml:space="preserve">Thoái </w:t>
      </w:r>
      <w:r w:rsidRPr="00746081">
        <w:t>để thoái lại các lệnh chuyển tiền đã duyệt cho kế toán liên hàng trong trường hợp phát hiện có sai sót tại lệnh chuyển tiền.</w:t>
      </w:r>
    </w:p>
    <w:p w14:paraId="141DCB48" w14:textId="77777777" w:rsidR="005C34E7" w:rsidRPr="00746081" w:rsidRDefault="005C34E7" w:rsidP="00181EA2">
      <w:pPr>
        <w:pStyle w:val="Bullet03"/>
      </w:pPr>
      <w:r w:rsidRPr="00746081">
        <w:rPr>
          <w:b/>
        </w:rPr>
        <w:t>Chuyển tiếp giữa các giao dịch:</w:t>
      </w:r>
      <w:r w:rsidRPr="00746081">
        <w:t xml:space="preserve"> Nhấn nút </w:t>
      </w:r>
      <w:r w:rsidRPr="00746081">
        <w:rPr>
          <w:i/>
        </w:rPr>
        <w:t>Tiếp theo</w:t>
      </w:r>
      <w:r w:rsidRPr="00746081">
        <w:t xml:space="preserve"> để chuyển sang bản ghi tiếp sau cần duyệt hoặc nút </w:t>
      </w:r>
      <w:r w:rsidRPr="00746081">
        <w:rPr>
          <w:i/>
        </w:rPr>
        <w:t xml:space="preserve">Trước </w:t>
      </w:r>
      <w:r w:rsidRPr="00746081">
        <w:t>để quay về bản ghi liền trước.</w:t>
      </w:r>
    </w:p>
    <w:p w14:paraId="560C500A" w14:textId="77777777" w:rsidR="00FB553B" w:rsidRPr="00746081" w:rsidRDefault="00FB553B" w:rsidP="00181EA2">
      <w:pPr>
        <w:pStyle w:val="Bullet01"/>
        <w:rPr>
          <w:b/>
          <w:lang w:val="fr-FR"/>
        </w:rPr>
      </w:pPr>
      <w:r w:rsidRPr="00746081">
        <w:rPr>
          <w:b/>
          <w:lang w:val="fr-FR"/>
        </w:rPr>
        <w:t xml:space="preserve">Truy vấn lệnh chuyển tiền: </w:t>
      </w:r>
      <w:r w:rsidRPr="00746081">
        <w:rPr>
          <w:lang w:val="fr-FR" w:eastAsia="ja-JP"/>
        </w:rPr>
        <w:t xml:space="preserve">Để truy vấn thông tin lệnh chuyển tiền nhập các điều kiện truy vấn tại khung truy vấn rồi nhấn nút </w:t>
      </w:r>
      <w:r w:rsidRPr="00746081">
        <w:rPr>
          <w:i/>
          <w:lang w:val="fr-FR" w:eastAsia="ja-JP"/>
        </w:rPr>
        <w:t>Truy vấn.</w:t>
      </w:r>
    </w:p>
    <w:p w14:paraId="31676307" w14:textId="77777777" w:rsidR="00F0707A" w:rsidRPr="00746081" w:rsidRDefault="00F0707A" w:rsidP="00181EA2">
      <w:pPr>
        <w:pStyle w:val="Bullet01"/>
        <w:rPr>
          <w:b/>
          <w:lang w:val="fr-FR"/>
        </w:rPr>
      </w:pPr>
      <w:r w:rsidRPr="00746081">
        <w:rPr>
          <w:b/>
          <w:lang w:val="fr-FR"/>
        </w:rPr>
        <w:t>Thoái giao dịch có trạng thái 2304: lỗi chữ ký điện tử người ký duyệt để duyệt lại</w:t>
      </w:r>
    </w:p>
    <w:p w14:paraId="664EE3C0" w14:textId="77685591" w:rsidR="00F0707A" w:rsidRPr="00746081" w:rsidRDefault="00F0707A" w:rsidP="00181EA2">
      <w:pPr>
        <w:pStyle w:val="Bullet02"/>
        <w:rPr>
          <w:lang w:val="fr-FR"/>
        </w:rPr>
      </w:pPr>
      <w:r w:rsidRPr="00746081">
        <w:rPr>
          <w:lang w:val="fr-FR"/>
        </w:rPr>
        <w:t xml:space="preserve">Trường hợp giao dịch đã được gửi đi nhận được trạng thái 2304: lỗi chữ ký điện tử người ký duyệt =&gt; Hệ thống cho phép thực hiện thoái duyệt </w:t>
      </w:r>
      <w:r w:rsidR="0058727B">
        <w:rPr>
          <w:lang w:val="fr-FR"/>
        </w:rPr>
        <w:t xml:space="preserve">theo lô </w:t>
      </w:r>
      <w:r w:rsidR="00696839">
        <w:rPr>
          <w:lang w:val="fr-FR"/>
        </w:rPr>
        <w:t xml:space="preserve">ở màn hình truy vấn </w:t>
      </w:r>
      <w:r w:rsidR="0058727B">
        <w:rPr>
          <w:lang w:val="fr-FR"/>
        </w:rPr>
        <w:t xml:space="preserve">hoặc thoái duyệt trong màn hình chi tiết </w:t>
      </w:r>
      <w:r w:rsidRPr="00746081">
        <w:rPr>
          <w:lang w:val="fr-FR"/>
        </w:rPr>
        <w:t xml:space="preserve">để </w:t>
      </w:r>
      <w:r w:rsidR="00FB553B" w:rsidRPr="00746081">
        <w:rPr>
          <w:lang w:val="fr-FR"/>
        </w:rPr>
        <w:t>duyệt lại, thực hiện như sau:</w:t>
      </w:r>
    </w:p>
    <w:p w14:paraId="6BB786E8" w14:textId="39E52B15" w:rsidR="00494298" w:rsidRDefault="00FB553B" w:rsidP="00494298">
      <w:pPr>
        <w:pStyle w:val="Bullet03"/>
      </w:pPr>
      <w:r w:rsidRPr="00746081">
        <w:rPr>
          <w:b/>
        </w:rPr>
        <w:t xml:space="preserve">Truy vấn giao dịch: </w:t>
      </w:r>
      <w:r w:rsidRPr="00746081">
        <w:t>truy vấn bằng cách chọn tình trạng 2304: lỗi chữ ký điện tử người ký duyệt</w:t>
      </w:r>
      <w:r w:rsidR="00494298">
        <w:rPr>
          <w:b/>
        </w:rPr>
        <w:t xml:space="preserve">. </w:t>
      </w:r>
      <w:r w:rsidR="00494298" w:rsidRPr="00AA69C3">
        <w:t>Nếu tồn tại kết quả truy vấn, nút thoái duyệt sẽ sáng cho phép NSD thoái theo lô</w:t>
      </w:r>
    </w:p>
    <w:p w14:paraId="27B28A2A" w14:textId="66C71DC6" w:rsidR="007C641A" w:rsidRDefault="007C641A" w:rsidP="007C641A">
      <w:pPr>
        <w:pStyle w:val="Bullet03"/>
        <w:numPr>
          <w:ilvl w:val="0"/>
          <w:numId w:val="0"/>
        </w:numPr>
        <w:jc w:val="center"/>
      </w:pPr>
      <w:r>
        <w:rPr>
          <w:noProof/>
          <w:lang w:val="vi-VN" w:eastAsia="vi-VN"/>
        </w:rPr>
        <w:drawing>
          <wp:inline distT="0" distB="0" distL="0" distR="0" wp14:anchorId="4A89993B" wp14:editId="714CC96B">
            <wp:extent cx="6205855" cy="2700020"/>
            <wp:effectExtent l="0" t="0" r="4445" b="5080"/>
            <wp:docPr id="80905" name="Picture 80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205855" cy="2700020"/>
                    </a:xfrm>
                    <a:prstGeom prst="rect">
                      <a:avLst/>
                    </a:prstGeom>
                  </pic:spPr>
                </pic:pic>
              </a:graphicData>
            </a:graphic>
          </wp:inline>
        </w:drawing>
      </w:r>
    </w:p>
    <w:p w14:paraId="15BFCB75" w14:textId="77777777" w:rsidR="007C641A" w:rsidRPr="00746081" w:rsidRDefault="007C641A" w:rsidP="00237F95">
      <w:pPr>
        <w:pStyle w:val="FigureIndex"/>
      </w:pPr>
      <w:bookmarkStart w:id="242" w:name="_Toc43309018"/>
      <w:r w:rsidRPr="00746081">
        <w:t>Giao diện truy vấn trạng thái 2304: lỗi chữ ký điện tử người ký duyệt</w:t>
      </w:r>
      <w:bookmarkEnd w:id="242"/>
    </w:p>
    <w:p w14:paraId="48FCCB4C" w14:textId="01C11372" w:rsidR="00494298" w:rsidRPr="00494298" w:rsidRDefault="00494298" w:rsidP="00494298">
      <w:pPr>
        <w:pStyle w:val="Bullet03"/>
        <w:rPr>
          <w:b/>
        </w:rPr>
      </w:pPr>
      <w:r>
        <w:rPr>
          <w:b/>
        </w:rPr>
        <w:t xml:space="preserve">Nếu </w:t>
      </w:r>
      <w:r w:rsidR="00AA69C3">
        <w:rPr>
          <w:b/>
        </w:rPr>
        <w:t>thoái</w:t>
      </w:r>
      <w:r w:rsidR="002C4995">
        <w:rPr>
          <w:b/>
        </w:rPr>
        <w:t xml:space="preserve"> theo lô : </w:t>
      </w:r>
      <w:r w:rsidR="00AA69C3" w:rsidRPr="002C4995">
        <w:t>NSD chọn giao dịch, chọn nút thoái để thoái giao dịch cho KSLH duyệt lại,</w:t>
      </w:r>
      <w:r w:rsidR="0058727B" w:rsidRPr="002C4995">
        <w:t xml:space="preserve"> lý do thoái sẽ áp dụng cho cả lô giao dịch,</w:t>
      </w:r>
      <w:r w:rsidR="00AA69C3" w:rsidRPr="002C4995">
        <w:t xml:space="preserve"> sau đó thực hiện Kiểm soát lệnh chuyển tiền đi theo quy trình hiện tại</w:t>
      </w:r>
      <w:r w:rsidR="00AA69C3" w:rsidRPr="00181EA2">
        <w:rPr>
          <w:b/>
        </w:rPr>
        <w:t>.</w:t>
      </w:r>
    </w:p>
    <w:p w14:paraId="16B0E187" w14:textId="52B2EA07" w:rsidR="00FB553B" w:rsidRPr="002C4995" w:rsidRDefault="00DE2D9A" w:rsidP="00181EA2">
      <w:pPr>
        <w:pStyle w:val="Bullet03"/>
      </w:pPr>
      <w:r>
        <w:rPr>
          <w:b/>
        </w:rPr>
        <w:t>Nếu thoái chi tiế</w:t>
      </w:r>
      <w:r w:rsidR="002C4995">
        <w:rPr>
          <w:b/>
        </w:rPr>
        <w:t xml:space="preserve">t : </w:t>
      </w:r>
      <w:r w:rsidRPr="002C4995">
        <w:t>c</w:t>
      </w:r>
      <w:r w:rsidR="00FB553B" w:rsidRPr="002C4995">
        <w:t>họn giao dịch thỏa mãn điều kiện truy vấn trên danh sách</w:t>
      </w:r>
    </w:p>
    <w:p w14:paraId="1AC8BFE7" w14:textId="77777777" w:rsidR="00FB553B" w:rsidRPr="00181EA2" w:rsidRDefault="00FB553B" w:rsidP="00181EA2">
      <w:pPr>
        <w:pStyle w:val="Bullet03"/>
        <w:rPr>
          <w:b/>
        </w:rPr>
      </w:pPr>
      <w:r w:rsidRPr="00181EA2">
        <w:rPr>
          <w:b/>
        </w:rPr>
        <w:t>Chọn Chi tiết</w:t>
      </w:r>
    </w:p>
    <w:p w14:paraId="2276BBD0" w14:textId="77777777" w:rsidR="00FB553B" w:rsidRPr="00181EA2" w:rsidRDefault="00EA2BE1" w:rsidP="00181EA2">
      <w:pPr>
        <w:pStyle w:val="Bullet03"/>
        <w:rPr>
          <w:b/>
        </w:rPr>
      </w:pPr>
      <w:r w:rsidRPr="00181EA2">
        <w:rPr>
          <w:b/>
        </w:rPr>
        <w:t>Chọn Thoái để thoái giao dịch cho KSLH duyệt lại, sau đó thực hiện Kiểm soát lệnh chuyển tiền đi theo quy trình hiện tại.</w:t>
      </w:r>
    </w:p>
    <w:p w14:paraId="712FADA5" w14:textId="77777777" w:rsidR="005C34E7" w:rsidRPr="00746081" w:rsidRDefault="005C34E7" w:rsidP="00C92184">
      <w:pPr>
        <w:pStyle w:val="HD8"/>
        <w:rPr>
          <w:lang w:val="fr-FR"/>
        </w:rPr>
      </w:pPr>
      <w:r w:rsidRPr="00746081">
        <w:rPr>
          <w:lang w:val="fr-FR"/>
        </w:rPr>
        <w:t>Lệnh chuyển tiền đi chờ xử lý</w:t>
      </w:r>
    </w:p>
    <w:p w14:paraId="4D2581AF" w14:textId="77777777" w:rsidR="00613025" w:rsidRPr="00746081" w:rsidRDefault="00613025" w:rsidP="00CF53DB">
      <w:pPr>
        <w:jc w:val="both"/>
        <w:rPr>
          <w:szCs w:val="24"/>
          <w:lang w:val="fr-FR"/>
        </w:rPr>
      </w:pPr>
      <w:r w:rsidRPr="00746081">
        <w:rPr>
          <w:szCs w:val="24"/>
          <w:lang w:val="fr-FR"/>
        </w:rPr>
        <w:t>Sau khi gửi giao dịch đi, nếu phát sinh lỗi hoặc không thành công, mặc định người dùng có quyền KSLH có thể sử dụng Chức năng Lệnh chuyển tiền đi chờ xử lý để gửi lại</w:t>
      </w:r>
      <w:r w:rsidR="00105EDD">
        <w:rPr>
          <w:szCs w:val="24"/>
          <w:lang w:val="fr-FR"/>
        </w:rPr>
        <w:t xml:space="preserve"> hoặc</w:t>
      </w:r>
      <w:r w:rsidRPr="00746081">
        <w:rPr>
          <w:szCs w:val="24"/>
          <w:lang w:val="fr-FR"/>
        </w:rPr>
        <w:t xml:space="preserve"> vấn tin lệnh</w:t>
      </w:r>
      <w:r w:rsidR="00105EDD">
        <w:rPr>
          <w:szCs w:val="24"/>
          <w:lang w:val="fr-FR"/>
        </w:rPr>
        <w:t xml:space="preserve"> </w:t>
      </w:r>
      <w:r w:rsidR="00105EDD" w:rsidRPr="00746081">
        <w:rPr>
          <w:szCs w:val="24"/>
          <w:lang w:val="fr-FR"/>
        </w:rPr>
        <w:t>chuyển tiền</w:t>
      </w:r>
      <w:r w:rsidRPr="00746081">
        <w:rPr>
          <w:szCs w:val="24"/>
          <w:lang w:val="fr-FR"/>
        </w:rPr>
        <w:t xml:space="preserve"> đã</w:t>
      </w:r>
      <w:r w:rsidR="00105EDD">
        <w:rPr>
          <w:szCs w:val="24"/>
          <w:lang w:val="fr-FR"/>
        </w:rPr>
        <w:t xml:space="preserve"> gửi đi nhưng chưa thành công</w:t>
      </w:r>
      <w:r w:rsidRPr="00746081">
        <w:rPr>
          <w:szCs w:val="24"/>
          <w:lang w:val="fr-FR"/>
        </w:rPr>
        <w:t xml:space="preserve">. </w:t>
      </w:r>
    </w:p>
    <w:p w14:paraId="32ED0266" w14:textId="77777777" w:rsidR="00613025" w:rsidRPr="00746081" w:rsidRDefault="00613025" w:rsidP="00CF53DB">
      <w:pPr>
        <w:jc w:val="both"/>
        <w:rPr>
          <w:szCs w:val="24"/>
          <w:lang w:val="fr-FR"/>
        </w:rPr>
      </w:pPr>
      <w:r w:rsidRPr="00746081">
        <w:rPr>
          <w:szCs w:val="24"/>
          <w:lang w:val="fr-FR"/>
        </w:rPr>
        <w:t>Đến cuối ngày sau khi đã nhận được báo cáo đối chiếu biết chắc là giao dịch gửi đi không thành công, KSLH có thể phong tỏa các lệnh đã chuyển tiền đi nhưng chưa thành công và in ra chứng từ phong tỏa.</w:t>
      </w:r>
    </w:p>
    <w:p w14:paraId="4981C524" w14:textId="77777777" w:rsidR="00613025" w:rsidRPr="00746081" w:rsidRDefault="00313832" w:rsidP="00CF53DB">
      <w:pPr>
        <w:jc w:val="both"/>
        <w:rPr>
          <w:szCs w:val="24"/>
          <w:lang w:val="fr-FR"/>
        </w:rPr>
      </w:pPr>
      <w:r w:rsidRPr="00746081">
        <w:rPr>
          <w:b/>
          <w:szCs w:val="24"/>
          <w:u w:val="single"/>
          <w:lang w:val="fr-FR"/>
        </w:rPr>
        <w:t>Lưu ý</w:t>
      </w:r>
      <w:r w:rsidR="00613025" w:rsidRPr="00746081">
        <w:rPr>
          <w:szCs w:val="24"/>
          <w:lang w:val="fr-FR"/>
        </w:rPr>
        <w:t>: Để báo cáo đối chiếu cuối ngày không bị chênh lệch, KSLH sử dụng chức năng phong tỏa lệnh chuyển tiền để phong tỏa cho các giao dịch đi có tình trạng chưa thành công.</w:t>
      </w:r>
    </w:p>
    <w:p w14:paraId="1274D7DD" w14:textId="77777777" w:rsidR="00F81F69" w:rsidRPr="00746081" w:rsidRDefault="00F81F69" w:rsidP="00CF53DB">
      <w:pPr>
        <w:jc w:val="both"/>
        <w:rPr>
          <w:szCs w:val="24"/>
          <w:lang w:val="fr-FR"/>
        </w:rPr>
      </w:pPr>
      <w:r w:rsidRPr="00746081">
        <w:rPr>
          <w:szCs w:val="24"/>
          <w:lang w:val="fr-FR"/>
        </w:rPr>
        <w:t xml:space="preserve">Để thực hiện chức năng </w:t>
      </w:r>
      <w:r w:rsidRPr="00746081">
        <w:rPr>
          <w:i/>
          <w:szCs w:val="24"/>
          <w:lang w:val="fr-FR"/>
        </w:rPr>
        <w:t xml:space="preserve">Lệnh chuyển tiền đi chờ xử lý, </w:t>
      </w:r>
      <w:r w:rsidRPr="00746081">
        <w:rPr>
          <w:szCs w:val="24"/>
          <w:lang w:val="fr-FR"/>
        </w:rPr>
        <w:t xml:space="preserve">từ Menu  hệ thống chọn </w:t>
      </w:r>
      <w:r w:rsidRPr="00746081">
        <w:rPr>
          <w:i/>
          <w:szCs w:val="24"/>
          <w:lang w:val="fr-FR"/>
        </w:rPr>
        <w:t xml:space="preserve">Giao dịch đi </w:t>
      </w:r>
      <w:r w:rsidRPr="00746081">
        <w:rPr>
          <w:i/>
          <w:szCs w:val="24"/>
          <w:lang w:val="fr-FR"/>
        </w:rPr>
        <w:sym w:font="Wingdings" w:char="F0E0"/>
      </w:r>
      <w:r w:rsidRPr="00746081">
        <w:rPr>
          <w:i/>
          <w:szCs w:val="24"/>
          <w:lang w:val="fr-FR"/>
        </w:rPr>
        <w:t xml:space="preserve"> </w:t>
      </w:r>
      <w:r w:rsidRPr="009E789A">
        <w:rPr>
          <w:b/>
          <w:i/>
          <w:szCs w:val="24"/>
          <w:lang w:val="fr-FR"/>
        </w:rPr>
        <w:t>Lệnh chuyển tiền chờ xử lý</w:t>
      </w:r>
      <w:r w:rsidR="005B642F">
        <w:rPr>
          <w:i/>
          <w:szCs w:val="24"/>
          <w:lang w:val="fr-FR"/>
        </w:rPr>
        <w:t xml:space="preserve"> </w:t>
      </w:r>
      <w:r w:rsidR="009E789A">
        <w:rPr>
          <w:i/>
          <w:szCs w:val="24"/>
          <w:lang w:val="fr-FR"/>
        </w:rPr>
        <w:t xml:space="preserve">(hoặc </w:t>
      </w:r>
      <w:r w:rsidR="009E789A" w:rsidRPr="009E789A">
        <w:rPr>
          <w:b/>
          <w:i/>
          <w:szCs w:val="24"/>
          <w:lang w:val="fr-FR"/>
        </w:rPr>
        <w:t>Lệnh chuyển tiền chờ xử lý ngoại tệ</w:t>
      </w:r>
      <w:r w:rsidR="009E789A">
        <w:rPr>
          <w:i/>
          <w:szCs w:val="24"/>
          <w:lang w:val="fr-FR"/>
        </w:rPr>
        <w:t>)</w:t>
      </w:r>
      <w:r w:rsidRPr="00746081">
        <w:rPr>
          <w:szCs w:val="24"/>
          <w:lang w:val="fr-FR"/>
        </w:rPr>
        <w:t xml:space="preserve">. Giao diện </w:t>
      </w:r>
      <w:r w:rsidRPr="00746081">
        <w:rPr>
          <w:i/>
          <w:szCs w:val="24"/>
          <w:lang w:val="fr-FR"/>
        </w:rPr>
        <w:t xml:space="preserve">Lệnh chuyển tiền chờ xử lý </w:t>
      </w:r>
      <w:r w:rsidRPr="00746081">
        <w:rPr>
          <w:szCs w:val="24"/>
          <w:lang w:val="fr-FR"/>
        </w:rPr>
        <w:t>hiển thị như sau:</w:t>
      </w:r>
    </w:p>
    <w:p w14:paraId="2789EE56" w14:textId="77777777" w:rsidR="006F471D" w:rsidRPr="00746081" w:rsidRDefault="008F5C39" w:rsidP="00CF53DB">
      <w:pPr>
        <w:jc w:val="center"/>
        <w:rPr>
          <w:noProof/>
          <w:szCs w:val="24"/>
          <w:lang w:eastAsia="en-US"/>
        </w:rPr>
      </w:pPr>
      <w:r w:rsidRPr="00746081">
        <w:rPr>
          <w:noProof/>
          <w:szCs w:val="24"/>
          <w:lang w:val="vi-VN" w:eastAsia="vi-VN"/>
        </w:rPr>
        <w:drawing>
          <wp:inline distT="0" distB="0" distL="0" distR="0" wp14:anchorId="2CAF3263" wp14:editId="582CC6EC">
            <wp:extent cx="6200775" cy="1457325"/>
            <wp:effectExtent l="19050" t="19050" r="28575" b="28575"/>
            <wp:docPr id="943" name="Picture 9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200775" cy="1457325"/>
                    </a:xfrm>
                    <a:prstGeom prst="rect">
                      <a:avLst/>
                    </a:prstGeom>
                    <a:noFill/>
                    <a:ln w="9525" cap="flat" cmpd="sng" algn="ctr">
                      <a:solidFill>
                        <a:srgbClr val="4F81BD"/>
                      </a:solidFill>
                      <a:prstDash val="solid"/>
                      <a:round/>
                      <a:headEnd type="none" w="med" len="med"/>
                      <a:tailEnd type="none" w="med" len="med"/>
                    </a:ln>
                  </pic:spPr>
                </pic:pic>
              </a:graphicData>
            </a:graphic>
          </wp:inline>
        </w:drawing>
      </w:r>
    </w:p>
    <w:p w14:paraId="718923CB" w14:textId="17EC3A0A" w:rsidR="005C34E7" w:rsidRDefault="005C34E7" w:rsidP="00237F95">
      <w:pPr>
        <w:pStyle w:val="FigureIndex"/>
      </w:pPr>
      <w:r w:rsidRPr="00746081">
        <w:rPr>
          <w:color w:val="FF0000"/>
        </w:rPr>
        <w:t> </w:t>
      </w:r>
      <w:bookmarkStart w:id="243" w:name="_Toc210015837"/>
      <w:bookmarkStart w:id="244" w:name="_Toc210791616"/>
      <w:bookmarkStart w:id="245" w:name="_Toc222017726"/>
      <w:bookmarkStart w:id="246" w:name="_Toc43309019"/>
      <w:r w:rsidRPr="00746081">
        <w:t>Giao diện Lệnh chuyển tiền chờ xử lý</w:t>
      </w:r>
      <w:bookmarkEnd w:id="243"/>
      <w:bookmarkEnd w:id="244"/>
      <w:bookmarkEnd w:id="245"/>
      <w:bookmarkEnd w:id="246"/>
    </w:p>
    <w:p w14:paraId="352F18AF" w14:textId="77777777" w:rsidR="00A70160" w:rsidRDefault="0001656E" w:rsidP="00CF53DB">
      <w:pPr>
        <w:jc w:val="center"/>
        <w:rPr>
          <w:noProof/>
          <w:szCs w:val="24"/>
          <w:lang w:eastAsia="en-US"/>
        </w:rPr>
      </w:pPr>
      <w:r w:rsidRPr="00DE63C0">
        <w:rPr>
          <w:noProof/>
          <w:szCs w:val="24"/>
          <w:lang w:val="vi-VN" w:eastAsia="vi-VN"/>
        </w:rPr>
        <w:drawing>
          <wp:inline distT="0" distB="0" distL="0" distR="0" wp14:anchorId="48D82619" wp14:editId="273A692C">
            <wp:extent cx="6205855" cy="1568450"/>
            <wp:effectExtent l="19050" t="19050" r="23495" b="1270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205855" cy="1568450"/>
                    </a:xfrm>
                    <a:prstGeom prst="rect">
                      <a:avLst/>
                    </a:prstGeom>
                    <a:ln>
                      <a:solidFill>
                        <a:srgbClr val="4F81BD"/>
                      </a:solidFill>
                    </a:ln>
                  </pic:spPr>
                </pic:pic>
              </a:graphicData>
            </a:graphic>
          </wp:inline>
        </w:drawing>
      </w:r>
    </w:p>
    <w:p w14:paraId="6AD2C7D0" w14:textId="75D4A660" w:rsidR="00A70160" w:rsidRPr="00746081" w:rsidRDefault="00A70160" w:rsidP="00237F95">
      <w:pPr>
        <w:pStyle w:val="FigureIndex"/>
      </w:pPr>
      <w:bookmarkStart w:id="247" w:name="_Toc43309020"/>
      <w:r w:rsidRPr="00746081">
        <w:t xml:space="preserve">Giao diện Lệnh chuyển tiền </w:t>
      </w:r>
      <w:r w:rsidR="00852ABB">
        <w:t>ngoại tệ đi</w:t>
      </w:r>
      <w:r w:rsidR="00852ABB" w:rsidRPr="00746081">
        <w:t xml:space="preserve"> </w:t>
      </w:r>
      <w:r w:rsidRPr="00746081">
        <w:t>chờ xử lý</w:t>
      </w:r>
      <w:bookmarkEnd w:id="247"/>
      <w:r>
        <w:t xml:space="preserve"> </w:t>
      </w:r>
    </w:p>
    <w:p w14:paraId="33487963" w14:textId="77777777" w:rsidR="005C34E7" w:rsidRPr="00746081" w:rsidRDefault="005C34E7" w:rsidP="00CF53DB">
      <w:pPr>
        <w:keepNext/>
        <w:jc w:val="both"/>
        <w:rPr>
          <w:b/>
          <w:bCs/>
          <w:szCs w:val="24"/>
        </w:rPr>
      </w:pPr>
      <w:r w:rsidRPr="00746081">
        <w:rPr>
          <w:b/>
          <w:bCs/>
          <w:szCs w:val="24"/>
        </w:rPr>
        <w:t xml:space="preserve">Trong đó: </w:t>
      </w:r>
    </w:p>
    <w:p w14:paraId="7E65AA7F" w14:textId="77777777" w:rsidR="005C34E7" w:rsidRPr="00746081" w:rsidRDefault="005C34E7" w:rsidP="00181EA2">
      <w:pPr>
        <w:pStyle w:val="Bullet02"/>
      </w:pPr>
      <w:r w:rsidRPr="00746081">
        <w:t>Giao dịch có thể gửi lạ</w:t>
      </w:r>
      <w:r w:rsidR="001731DF" w:rsidRPr="00746081">
        <w:t>i</w:t>
      </w:r>
      <w:r w:rsidRPr="00746081">
        <w:t>: liệt kê các giao dịch đã gửi nhưng chưa thành công và được thiết lập chế độ cho phép gửi lại.</w:t>
      </w:r>
    </w:p>
    <w:p w14:paraId="1D4ABAAE" w14:textId="77777777" w:rsidR="005C34E7" w:rsidRPr="00746081" w:rsidRDefault="005C34E7" w:rsidP="00181EA2">
      <w:pPr>
        <w:pStyle w:val="Bullet02"/>
      </w:pPr>
      <w:r w:rsidRPr="00746081">
        <w:t xml:space="preserve">Giao dịch không thể gửi lại: là các giao dịch đã gửi nhưng không được </w:t>
      </w:r>
      <w:r w:rsidR="00EE0922">
        <w:t>gửi lại</w:t>
      </w:r>
      <w:r w:rsidRPr="00746081">
        <w:t xml:space="preserve">. </w:t>
      </w:r>
      <w:r w:rsidR="00EE0922">
        <w:t xml:space="preserve">Đối với giao dịch </w:t>
      </w:r>
      <w:r w:rsidR="00EE0922" w:rsidRPr="00746081">
        <w:t>không thể gửi lại</w:t>
      </w:r>
      <w:r w:rsidR="00EE0922">
        <w:t xml:space="preserve"> NSD có thể sử dụng chức năng Vấn tin</w:t>
      </w:r>
      <w:r w:rsidRPr="00746081">
        <w:t xml:space="preserve">. </w:t>
      </w:r>
    </w:p>
    <w:p w14:paraId="56E87875" w14:textId="77777777" w:rsidR="005C34E7" w:rsidRPr="00746081" w:rsidRDefault="005C34E7" w:rsidP="00181EA2">
      <w:pPr>
        <w:pStyle w:val="Bullet02"/>
      </w:pPr>
      <w:r w:rsidRPr="00746081">
        <w:t>Giao dịch đã trả lại tiề</w:t>
      </w:r>
      <w:r w:rsidR="001731DF" w:rsidRPr="00746081">
        <w:t>n</w:t>
      </w:r>
      <w:r w:rsidRPr="00746081">
        <w:t>: liệt kê danh sách các giao dịch đã bị phong tỏa.</w:t>
      </w:r>
    </w:p>
    <w:p w14:paraId="2F61F2C7" w14:textId="77777777" w:rsidR="005C34E7" w:rsidRPr="00746081" w:rsidRDefault="005C34E7" w:rsidP="00181EA2">
      <w:pPr>
        <w:pStyle w:val="Bullet01"/>
        <w:rPr>
          <w:b/>
        </w:rPr>
      </w:pPr>
      <w:r w:rsidRPr="00746081">
        <w:rPr>
          <w:b/>
        </w:rPr>
        <w:t>Vấ</w:t>
      </w:r>
      <w:r w:rsidR="00C222CF">
        <w:rPr>
          <w:b/>
        </w:rPr>
        <w:t>n tin</w:t>
      </w:r>
      <w:r w:rsidRPr="00746081">
        <w:rPr>
          <w:b/>
        </w:rPr>
        <w:t xml:space="preserve">: </w:t>
      </w:r>
      <w:r w:rsidRPr="00746081">
        <w:t xml:space="preserve">Để thực hiện vấn tin cho các lệnh chuyển tiền chờ xử lý chọn lệnh chuyển tiền cần vấn tin từ </w:t>
      </w:r>
      <w:r w:rsidRPr="00746081">
        <w:rPr>
          <w:i/>
        </w:rPr>
        <w:t xml:space="preserve">Danh sách giao dịch có thể gửi lại </w:t>
      </w:r>
      <w:r w:rsidRPr="00746081">
        <w:t xml:space="preserve">và nhấn nút </w:t>
      </w:r>
      <w:r w:rsidRPr="00746081">
        <w:rPr>
          <w:i/>
        </w:rPr>
        <w:t>Vấn tin</w:t>
      </w:r>
      <w:r w:rsidRPr="00746081">
        <w:t xml:space="preserve"> hoặc nhấn nút </w:t>
      </w:r>
      <w:r w:rsidRPr="00746081">
        <w:rPr>
          <w:i/>
        </w:rPr>
        <w:t xml:space="preserve">Chi tiết </w:t>
      </w:r>
      <w:r w:rsidRPr="00746081">
        <w:t xml:space="preserve">để xem thông tin chi tiết giao dịch và vấn tin tại giao diện </w:t>
      </w:r>
      <w:r w:rsidRPr="00746081">
        <w:rPr>
          <w:i/>
        </w:rPr>
        <w:t>Nội dung lệnh chuyển tiền</w:t>
      </w:r>
      <w:r w:rsidR="00FF7495" w:rsidRPr="00746081">
        <w:t>.</w:t>
      </w:r>
    </w:p>
    <w:p w14:paraId="5BAB80B3" w14:textId="77777777" w:rsidR="005C34E7" w:rsidRPr="00746081" w:rsidRDefault="005C34E7" w:rsidP="00181EA2">
      <w:pPr>
        <w:pStyle w:val="Bullet01"/>
        <w:rPr>
          <w:b/>
        </w:rPr>
      </w:pPr>
      <w:r w:rsidRPr="00746081">
        <w:rPr>
          <w:b/>
        </w:rPr>
        <w:t>Gửi lạ</w:t>
      </w:r>
      <w:r w:rsidR="00BA34E7" w:rsidRPr="00746081">
        <w:rPr>
          <w:b/>
        </w:rPr>
        <w:t>i</w:t>
      </w:r>
      <w:r w:rsidRPr="00746081">
        <w:rPr>
          <w:b/>
        </w:rPr>
        <w:t xml:space="preserve">:  </w:t>
      </w:r>
      <w:r w:rsidRPr="00746081">
        <w:t xml:space="preserve">Chọn các giao dịch cần gửi lại và nhấn nút </w:t>
      </w:r>
      <w:r w:rsidRPr="00746081">
        <w:rPr>
          <w:i/>
        </w:rPr>
        <w:t>Gửi lại</w:t>
      </w:r>
      <w:r w:rsidR="00852ABB">
        <w:rPr>
          <w:i/>
        </w:rPr>
        <w:t xml:space="preserve"> =&gt; Hệ thống sẽ cho phép gửi lại các giao dịch được chọn, bảo đảm gửi lại không bị trùng, đúp giao dịch.</w:t>
      </w:r>
    </w:p>
    <w:p w14:paraId="5D754D02" w14:textId="77777777" w:rsidR="005C34E7" w:rsidRPr="00746081" w:rsidRDefault="005C34E7" w:rsidP="00181EA2">
      <w:pPr>
        <w:pStyle w:val="Bullet01"/>
        <w:rPr>
          <w:b/>
        </w:rPr>
      </w:pPr>
      <w:r w:rsidRPr="00746081">
        <w:rPr>
          <w:b/>
        </w:rPr>
        <w:t>Phong tỏ</w:t>
      </w:r>
      <w:r w:rsidR="00C222CF">
        <w:rPr>
          <w:b/>
        </w:rPr>
        <w:t>a</w:t>
      </w:r>
      <w:r w:rsidRPr="00746081">
        <w:rPr>
          <w:b/>
        </w:rPr>
        <w:t xml:space="preserve">: </w:t>
      </w:r>
      <w:r w:rsidRPr="00746081">
        <w:t>C</w:t>
      </w:r>
      <w:r w:rsidR="00852ABB">
        <w:t>uối ngày, sau khi đối chiếu nếu lệnh không thành công thì có thể c</w:t>
      </w:r>
      <w:r w:rsidRPr="00746081">
        <w:t>họn các giao dịch cầ</w:t>
      </w:r>
      <w:r w:rsidR="00FF7495" w:rsidRPr="00746081">
        <w:t>n phong tỏa</w:t>
      </w:r>
      <w:r w:rsidRPr="00746081">
        <w:t xml:space="preserve"> và nhấn nút </w:t>
      </w:r>
      <w:r w:rsidRPr="00746081">
        <w:rPr>
          <w:i/>
        </w:rPr>
        <w:t>Phong tỏa.</w:t>
      </w:r>
    </w:p>
    <w:p w14:paraId="78183AD6" w14:textId="77777777" w:rsidR="005C34E7" w:rsidRPr="00746081" w:rsidRDefault="005C34E7" w:rsidP="00181EA2">
      <w:pPr>
        <w:pStyle w:val="Bullet01"/>
        <w:rPr>
          <w:b/>
        </w:rPr>
      </w:pPr>
      <w:r w:rsidRPr="00746081">
        <w:rPr>
          <w:b/>
        </w:rPr>
        <w:t>Chi tiế</w:t>
      </w:r>
      <w:r w:rsidR="00C222CF">
        <w:rPr>
          <w:b/>
        </w:rPr>
        <w:t>t</w:t>
      </w:r>
      <w:r w:rsidRPr="00746081">
        <w:rPr>
          <w:b/>
        </w:rPr>
        <w:t xml:space="preserve">:  </w:t>
      </w:r>
      <w:r w:rsidRPr="00746081">
        <w:t>Để xem chi tiết một hay nhiều giao dịch</w:t>
      </w:r>
      <w:r w:rsidR="003A1600">
        <w:t>,</w:t>
      </w:r>
      <w:r w:rsidRPr="00746081">
        <w:t xml:space="preserve"> chọn các giao dịch cần xem tại danh sách và nhấn nút </w:t>
      </w:r>
      <w:r w:rsidRPr="00746081">
        <w:rPr>
          <w:i/>
        </w:rPr>
        <w:t>Chi tiết.</w:t>
      </w:r>
    </w:p>
    <w:p w14:paraId="54962046" w14:textId="77777777" w:rsidR="005C34E7" w:rsidRPr="00746081" w:rsidRDefault="005C34E7" w:rsidP="00C92184">
      <w:pPr>
        <w:pStyle w:val="HD8"/>
        <w:rPr>
          <w:lang w:val="fr-FR"/>
        </w:rPr>
      </w:pPr>
      <w:r w:rsidRPr="00746081">
        <w:rPr>
          <w:lang w:val="fr-FR"/>
        </w:rPr>
        <w:t>Gửi lạ</w:t>
      </w:r>
      <w:r w:rsidR="00023F95" w:rsidRPr="00746081">
        <w:rPr>
          <w:lang w:val="fr-FR"/>
        </w:rPr>
        <w:t xml:space="preserve">i lệnh chuyển </w:t>
      </w:r>
      <w:r w:rsidRPr="00746081">
        <w:rPr>
          <w:lang w:val="fr-FR"/>
        </w:rPr>
        <w:t>đi</w:t>
      </w:r>
    </w:p>
    <w:p w14:paraId="1E60F313" w14:textId="77777777" w:rsidR="005C34E7" w:rsidRPr="00746081" w:rsidRDefault="005C34E7" w:rsidP="00CF53DB">
      <w:pPr>
        <w:pStyle w:val="ListBullet"/>
        <w:numPr>
          <w:ilvl w:val="0"/>
          <w:numId w:val="0"/>
        </w:numPr>
        <w:rPr>
          <w:szCs w:val="24"/>
          <w:lang w:val="fr-FR"/>
        </w:rPr>
      </w:pPr>
      <w:r w:rsidRPr="00746081">
        <w:rPr>
          <w:szCs w:val="24"/>
          <w:lang w:val="fr-FR"/>
        </w:rPr>
        <w:t>Tương tự như chức năng Lệnh chuyển tiền chờ xử lý, chức năng gửi lạ</w:t>
      </w:r>
      <w:r w:rsidR="00023F95" w:rsidRPr="00746081">
        <w:rPr>
          <w:szCs w:val="24"/>
          <w:lang w:val="fr-FR"/>
        </w:rPr>
        <w:t xml:space="preserve">i lệnh chuyển </w:t>
      </w:r>
      <w:r w:rsidRPr="00746081">
        <w:rPr>
          <w:szCs w:val="24"/>
          <w:lang w:val="fr-FR"/>
        </w:rPr>
        <w:t>đi cho phép người sử dụng gửi lạ</w:t>
      </w:r>
      <w:r w:rsidR="004957AE" w:rsidRPr="00746081">
        <w:rPr>
          <w:szCs w:val="24"/>
          <w:lang w:val="fr-FR"/>
        </w:rPr>
        <w:t xml:space="preserve">i các lênh khác </w:t>
      </w:r>
      <w:r w:rsidRPr="00746081">
        <w:rPr>
          <w:szCs w:val="24"/>
          <w:lang w:val="fr-FR"/>
        </w:rPr>
        <w:t>lệnh chuyển tiền trong trường hợp các lệnh gửi đi có lỗi trong quá trình gửi.</w:t>
      </w:r>
    </w:p>
    <w:p w14:paraId="0859EAFC" w14:textId="77777777" w:rsidR="005C34E7" w:rsidRPr="00746081" w:rsidRDefault="005C34E7" w:rsidP="00CF53DB">
      <w:pPr>
        <w:pStyle w:val="ListBullet"/>
        <w:numPr>
          <w:ilvl w:val="0"/>
          <w:numId w:val="0"/>
        </w:numPr>
        <w:ind w:left="28" w:hanging="28"/>
        <w:rPr>
          <w:szCs w:val="24"/>
          <w:lang w:val="fr-FR"/>
        </w:rPr>
      </w:pPr>
      <w:r w:rsidRPr="00746081">
        <w:rPr>
          <w:szCs w:val="24"/>
          <w:lang w:val="fr-FR"/>
        </w:rPr>
        <w:t>Để gửi lại mộ</w:t>
      </w:r>
      <w:r w:rsidR="00023F95" w:rsidRPr="00746081">
        <w:rPr>
          <w:szCs w:val="24"/>
          <w:lang w:val="fr-FR"/>
        </w:rPr>
        <w:t xml:space="preserve">t lệnh chuyển </w:t>
      </w:r>
      <w:r w:rsidRPr="00746081">
        <w:rPr>
          <w:szCs w:val="24"/>
          <w:lang w:val="fr-FR"/>
        </w:rPr>
        <w:t xml:space="preserve">đi, từ menu hệ thống chọn </w:t>
      </w:r>
      <w:r w:rsidRPr="00746081">
        <w:rPr>
          <w:i/>
          <w:szCs w:val="24"/>
          <w:lang w:val="fr-FR"/>
        </w:rPr>
        <w:t>Công việc khác</w:t>
      </w:r>
      <w:r w:rsidRPr="00746081">
        <w:rPr>
          <w:i/>
          <w:szCs w:val="24"/>
          <w:lang w:val="fr-FR"/>
        </w:rPr>
        <w:sym w:font="Wingdings" w:char="F0E0"/>
      </w:r>
      <w:r w:rsidRPr="00746081">
        <w:rPr>
          <w:i/>
          <w:szCs w:val="24"/>
          <w:lang w:val="fr-FR"/>
        </w:rPr>
        <w:t xml:space="preserve"> Gửi lạ</w:t>
      </w:r>
      <w:r w:rsidR="00023F95" w:rsidRPr="00746081">
        <w:rPr>
          <w:i/>
          <w:szCs w:val="24"/>
          <w:lang w:val="fr-FR"/>
        </w:rPr>
        <w:t>i lệnh chuyên</w:t>
      </w:r>
      <w:r w:rsidRPr="00746081">
        <w:rPr>
          <w:i/>
          <w:szCs w:val="24"/>
          <w:lang w:val="fr-FR"/>
        </w:rPr>
        <w:t xml:space="preserve"> đi</w:t>
      </w:r>
      <w:r w:rsidR="00FD26FC" w:rsidRPr="00746081">
        <w:rPr>
          <w:i/>
          <w:szCs w:val="24"/>
          <w:lang w:val="fr-FR"/>
        </w:rPr>
        <w:t xml:space="preserve">. </w:t>
      </w:r>
      <w:r w:rsidR="00FD26FC" w:rsidRPr="00746081">
        <w:rPr>
          <w:szCs w:val="24"/>
          <w:lang w:val="fr-FR"/>
        </w:rPr>
        <w:t xml:space="preserve">Giao diện </w:t>
      </w:r>
      <w:r w:rsidR="00FD26FC" w:rsidRPr="00746081">
        <w:rPr>
          <w:i/>
          <w:szCs w:val="24"/>
          <w:lang w:val="fr-FR"/>
        </w:rPr>
        <w:t>Gửi lại lệnh chuyển đi</w:t>
      </w:r>
      <w:r w:rsidR="00FD26FC" w:rsidRPr="00746081">
        <w:rPr>
          <w:szCs w:val="24"/>
          <w:lang w:val="fr-FR"/>
        </w:rPr>
        <w:t xml:space="preserve"> hiển thị như sau:</w:t>
      </w:r>
    </w:p>
    <w:p w14:paraId="7C98792B" w14:textId="77777777" w:rsidR="005C34E7" w:rsidRPr="00DE63C0" w:rsidRDefault="00306F64" w:rsidP="00CF53DB">
      <w:pPr>
        <w:jc w:val="center"/>
        <w:rPr>
          <w:noProof/>
          <w:szCs w:val="24"/>
          <w:lang w:eastAsia="en-US"/>
        </w:rPr>
      </w:pPr>
      <w:r w:rsidRPr="00DE63C0">
        <w:rPr>
          <w:noProof/>
          <w:szCs w:val="24"/>
          <w:lang w:val="vi-VN" w:eastAsia="vi-VN"/>
        </w:rPr>
        <w:drawing>
          <wp:inline distT="0" distB="0" distL="0" distR="0" wp14:anchorId="06E17988" wp14:editId="130000E5">
            <wp:extent cx="6195695" cy="1587500"/>
            <wp:effectExtent l="19050" t="19050" r="14605" b="1270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195695" cy="1587500"/>
                    </a:xfrm>
                    <a:prstGeom prst="rect">
                      <a:avLst/>
                    </a:prstGeom>
                    <a:noFill/>
                    <a:ln>
                      <a:solidFill>
                        <a:srgbClr val="4F81BD"/>
                      </a:solidFill>
                    </a:ln>
                  </pic:spPr>
                </pic:pic>
              </a:graphicData>
            </a:graphic>
          </wp:inline>
        </w:drawing>
      </w:r>
    </w:p>
    <w:p w14:paraId="006D6C99" w14:textId="5D91FC1B" w:rsidR="005C34E7" w:rsidRPr="00746081" w:rsidRDefault="005C34E7" w:rsidP="00237F95">
      <w:pPr>
        <w:pStyle w:val="FigureIndex"/>
      </w:pPr>
      <w:r w:rsidRPr="00746081">
        <w:t> </w:t>
      </w:r>
      <w:bookmarkStart w:id="248" w:name="_Toc210015866"/>
      <w:bookmarkStart w:id="249" w:name="_Toc210791617"/>
      <w:bookmarkStart w:id="250" w:name="_Toc222017727"/>
      <w:bookmarkStart w:id="251" w:name="_Toc43309021"/>
      <w:r w:rsidRPr="00746081">
        <w:t>Giao diện Gửi lại lệnh chuyển đi</w:t>
      </w:r>
      <w:bookmarkEnd w:id="248"/>
      <w:bookmarkEnd w:id="249"/>
      <w:bookmarkEnd w:id="250"/>
      <w:bookmarkEnd w:id="251"/>
    </w:p>
    <w:p w14:paraId="00EBD45F" w14:textId="77777777" w:rsidR="00306F64" w:rsidRPr="00746081" w:rsidRDefault="00306F64" w:rsidP="00181EA2">
      <w:pPr>
        <w:pStyle w:val="Bullet01"/>
        <w:rPr>
          <w:lang w:val="fr-FR"/>
        </w:rPr>
      </w:pPr>
      <w:r w:rsidRPr="00746081">
        <w:rPr>
          <w:b/>
          <w:lang w:val="fr-FR"/>
        </w:rPr>
        <w:t>Truy vấn thông tin:</w:t>
      </w:r>
      <w:r w:rsidRPr="00746081">
        <w:rPr>
          <w:lang w:val="fr-FR"/>
        </w:rPr>
        <w:t xml:space="preserve"> Nhập các điều kiện truy vấn và nhấn nút </w:t>
      </w:r>
      <w:r w:rsidRPr="00746081">
        <w:rPr>
          <w:i/>
          <w:lang w:val="fr-FR"/>
        </w:rPr>
        <w:t>Truy vấn</w:t>
      </w:r>
    </w:p>
    <w:p w14:paraId="723EE91F" w14:textId="77777777" w:rsidR="005C34E7" w:rsidRPr="00746081" w:rsidRDefault="005C34E7" w:rsidP="00181EA2">
      <w:pPr>
        <w:pStyle w:val="Bullet01"/>
        <w:rPr>
          <w:i/>
          <w:lang w:val="fr-FR"/>
        </w:rPr>
      </w:pPr>
      <w:r w:rsidRPr="00746081">
        <w:rPr>
          <w:b/>
          <w:lang w:val="fr-FR"/>
        </w:rPr>
        <w:t xml:space="preserve">Gửi lại </w:t>
      </w:r>
      <w:r w:rsidR="00023F95" w:rsidRPr="00746081">
        <w:rPr>
          <w:b/>
          <w:lang w:val="fr-FR"/>
        </w:rPr>
        <w:t>lệnh chuyển đi</w:t>
      </w:r>
      <w:r w:rsidRPr="00746081">
        <w:rPr>
          <w:b/>
          <w:lang w:val="fr-FR"/>
        </w:rPr>
        <w:t>:</w:t>
      </w:r>
      <w:r w:rsidRPr="00746081">
        <w:rPr>
          <w:lang w:val="fr-FR"/>
        </w:rPr>
        <w:t xml:space="preserve"> Chọn các </w:t>
      </w:r>
      <w:r w:rsidR="00023F95" w:rsidRPr="00746081">
        <w:rPr>
          <w:lang w:val="fr-FR"/>
        </w:rPr>
        <w:t xml:space="preserve">lệnh chuyển đi </w:t>
      </w:r>
      <w:r w:rsidR="00306F64">
        <w:rPr>
          <w:lang w:val="fr-FR"/>
        </w:rPr>
        <w:t xml:space="preserve">trong danh sách đã truy vấn </w:t>
      </w:r>
      <w:r w:rsidRPr="00746081">
        <w:rPr>
          <w:lang w:val="fr-FR"/>
        </w:rPr>
        <w:t xml:space="preserve">cần gửi lại và nhấn nút </w:t>
      </w:r>
      <w:r w:rsidRPr="00746081">
        <w:rPr>
          <w:i/>
          <w:lang w:val="fr-FR"/>
        </w:rPr>
        <w:t>Gửi lại</w:t>
      </w:r>
      <w:r w:rsidR="00306F64">
        <w:rPr>
          <w:i/>
          <w:lang w:val="fr-FR"/>
        </w:rPr>
        <w:t xml:space="preserve"> -&gt; Hệ thống sẽ gửi lại các lệnh đã chọn.</w:t>
      </w:r>
    </w:p>
    <w:p w14:paraId="728240D5" w14:textId="77777777" w:rsidR="005C34E7" w:rsidRPr="00746081" w:rsidRDefault="005C34E7" w:rsidP="00812E8A">
      <w:pPr>
        <w:pStyle w:val="HD7"/>
      </w:pPr>
      <w:r w:rsidRPr="00746081">
        <w:t xml:space="preserve">Giao dịch đến </w:t>
      </w:r>
    </w:p>
    <w:p w14:paraId="09FE128F" w14:textId="77777777" w:rsidR="005C34E7" w:rsidRPr="00746081" w:rsidRDefault="005C34E7" w:rsidP="00CF53DB">
      <w:pPr>
        <w:rPr>
          <w:szCs w:val="24"/>
          <w:lang w:val="fr-FR"/>
        </w:rPr>
      </w:pPr>
      <w:r w:rsidRPr="00746081">
        <w:rPr>
          <w:szCs w:val="24"/>
          <w:lang w:val="fr-FR"/>
        </w:rPr>
        <w:t>Quy trình thực hiện một giao dịch đến:</w:t>
      </w:r>
    </w:p>
    <w:p w14:paraId="731AB011" w14:textId="77777777" w:rsidR="005C34E7" w:rsidRPr="00746081" w:rsidRDefault="005C34E7" w:rsidP="00181EA2">
      <w:pPr>
        <w:pStyle w:val="Bullet01"/>
        <w:rPr>
          <w:lang w:val="fr-FR"/>
        </w:rPr>
      </w:pPr>
      <w:r w:rsidRPr="00746081">
        <w:rPr>
          <w:lang w:val="fr-FR"/>
        </w:rPr>
        <w:t>Kiểm soát liên hàng thực hiện kiểm soát lệnh chuyển tiền đến hợp lệ</w:t>
      </w:r>
    </w:p>
    <w:p w14:paraId="61E17E40" w14:textId="77777777" w:rsidR="005C34E7" w:rsidRPr="00746081" w:rsidRDefault="005C34E7" w:rsidP="00181EA2">
      <w:pPr>
        <w:pStyle w:val="Bullet01"/>
        <w:rPr>
          <w:lang w:val="fr-FR"/>
        </w:rPr>
      </w:pPr>
      <w:r w:rsidRPr="00746081">
        <w:rPr>
          <w:lang w:val="fr-FR"/>
        </w:rPr>
        <w:t>Kế toán liên hàng để thực hiện các nghiệp vụ trả lời cho giao dịch đến</w:t>
      </w:r>
    </w:p>
    <w:p w14:paraId="22B543AE" w14:textId="68E2AE3E" w:rsidR="005C34E7" w:rsidRDefault="005C34E7" w:rsidP="00181EA2">
      <w:pPr>
        <w:pStyle w:val="Bullet01"/>
        <w:rPr>
          <w:lang w:val="fr-FR"/>
        </w:rPr>
      </w:pPr>
      <w:r w:rsidRPr="00746081">
        <w:rPr>
          <w:lang w:val="fr-FR"/>
        </w:rPr>
        <w:t>Kiểm soát liên hàng kiểm soát lại các lệnh trả lời giao dịch đến</w:t>
      </w:r>
    </w:p>
    <w:p w14:paraId="5B436154" w14:textId="1C90CB16" w:rsidR="00A77D36" w:rsidRPr="00746081" w:rsidRDefault="00A77D36" w:rsidP="00181EA2">
      <w:pPr>
        <w:pStyle w:val="Bullet01"/>
        <w:rPr>
          <w:lang w:val="fr-FR"/>
        </w:rPr>
      </w:pPr>
      <w:r>
        <w:rPr>
          <w:lang w:val="fr-FR"/>
        </w:rPr>
        <w:t>Kiểm soát liên hàng thực hiện kiểm soát yêu cầu quyết toán lô đến hợp lệ</w:t>
      </w:r>
    </w:p>
    <w:p w14:paraId="1EF2294E" w14:textId="77777777" w:rsidR="005C34E7" w:rsidRPr="00746081" w:rsidRDefault="005C34E7" w:rsidP="00C92184">
      <w:pPr>
        <w:pStyle w:val="HD8"/>
      </w:pPr>
      <w:r w:rsidRPr="00746081">
        <w:t>Kiể</w:t>
      </w:r>
      <w:r w:rsidR="00821AFB" w:rsidRPr="00746081">
        <w:t xml:space="preserve">m soát lệnh chuyển </w:t>
      </w:r>
      <w:r w:rsidRPr="00746081">
        <w:t>đến</w:t>
      </w:r>
    </w:p>
    <w:p w14:paraId="4B274690" w14:textId="77777777" w:rsidR="005C34E7" w:rsidRPr="00746081" w:rsidRDefault="005C34E7" w:rsidP="00CF53DB">
      <w:pPr>
        <w:pStyle w:val="ListBullet"/>
        <w:numPr>
          <w:ilvl w:val="0"/>
          <w:numId w:val="0"/>
        </w:numPr>
        <w:ind w:left="14" w:hanging="28"/>
        <w:rPr>
          <w:szCs w:val="24"/>
        </w:rPr>
      </w:pPr>
      <w:r w:rsidRPr="00746081">
        <w:rPr>
          <w:szCs w:val="24"/>
        </w:rPr>
        <w:t xml:space="preserve">Chức năng </w:t>
      </w:r>
      <w:r w:rsidRPr="00746081">
        <w:rPr>
          <w:i/>
          <w:szCs w:val="24"/>
        </w:rPr>
        <w:t xml:space="preserve">Kiểm soát lệnh chuyển đến </w:t>
      </w:r>
      <w:r w:rsidRPr="00746081">
        <w:rPr>
          <w:szCs w:val="24"/>
        </w:rPr>
        <w:t>cho phép kiểm soát liên hàng kiể</w:t>
      </w:r>
      <w:r w:rsidR="00821AFB" w:rsidRPr="00746081">
        <w:rPr>
          <w:szCs w:val="24"/>
        </w:rPr>
        <w:t>m soát các lệnh chuyển đến</w:t>
      </w:r>
      <w:r w:rsidRPr="00746081">
        <w:rPr>
          <w:szCs w:val="24"/>
        </w:rPr>
        <w:t>, gồ</w:t>
      </w:r>
      <w:r w:rsidR="001731DF" w:rsidRPr="00746081">
        <w:rPr>
          <w:szCs w:val="24"/>
        </w:rPr>
        <w:t>m có</w:t>
      </w:r>
      <w:r w:rsidRPr="00746081">
        <w:rPr>
          <w:szCs w:val="24"/>
        </w:rPr>
        <w:t>:</w:t>
      </w:r>
    </w:p>
    <w:p w14:paraId="3CCAE91D" w14:textId="77777777" w:rsidR="005C34E7" w:rsidRPr="00746081" w:rsidRDefault="005C34E7" w:rsidP="00181EA2">
      <w:pPr>
        <w:pStyle w:val="Bullet01"/>
      </w:pPr>
      <w:r w:rsidRPr="00746081">
        <w:t>Lệnh chuyển tiền</w:t>
      </w:r>
      <w:r w:rsidR="008E753F">
        <w:t xml:space="preserve"> </w:t>
      </w:r>
      <w:r w:rsidRPr="00746081">
        <w:t>(lệnh chuyển tiền đến và trả lời lệnh chuyển nợ)</w:t>
      </w:r>
    </w:p>
    <w:p w14:paraId="4F5DDF77" w14:textId="77777777" w:rsidR="005C34E7" w:rsidRPr="00746081" w:rsidRDefault="005C34E7" w:rsidP="00181EA2">
      <w:pPr>
        <w:pStyle w:val="Bullet01"/>
        <w:rPr>
          <w:lang w:val="fr-FR"/>
        </w:rPr>
      </w:pPr>
      <w:r w:rsidRPr="00746081">
        <w:rPr>
          <w:lang w:val="fr-FR"/>
        </w:rPr>
        <w:t>Tra soát (yêu cầu tra soát và trả lời tra soát)</w:t>
      </w:r>
    </w:p>
    <w:p w14:paraId="5F52C194" w14:textId="77777777" w:rsidR="005C34E7" w:rsidRPr="00746081" w:rsidRDefault="005C34E7" w:rsidP="00181EA2">
      <w:pPr>
        <w:pStyle w:val="Bullet01"/>
        <w:rPr>
          <w:lang w:val="fr-FR"/>
        </w:rPr>
      </w:pPr>
      <w:r w:rsidRPr="00746081">
        <w:rPr>
          <w:lang w:val="fr-FR"/>
        </w:rPr>
        <w:t>Yêu cầu hoàn chuyển (Yêu cầu hoàn chuyển và trả lời hoàn chuyển).</w:t>
      </w:r>
    </w:p>
    <w:p w14:paraId="04D93372" w14:textId="77777777" w:rsidR="005C34E7" w:rsidRPr="00746081" w:rsidRDefault="005C34E7" w:rsidP="00181EA2">
      <w:pPr>
        <w:pStyle w:val="Bullet01"/>
        <w:rPr>
          <w:lang w:val="fr-FR"/>
        </w:rPr>
      </w:pPr>
      <w:r w:rsidRPr="00746081">
        <w:rPr>
          <w:lang w:val="fr-FR"/>
        </w:rPr>
        <w:t>Để thực hiện chức năng này, người sử dụng phải được phân quyền thực hiện và được cấp chứng chỉ số.</w:t>
      </w:r>
    </w:p>
    <w:p w14:paraId="1B974660" w14:textId="77777777" w:rsidR="005C34E7" w:rsidRPr="00746081" w:rsidRDefault="005C34E7" w:rsidP="00CF53DB">
      <w:pPr>
        <w:rPr>
          <w:szCs w:val="24"/>
          <w:lang w:val="fr-FR"/>
        </w:rPr>
      </w:pPr>
      <w:r w:rsidRPr="00746081">
        <w:rPr>
          <w:szCs w:val="24"/>
          <w:lang w:val="fr-FR"/>
        </w:rPr>
        <w:t>Quy trình xử lý lệnh chuyển tiền đến</w:t>
      </w:r>
    </w:p>
    <w:p w14:paraId="15739FED" w14:textId="77777777" w:rsidR="005C34E7" w:rsidRPr="00746081" w:rsidRDefault="005C34E7" w:rsidP="00181EA2">
      <w:pPr>
        <w:pStyle w:val="Bullet01"/>
        <w:rPr>
          <w:lang w:val="fr-FR"/>
        </w:rPr>
      </w:pPr>
      <w:r w:rsidRPr="00746081">
        <w:rPr>
          <w:b/>
          <w:lang w:val="fr-FR"/>
        </w:rPr>
        <w:t>Lệnh chuyển có đến</w:t>
      </w:r>
      <w:r w:rsidRPr="00746081">
        <w:rPr>
          <w:lang w:val="fr-FR"/>
        </w:rPr>
        <w:t>, các bước thực hiện như sau:</w:t>
      </w:r>
    </w:p>
    <w:p w14:paraId="0FCB12C7" w14:textId="77777777" w:rsidR="005C34E7" w:rsidRPr="00746081" w:rsidRDefault="005C34E7" w:rsidP="00181EA2">
      <w:pPr>
        <w:pStyle w:val="Bullet02"/>
        <w:rPr>
          <w:lang w:val="fr-FR"/>
        </w:rPr>
      </w:pPr>
      <w:r w:rsidRPr="00746081">
        <w:rPr>
          <w:lang w:val="fr-FR"/>
        </w:rPr>
        <w:t>Kiểm soát liên hàng xác thực (kiểm soát chữ ký điện tử) lệnh đến.</w:t>
      </w:r>
    </w:p>
    <w:p w14:paraId="7C9C214C" w14:textId="77777777" w:rsidR="005C34E7" w:rsidRPr="00746081" w:rsidRDefault="005C34E7" w:rsidP="00181EA2">
      <w:pPr>
        <w:pStyle w:val="Bullet02"/>
        <w:rPr>
          <w:lang w:val="fr-FR"/>
        </w:rPr>
      </w:pPr>
      <w:r w:rsidRPr="00746081">
        <w:rPr>
          <w:lang w:val="fr-FR"/>
        </w:rPr>
        <w:t>Kế toán liên hàng in các lệnh đến và hạch toán tài khoản.</w:t>
      </w:r>
    </w:p>
    <w:p w14:paraId="0CB66BFB" w14:textId="77777777" w:rsidR="005C34E7" w:rsidRPr="00746081" w:rsidRDefault="005C34E7" w:rsidP="00181EA2">
      <w:pPr>
        <w:pStyle w:val="Bullet01"/>
        <w:rPr>
          <w:lang w:val="fr-FR"/>
        </w:rPr>
      </w:pPr>
      <w:r w:rsidRPr="00746081">
        <w:rPr>
          <w:b/>
          <w:lang w:val="fr-FR"/>
        </w:rPr>
        <w:t>Lệnh chuyển nợ đến</w:t>
      </w:r>
      <w:r w:rsidRPr="00746081">
        <w:rPr>
          <w:lang w:val="fr-FR"/>
        </w:rPr>
        <w:t>: lệnh nợ không cần chấp nhận, quy trình xử lý như lệnh có. Với lệnh</w:t>
      </w:r>
      <w:r w:rsidR="00821AFB" w:rsidRPr="00746081">
        <w:rPr>
          <w:lang w:val="fr-FR"/>
        </w:rPr>
        <w:t xml:space="preserve"> chuyển nợ</w:t>
      </w:r>
      <w:r w:rsidRPr="00746081">
        <w:rPr>
          <w:lang w:val="fr-FR"/>
        </w:rPr>
        <w:t xml:space="preserve"> cần chấp nhận quy trình xử lý như sau:</w:t>
      </w:r>
    </w:p>
    <w:p w14:paraId="4D5929F7" w14:textId="77777777" w:rsidR="005C34E7" w:rsidRPr="00746081" w:rsidRDefault="005C34E7" w:rsidP="00181EA2">
      <w:pPr>
        <w:pStyle w:val="Bullet02"/>
        <w:rPr>
          <w:lang w:val="fr-FR"/>
        </w:rPr>
      </w:pPr>
      <w:r w:rsidRPr="00746081">
        <w:rPr>
          <w:lang w:val="fr-FR"/>
        </w:rPr>
        <w:t>Kiểm soát liên hàng xác thực (kiểm soát chữ ký điện tử) lệnh đến.</w:t>
      </w:r>
    </w:p>
    <w:p w14:paraId="70ABC1E4" w14:textId="77777777" w:rsidR="005C34E7" w:rsidRPr="00746081" w:rsidRDefault="005C34E7" w:rsidP="00181EA2">
      <w:pPr>
        <w:pStyle w:val="Bullet02"/>
        <w:rPr>
          <w:lang w:val="fr-FR"/>
        </w:rPr>
      </w:pPr>
      <w:r w:rsidRPr="00746081">
        <w:rPr>
          <w:lang w:val="fr-FR"/>
        </w:rPr>
        <w:t>Kế toán liên hàng in các lệnh đến, kiểm tra tài khoản khách hàng.</w:t>
      </w:r>
    </w:p>
    <w:p w14:paraId="083A4DE1" w14:textId="77777777" w:rsidR="005C34E7" w:rsidRPr="00746081" w:rsidRDefault="005C34E7" w:rsidP="00181EA2">
      <w:pPr>
        <w:pStyle w:val="Bullet03"/>
      </w:pPr>
      <w:r w:rsidRPr="00746081">
        <w:t>Nếu đủ các điều kiện trích nợ: Trích nợ tài khoả</w:t>
      </w:r>
      <w:r w:rsidR="001731DF" w:rsidRPr="00746081">
        <w:t>n khách hàng</w:t>
      </w:r>
      <w:r w:rsidRPr="00746081">
        <w:t>; Lập trả lời lệnh nợ với thông tin chấp nhận nợ.</w:t>
      </w:r>
    </w:p>
    <w:p w14:paraId="3FCA6291" w14:textId="77777777" w:rsidR="005C34E7" w:rsidRPr="00746081" w:rsidRDefault="005C34E7" w:rsidP="00181EA2">
      <w:pPr>
        <w:pStyle w:val="Bullet03"/>
      </w:pPr>
      <w:r w:rsidRPr="00746081">
        <w:t>Nếu không đủ các điều kiện trích nợ: Lập lệnh trả l</w:t>
      </w:r>
      <w:r w:rsidR="00821AFB" w:rsidRPr="00746081">
        <w:t>ời</w:t>
      </w:r>
      <w:r w:rsidRPr="00746081">
        <w:t xml:space="preserve"> với thông tin từ chối thanh toán lệnh nợ</w:t>
      </w:r>
    </w:p>
    <w:p w14:paraId="5234267F" w14:textId="77777777" w:rsidR="005C34E7" w:rsidRPr="00746081" w:rsidRDefault="005C34E7" w:rsidP="00181EA2">
      <w:pPr>
        <w:pStyle w:val="Bullet02"/>
        <w:rPr>
          <w:lang w:val="fr-FR"/>
        </w:rPr>
      </w:pPr>
      <w:r w:rsidRPr="00746081">
        <w:rPr>
          <w:lang w:val="fr-FR"/>
        </w:rPr>
        <w:t>Kiểm soát liên hàng: Ký chữ ký điện tử lên giao dịch trả lời lệnh chuyển nợ.</w:t>
      </w:r>
    </w:p>
    <w:p w14:paraId="35B5BD77" w14:textId="77777777" w:rsidR="005C34E7" w:rsidRPr="00746081" w:rsidRDefault="005C34E7" w:rsidP="00181EA2">
      <w:pPr>
        <w:pStyle w:val="Bullet02"/>
        <w:rPr>
          <w:lang w:val="fr-FR"/>
        </w:rPr>
      </w:pPr>
      <w:r w:rsidRPr="00746081">
        <w:rPr>
          <w:lang w:val="fr-FR"/>
        </w:rPr>
        <w:t>Giao dịch trả lời lệnh chuyển nợ sau khi có CKĐT được đưa vào hàng đợi gửi giao dịch.</w:t>
      </w:r>
    </w:p>
    <w:p w14:paraId="18324437" w14:textId="77777777" w:rsidR="005C34E7" w:rsidRPr="00746081" w:rsidRDefault="005C34E7" w:rsidP="00CF53DB">
      <w:pPr>
        <w:pStyle w:val="ListBullet"/>
        <w:numPr>
          <w:ilvl w:val="0"/>
          <w:numId w:val="0"/>
        </w:numPr>
        <w:ind w:left="168"/>
        <w:rPr>
          <w:szCs w:val="24"/>
          <w:lang w:val="fr-FR"/>
        </w:rPr>
      </w:pPr>
      <w:r w:rsidRPr="00746081">
        <w:rPr>
          <w:szCs w:val="24"/>
          <w:lang w:val="fr-FR"/>
        </w:rPr>
        <w:t xml:space="preserve">Để thực hiện chức năng Kiểm soát lệnh chuyển đến, từ Menu  chức năng chọn </w:t>
      </w:r>
      <w:r w:rsidRPr="00746081">
        <w:rPr>
          <w:i/>
          <w:szCs w:val="24"/>
          <w:lang w:val="fr-FR"/>
        </w:rPr>
        <w:t>Giao dịch đến</w:t>
      </w:r>
      <w:r w:rsidRPr="00746081">
        <w:rPr>
          <w:szCs w:val="24"/>
          <w:lang w:val="fr-FR"/>
        </w:rPr>
        <w:t xml:space="preserve"> </w:t>
      </w:r>
      <w:r w:rsidRPr="00746081">
        <w:rPr>
          <w:szCs w:val="24"/>
          <w:lang w:val="fr-FR"/>
        </w:rPr>
        <w:sym w:font="Wingdings" w:char="F0E0"/>
      </w:r>
      <w:r w:rsidRPr="00746081">
        <w:rPr>
          <w:szCs w:val="24"/>
          <w:lang w:val="fr-FR"/>
        </w:rPr>
        <w:t xml:space="preserve"> </w:t>
      </w:r>
      <w:r w:rsidRPr="00181463">
        <w:rPr>
          <w:b/>
          <w:i/>
          <w:szCs w:val="24"/>
          <w:lang w:val="fr-FR"/>
        </w:rPr>
        <w:t>Kiểm soát lệnh chuyển đến</w:t>
      </w:r>
      <w:r w:rsidR="00BF49AD">
        <w:rPr>
          <w:i/>
          <w:szCs w:val="24"/>
          <w:lang w:val="fr-FR"/>
        </w:rPr>
        <w:t xml:space="preserve"> (hoặc </w:t>
      </w:r>
      <w:r w:rsidR="00BF49AD" w:rsidRPr="00181463">
        <w:rPr>
          <w:b/>
          <w:i/>
          <w:szCs w:val="24"/>
          <w:lang w:val="fr-FR"/>
        </w:rPr>
        <w:t xml:space="preserve">Kiểm soát lệnh chuyển </w:t>
      </w:r>
      <w:r w:rsidR="00181463" w:rsidRPr="00181463">
        <w:rPr>
          <w:b/>
          <w:i/>
          <w:szCs w:val="24"/>
          <w:lang w:val="fr-FR"/>
        </w:rPr>
        <w:t xml:space="preserve">ngoại tệ </w:t>
      </w:r>
      <w:r w:rsidR="00BF49AD" w:rsidRPr="00181463">
        <w:rPr>
          <w:b/>
          <w:i/>
          <w:szCs w:val="24"/>
          <w:lang w:val="fr-FR"/>
        </w:rPr>
        <w:t>đến</w:t>
      </w:r>
      <w:r w:rsidR="00BF49AD">
        <w:rPr>
          <w:i/>
          <w:szCs w:val="24"/>
          <w:lang w:val="fr-FR"/>
        </w:rPr>
        <w:t>)</w:t>
      </w:r>
      <w:r w:rsidRPr="00746081">
        <w:rPr>
          <w:szCs w:val="24"/>
          <w:lang w:val="fr-FR"/>
        </w:rPr>
        <w:t xml:space="preserve">. Giao diện </w:t>
      </w:r>
      <w:r w:rsidRPr="00746081">
        <w:rPr>
          <w:i/>
          <w:szCs w:val="24"/>
          <w:lang w:val="fr-FR"/>
        </w:rPr>
        <w:t>Kiểm soát lệnh chuyển đến</w:t>
      </w:r>
      <w:r w:rsidRPr="00746081">
        <w:rPr>
          <w:szCs w:val="24"/>
          <w:lang w:val="fr-FR"/>
        </w:rPr>
        <w:t xml:space="preserve"> hiển thị</w:t>
      </w:r>
      <w:r w:rsidR="00E3249E" w:rsidRPr="00746081">
        <w:rPr>
          <w:szCs w:val="24"/>
          <w:lang w:val="fr-FR"/>
        </w:rPr>
        <w:t xml:space="preserve"> như sau</w:t>
      </w:r>
      <w:r w:rsidRPr="00746081">
        <w:rPr>
          <w:szCs w:val="24"/>
          <w:lang w:val="fr-FR"/>
        </w:rPr>
        <w:t>:</w:t>
      </w:r>
    </w:p>
    <w:p w14:paraId="5B6FBE7B" w14:textId="77777777" w:rsidR="00F91127" w:rsidRPr="00746081" w:rsidRDefault="008F5C39" w:rsidP="00CF53DB">
      <w:pPr>
        <w:jc w:val="center"/>
        <w:rPr>
          <w:noProof/>
          <w:szCs w:val="24"/>
          <w:lang w:eastAsia="en-US"/>
        </w:rPr>
      </w:pPr>
      <w:r w:rsidRPr="00DE63C0">
        <w:rPr>
          <w:noProof/>
          <w:szCs w:val="24"/>
          <w:lang w:val="vi-VN" w:eastAsia="vi-VN"/>
        </w:rPr>
        <w:drawing>
          <wp:inline distT="0" distB="0" distL="0" distR="0" wp14:anchorId="022F044C" wp14:editId="60C48670">
            <wp:extent cx="6205855" cy="2783840"/>
            <wp:effectExtent l="19050" t="19050" r="23495" b="16510"/>
            <wp:docPr id="941" name="Picture 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205855" cy="2783840"/>
                    </a:xfrm>
                    <a:prstGeom prst="rect">
                      <a:avLst/>
                    </a:prstGeom>
                    <a:noFill/>
                    <a:ln w="9525" cap="flat" cmpd="sng" algn="ctr">
                      <a:solidFill>
                        <a:srgbClr val="4F81BD"/>
                      </a:solidFill>
                      <a:prstDash val="solid"/>
                      <a:round/>
                      <a:headEnd type="none" w="med" len="med"/>
                      <a:tailEnd type="none" w="med" len="med"/>
                    </a:ln>
                  </pic:spPr>
                </pic:pic>
              </a:graphicData>
            </a:graphic>
          </wp:inline>
        </w:drawing>
      </w:r>
    </w:p>
    <w:p w14:paraId="68EB5FFB" w14:textId="4BD34A1A" w:rsidR="005C34E7" w:rsidRPr="00746081" w:rsidRDefault="005C34E7" w:rsidP="00237F95">
      <w:pPr>
        <w:pStyle w:val="FigureIndex"/>
      </w:pPr>
      <w:r w:rsidRPr="00746081">
        <w:t> </w:t>
      </w:r>
      <w:bookmarkStart w:id="252" w:name="_Toc210015838"/>
      <w:bookmarkStart w:id="253" w:name="_Toc210791618"/>
      <w:bookmarkStart w:id="254" w:name="_Toc222017728"/>
      <w:bookmarkStart w:id="255" w:name="_Toc43309022"/>
      <w:r w:rsidRPr="00746081">
        <w:t>Giao diện Kiểm soát lệnh chuyển tiền đến</w:t>
      </w:r>
      <w:bookmarkEnd w:id="252"/>
      <w:bookmarkEnd w:id="253"/>
      <w:bookmarkEnd w:id="254"/>
      <w:bookmarkEnd w:id="255"/>
    </w:p>
    <w:p w14:paraId="28CDFE38" w14:textId="77777777" w:rsidR="00CD0748" w:rsidRDefault="00CD0748" w:rsidP="00CF53DB">
      <w:pPr>
        <w:pStyle w:val="ListBullet"/>
        <w:numPr>
          <w:ilvl w:val="0"/>
          <w:numId w:val="0"/>
        </w:numPr>
        <w:ind w:left="360" w:hanging="360"/>
        <w:rPr>
          <w:szCs w:val="24"/>
          <w:lang w:eastAsia="ja-JP"/>
        </w:rPr>
      </w:pPr>
      <w:r>
        <w:rPr>
          <w:noProof/>
          <w:szCs w:val="24"/>
          <w:lang w:val="vi-VN" w:eastAsia="vi-VN"/>
        </w:rPr>
        <w:drawing>
          <wp:inline distT="0" distB="0" distL="0" distR="0" wp14:anchorId="6E6664AF" wp14:editId="693170ED">
            <wp:extent cx="6197600" cy="4305300"/>
            <wp:effectExtent l="19050" t="19050" r="12700" b="190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197600" cy="4305300"/>
                    </a:xfrm>
                    <a:prstGeom prst="rect">
                      <a:avLst/>
                    </a:prstGeom>
                    <a:noFill/>
                    <a:ln w="9525" cap="flat" cmpd="sng" algn="ctr">
                      <a:solidFill>
                        <a:srgbClr val="4F81BD"/>
                      </a:solidFill>
                      <a:prstDash val="solid"/>
                      <a:round/>
                      <a:headEnd type="none" w="med" len="med"/>
                      <a:tailEnd type="none" w="med" len="med"/>
                    </a:ln>
                  </pic:spPr>
                </pic:pic>
              </a:graphicData>
            </a:graphic>
          </wp:inline>
        </w:drawing>
      </w:r>
    </w:p>
    <w:p w14:paraId="019E829D" w14:textId="65EBBEB5" w:rsidR="00CD0748" w:rsidRPr="00CD0748" w:rsidRDefault="00CD0748" w:rsidP="00237F95">
      <w:pPr>
        <w:pStyle w:val="FigureIndex"/>
      </w:pPr>
      <w:r w:rsidRPr="00CD0748">
        <w:t> </w:t>
      </w:r>
      <w:bookmarkStart w:id="256" w:name="_Toc43309023"/>
      <w:r w:rsidRPr="00CD0748">
        <w:t xml:space="preserve">Giao diện Kiểm soát lệnh chuyển </w:t>
      </w:r>
      <w:r>
        <w:t>ngoại tệ</w:t>
      </w:r>
      <w:r w:rsidRPr="00CD0748">
        <w:t xml:space="preserve"> đến</w:t>
      </w:r>
      <w:bookmarkEnd w:id="256"/>
    </w:p>
    <w:p w14:paraId="39057376" w14:textId="77777777" w:rsidR="00403872" w:rsidRDefault="00403872" w:rsidP="00CF53DB">
      <w:pPr>
        <w:pStyle w:val="ListBullet"/>
        <w:numPr>
          <w:ilvl w:val="0"/>
          <w:numId w:val="0"/>
        </w:numPr>
        <w:ind w:left="360" w:hanging="192"/>
        <w:rPr>
          <w:szCs w:val="24"/>
          <w:lang w:eastAsia="ja-JP"/>
        </w:rPr>
      </w:pPr>
      <w:r>
        <w:rPr>
          <w:szCs w:val="24"/>
          <w:lang w:eastAsia="ja-JP"/>
        </w:rPr>
        <w:t xml:space="preserve">NSD có thể </w:t>
      </w:r>
    </w:p>
    <w:p w14:paraId="212B5913" w14:textId="77777777" w:rsidR="00FD7DD2" w:rsidRPr="00181EA2" w:rsidRDefault="00403872" w:rsidP="00181EA2">
      <w:pPr>
        <w:pStyle w:val="Bullet01"/>
        <w:rPr>
          <w:b/>
        </w:rPr>
      </w:pPr>
      <w:r w:rsidRPr="00181EA2">
        <w:rPr>
          <w:b/>
        </w:rPr>
        <w:t xml:space="preserve">Truy vấn giao dịch đến </w:t>
      </w:r>
    </w:p>
    <w:p w14:paraId="1704FFBA" w14:textId="77777777" w:rsidR="00403872" w:rsidRPr="00181463" w:rsidRDefault="00403872" w:rsidP="00181EA2">
      <w:pPr>
        <w:pStyle w:val="Bullet03"/>
        <w:rPr>
          <w:b/>
        </w:rPr>
      </w:pPr>
      <w:r w:rsidRPr="00746081">
        <w:t xml:space="preserve">Để truy vấn thông tin giao dịch đến, </w:t>
      </w:r>
      <w:r w:rsidR="00FD7DD2">
        <w:t>NSD</w:t>
      </w:r>
      <w:r w:rsidRPr="00746081">
        <w:t xml:space="preserve"> chọn các điều kiện truy vấn </w:t>
      </w:r>
      <w:r w:rsidR="00FD7DD2">
        <w:t xml:space="preserve">trên giao diện, </w:t>
      </w:r>
      <w:r w:rsidR="00FD7DD2" w:rsidRPr="00746081">
        <w:t>có thể chọn khoảng thời gian (từ ngày/ đến ngày)</w:t>
      </w:r>
      <w:r w:rsidR="00FD7DD2">
        <w:t>,</w:t>
      </w:r>
      <w:r w:rsidR="00FD7DD2" w:rsidRPr="00746081">
        <w:t xml:space="preserve"> </w:t>
      </w:r>
      <w:r w:rsidR="00FD7DD2">
        <w:t>có thể chọn loại ngoại tệ</w:t>
      </w:r>
      <w:r w:rsidR="00181463">
        <w:t xml:space="preserve"> (nếu là </w:t>
      </w:r>
      <w:r w:rsidR="00181463" w:rsidRPr="00181463">
        <w:rPr>
          <w:b/>
          <w:i/>
        </w:rPr>
        <w:t>Kiểm soát lệnh chuyển ngoại tệ đến</w:t>
      </w:r>
      <w:r w:rsidR="00181463">
        <w:t xml:space="preserve">) </w:t>
      </w:r>
      <w:r w:rsidR="00FD7DD2">
        <w:t>...</w:t>
      </w:r>
      <w:r w:rsidRPr="00746081">
        <w:t xml:space="preserve"> rồi </w:t>
      </w:r>
      <w:r w:rsidR="00FD7DD2">
        <w:t xml:space="preserve">chọn </w:t>
      </w:r>
      <w:r w:rsidRPr="00746081">
        <w:rPr>
          <w:i/>
        </w:rPr>
        <w:t>Truy vấn.</w:t>
      </w:r>
      <w:r w:rsidR="00181463">
        <w:rPr>
          <w:i/>
        </w:rPr>
        <w:t xml:space="preserve"> </w:t>
      </w:r>
    </w:p>
    <w:p w14:paraId="35D34389" w14:textId="77777777" w:rsidR="00181463" w:rsidRPr="00746081" w:rsidRDefault="00181463" w:rsidP="00181EA2">
      <w:pPr>
        <w:pStyle w:val="Bullet03"/>
        <w:rPr>
          <w:b/>
        </w:rPr>
      </w:pPr>
      <w:r>
        <w:t>Hệ thống hiển thị danh sách giao dịch đến thỏa mãn điều kiện truy vấn để xử lý.</w:t>
      </w:r>
    </w:p>
    <w:p w14:paraId="04D2A4C2" w14:textId="77777777" w:rsidR="00FD7DD2" w:rsidRPr="00BA4AD7" w:rsidRDefault="005C34E7" w:rsidP="00181EA2">
      <w:pPr>
        <w:pStyle w:val="Bullet01"/>
        <w:rPr>
          <w:b/>
          <w:lang w:val="fr-FR" w:eastAsia="ja-JP"/>
        </w:rPr>
      </w:pPr>
      <w:r w:rsidRPr="00BA4AD7">
        <w:rPr>
          <w:b/>
          <w:lang w:val="fr-FR" w:eastAsia="ja-JP"/>
        </w:rPr>
        <w:t xml:space="preserve">Kiểm soát giao dịch đến:  </w:t>
      </w:r>
    </w:p>
    <w:p w14:paraId="20074C9E" w14:textId="77777777" w:rsidR="005C34E7" w:rsidRPr="00746081" w:rsidRDefault="005C34E7" w:rsidP="00181EA2">
      <w:pPr>
        <w:pStyle w:val="Bullet03"/>
      </w:pPr>
      <w:r w:rsidRPr="00746081">
        <w:t>Để kiểm soát mộ</w:t>
      </w:r>
      <w:r w:rsidR="008D6FF5" w:rsidRPr="00746081">
        <w:t>t hay nhiều</w:t>
      </w:r>
      <w:r w:rsidRPr="00746081">
        <w:t xml:space="preserve"> giao dịch đến chọn giao dịch cần kiểm soát tại danh sách và nhấn nút Duyêt và nhập mật khẩu IKEY để xác nhận duyệt đồng thời nhiều giao dịch hoặc nhấn nút Chi tiết để xem nội dung chi tiết từng giao dịch và duyệt tại giao diện nội dung chi tiết.  </w:t>
      </w:r>
    </w:p>
    <w:p w14:paraId="53130E55" w14:textId="77777777" w:rsidR="005C34E7" w:rsidRPr="00181EA2" w:rsidRDefault="005C34E7" w:rsidP="00C92184">
      <w:pPr>
        <w:pStyle w:val="HD8"/>
        <w:rPr>
          <w:lang w:val="fr-FR"/>
        </w:rPr>
      </w:pPr>
      <w:r w:rsidRPr="00181EA2">
        <w:rPr>
          <w:lang w:val="fr-FR"/>
        </w:rPr>
        <w:t>Trả lời lệnh chuyển nợ đến</w:t>
      </w:r>
    </w:p>
    <w:p w14:paraId="1D19B0EB" w14:textId="77777777" w:rsidR="000A6AF4" w:rsidRPr="00BA4AD7" w:rsidRDefault="0054537B" w:rsidP="00CF53DB">
      <w:pPr>
        <w:jc w:val="both"/>
        <w:rPr>
          <w:szCs w:val="24"/>
          <w:lang w:val="fr-FR"/>
        </w:rPr>
      </w:pPr>
      <w:r w:rsidRPr="00BA4AD7">
        <w:rPr>
          <w:szCs w:val="24"/>
          <w:lang w:val="fr-FR"/>
        </w:rPr>
        <w:t xml:space="preserve">Trường hợp lệnh chuyển nợ đến cần phải chấp nhận: </w:t>
      </w:r>
      <w:r w:rsidR="000A6AF4" w:rsidRPr="00BA4AD7">
        <w:rPr>
          <w:szCs w:val="24"/>
          <w:lang w:val="fr-FR"/>
        </w:rPr>
        <w:t xml:space="preserve">Sau khi </w:t>
      </w:r>
      <w:r w:rsidRPr="00BA4AD7">
        <w:rPr>
          <w:szCs w:val="24"/>
          <w:lang w:val="fr-FR"/>
        </w:rPr>
        <w:t xml:space="preserve">lệnh đến đã được KSLH duyệt đến </w:t>
      </w:r>
      <w:r w:rsidRPr="00746081">
        <w:rPr>
          <w:i/>
          <w:szCs w:val="24"/>
          <w:lang w:val="fr-FR"/>
        </w:rPr>
        <w:sym w:font="Wingdings" w:char="F0E0"/>
      </w:r>
      <w:r>
        <w:rPr>
          <w:i/>
          <w:szCs w:val="24"/>
          <w:lang w:val="fr-FR"/>
        </w:rPr>
        <w:t xml:space="preserve"> KTLH phải thực hiện trả lời</w:t>
      </w:r>
      <w:r w:rsidRPr="00BA4AD7">
        <w:rPr>
          <w:szCs w:val="24"/>
          <w:lang w:val="fr-FR"/>
        </w:rPr>
        <w:t xml:space="preserve"> để hệ thống tại TTXL có căn cứ hạch toán.</w:t>
      </w:r>
    </w:p>
    <w:p w14:paraId="7DA4D945" w14:textId="77777777" w:rsidR="005C34E7" w:rsidRPr="00BA4AD7" w:rsidRDefault="005C34E7" w:rsidP="00CF53DB">
      <w:pPr>
        <w:jc w:val="both"/>
        <w:rPr>
          <w:szCs w:val="24"/>
          <w:lang w:val="fr-FR"/>
        </w:rPr>
      </w:pPr>
      <w:r w:rsidRPr="00BA4AD7">
        <w:rPr>
          <w:szCs w:val="24"/>
          <w:lang w:val="fr-FR"/>
        </w:rPr>
        <w:t xml:space="preserve">Chức năng </w:t>
      </w:r>
      <w:r w:rsidRPr="00BA4AD7">
        <w:rPr>
          <w:i/>
          <w:szCs w:val="24"/>
          <w:lang w:val="fr-FR"/>
        </w:rPr>
        <w:t xml:space="preserve">Trả lời lệnh chuyển tiền đến </w:t>
      </w:r>
      <w:r w:rsidRPr="00BA4AD7">
        <w:rPr>
          <w:szCs w:val="24"/>
          <w:lang w:val="fr-FR"/>
        </w:rPr>
        <w:t>cho phép kế toán liên hàng trả lời các lệnh chuyển nợ</w:t>
      </w:r>
      <w:r w:rsidR="008D6FF5" w:rsidRPr="00BA4AD7">
        <w:rPr>
          <w:szCs w:val="24"/>
          <w:lang w:val="fr-FR"/>
        </w:rPr>
        <w:t xml:space="preserve"> đến </w:t>
      </w:r>
      <w:r w:rsidRPr="00BA4AD7">
        <w:rPr>
          <w:szCs w:val="24"/>
          <w:lang w:val="fr-FR"/>
        </w:rPr>
        <w:t>có trạng thái cần chờ chấp nhận nợ.</w:t>
      </w:r>
    </w:p>
    <w:p w14:paraId="38302B38" w14:textId="77777777" w:rsidR="005C34E7" w:rsidRPr="00BA4AD7" w:rsidRDefault="005C34E7" w:rsidP="00CF53DB">
      <w:pPr>
        <w:jc w:val="both"/>
        <w:rPr>
          <w:szCs w:val="24"/>
          <w:lang w:val="fr-FR"/>
        </w:rPr>
      </w:pPr>
      <w:r w:rsidRPr="00BA4AD7">
        <w:rPr>
          <w:szCs w:val="24"/>
          <w:lang w:val="fr-FR"/>
        </w:rPr>
        <w:t xml:space="preserve">Để thực hiện chức năng </w:t>
      </w:r>
      <w:r w:rsidRPr="00BA4AD7">
        <w:rPr>
          <w:i/>
          <w:szCs w:val="24"/>
          <w:lang w:val="fr-FR"/>
        </w:rPr>
        <w:t>Trả lời lệnh chuyển nợ đến,</w:t>
      </w:r>
      <w:r w:rsidRPr="00BA4AD7">
        <w:rPr>
          <w:szCs w:val="24"/>
          <w:lang w:val="fr-FR"/>
        </w:rPr>
        <w:t xml:space="preserve"> từ Menu chức năng chọn </w:t>
      </w:r>
      <w:r w:rsidRPr="00BA4AD7">
        <w:rPr>
          <w:i/>
          <w:szCs w:val="24"/>
          <w:lang w:val="fr-FR"/>
        </w:rPr>
        <w:t xml:space="preserve">Giao dịch đến </w:t>
      </w:r>
      <w:r w:rsidRPr="00746081">
        <w:rPr>
          <w:i/>
          <w:szCs w:val="24"/>
          <w:lang w:val="fr-FR"/>
        </w:rPr>
        <w:sym w:font="Wingdings" w:char="F0E0"/>
      </w:r>
      <w:r w:rsidRPr="00BA4AD7">
        <w:rPr>
          <w:i/>
          <w:szCs w:val="24"/>
          <w:lang w:val="fr-FR"/>
        </w:rPr>
        <w:t xml:space="preserve"> </w:t>
      </w:r>
      <w:r w:rsidRPr="00BA4AD7">
        <w:rPr>
          <w:b/>
          <w:i/>
          <w:szCs w:val="24"/>
          <w:lang w:val="fr-FR"/>
        </w:rPr>
        <w:t>Trả lời lệnh chuyển nợ đến</w:t>
      </w:r>
      <w:r w:rsidR="009B2AC8" w:rsidRPr="00BA4AD7">
        <w:rPr>
          <w:i/>
          <w:szCs w:val="24"/>
          <w:lang w:val="fr-FR"/>
        </w:rPr>
        <w:t xml:space="preserve"> (hoặc </w:t>
      </w:r>
      <w:r w:rsidR="009B2AC8" w:rsidRPr="00BA4AD7">
        <w:rPr>
          <w:b/>
          <w:i/>
          <w:szCs w:val="24"/>
          <w:lang w:val="fr-FR"/>
        </w:rPr>
        <w:t>Trả lời lệnh chuyển nợ ngoại tệ đến</w:t>
      </w:r>
      <w:r w:rsidR="009B2AC8" w:rsidRPr="00BA4AD7">
        <w:rPr>
          <w:i/>
          <w:szCs w:val="24"/>
          <w:lang w:val="fr-FR"/>
        </w:rPr>
        <w:t>)</w:t>
      </w:r>
      <w:r w:rsidRPr="00BA4AD7">
        <w:rPr>
          <w:i/>
          <w:szCs w:val="24"/>
          <w:lang w:val="fr-FR"/>
        </w:rPr>
        <w:t xml:space="preserve">. </w:t>
      </w:r>
      <w:r w:rsidRPr="00BA4AD7">
        <w:rPr>
          <w:szCs w:val="24"/>
          <w:lang w:val="fr-FR"/>
        </w:rPr>
        <w:t xml:space="preserve">Giao diện </w:t>
      </w:r>
      <w:r w:rsidRPr="00BA4AD7">
        <w:rPr>
          <w:i/>
          <w:szCs w:val="24"/>
          <w:lang w:val="fr-FR"/>
        </w:rPr>
        <w:t xml:space="preserve">Trả lời lệnh chuyển nợ đến </w:t>
      </w:r>
      <w:r w:rsidRPr="00BA4AD7">
        <w:rPr>
          <w:szCs w:val="24"/>
          <w:lang w:val="fr-FR"/>
        </w:rPr>
        <w:t xml:space="preserve">hiển thị như sau: </w:t>
      </w:r>
    </w:p>
    <w:p w14:paraId="2AF6E6A0" w14:textId="77777777" w:rsidR="00EC3169" w:rsidRDefault="00EC3169" w:rsidP="00CF53DB">
      <w:pPr>
        <w:jc w:val="center"/>
        <w:rPr>
          <w:szCs w:val="24"/>
          <w:lang w:val="fr-FR"/>
        </w:rPr>
      </w:pPr>
      <w:r>
        <w:rPr>
          <w:noProof/>
          <w:szCs w:val="24"/>
          <w:lang w:val="vi-VN" w:eastAsia="vi-VN"/>
        </w:rPr>
        <w:drawing>
          <wp:inline distT="0" distB="0" distL="0" distR="0" wp14:anchorId="28C62EE8" wp14:editId="560248F4">
            <wp:extent cx="6205855" cy="1095375"/>
            <wp:effectExtent l="19050" t="19050" r="23495" b="285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205855" cy="1095375"/>
                    </a:xfrm>
                    <a:prstGeom prst="rect">
                      <a:avLst/>
                    </a:prstGeom>
                    <a:noFill/>
                    <a:ln w="9525">
                      <a:solidFill>
                        <a:schemeClr val="accent1"/>
                      </a:solidFill>
                      <a:miter lim="800000"/>
                      <a:headEnd/>
                      <a:tailEnd/>
                    </a:ln>
                  </pic:spPr>
                </pic:pic>
              </a:graphicData>
            </a:graphic>
          </wp:inline>
        </w:drawing>
      </w:r>
    </w:p>
    <w:p w14:paraId="5CFA5573" w14:textId="50FC457F" w:rsidR="00EC3169" w:rsidRPr="0074523E" w:rsidRDefault="00EC3169" w:rsidP="00237F95">
      <w:pPr>
        <w:pStyle w:val="FigureIndex"/>
      </w:pPr>
      <w:r w:rsidRPr="0074523E">
        <w:t> </w:t>
      </w:r>
      <w:bookmarkStart w:id="257" w:name="_Toc43309024"/>
      <w:r w:rsidRPr="0074523E">
        <w:t>Giao diện Trả lời lệnh chuyển nợ đến</w:t>
      </w:r>
      <w:bookmarkEnd w:id="257"/>
    </w:p>
    <w:p w14:paraId="0AAD0801" w14:textId="77777777" w:rsidR="00EC3169" w:rsidRDefault="00EC3169" w:rsidP="00CF53DB">
      <w:pPr>
        <w:jc w:val="center"/>
        <w:rPr>
          <w:szCs w:val="24"/>
          <w:lang w:val="fr-FR"/>
        </w:rPr>
      </w:pPr>
    </w:p>
    <w:p w14:paraId="2B18BF11" w14:textId="77777777" w:rsidR="00EC3169" w:rsidRPr="00746081" w:rsidRDefault="00151557" w:rsidP="00CF53DB">
      <w:pPr>
        <w:jc w:val="center"/>
        <w:rPr>
          <w:szCs w:val="24"/>
          <w:lang w:val="fr-FR"/>
        </w:rPr>
      </w:pPr>
      <w:r>
        <w:rPr>
          <w:noProof/>
          <w:szCs w:val="24"/>
          <w:lang w:val="vi-VN" w:eastAsia="vi-VN"/>
        </w:rPr>
        <w:drawing>
          <wp:inline distT="0" distB="0" distL="0" distR="0" wp14:anchorId="30B5AE34" wp14:editId="44E8DA81">
            <wp:extent cx="6203315" cy="1309370"/>
            <wp:effectExtent l="19050" t="19050" r="26035" b="2413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203315" cy="1309370"/>
                    </a:xfrm>
                    <a:prstGeom prst="rect">
                      <a:avLst/>
                    </a:prstGeom>
                    <a:noFill/>
                    <a:ln w="9525">
                      <a:solidFill>
                        <a:schemeClr val="accent1"/>
                      </a:solidFill>
                      <a:miter lim="800000"/>
                      <a:headEnd/>
                      <a:tailEnd/>
                    </a:ln>
                  </pic:spPr>
                </pic:pic>
              </a:graphicData>
            </a:graphic>
          </wp:inline>
        </w:drawing>
      </w:r>
    </w:p>
    <w:p w14:paraId="6F66CB8F" w14:textId="6ACBE637" w:rsidR="005C34E7" w:rsidRPr="00746081" w:rsidRDefault="005C34E7" w:rsidP="00237F95">
      <w:pPr>
        <w:pStyle w:val="FigureIndex"/>
      </w:pPr>
      <w:r w:rsidRPr="00746081">
        <w:t> </w:t>
      </w:r>
      <w:bookmarkStart w:id="258" w:name="_Toc210015839"/>
      <w:bookmarkStart w:id="259" w:name="_Toc210791619"/>
      <w:bookmarkStart w:id="260" w:name="_Toc222017729"/>
      <w:bookmarkStart w:id="261" w:name="_Toc43309025"/>
      <w:r w:rsidRPr="00746081">
        <w:t>Giao diện Trả lời lệnh chuyển nợ</w:t>
      </w:r>
      <w:r w:rsidR="00EC3169">
        <w:t xml:space="preserve"> ngoại tệ</w:t>
      </w:r>
      <w:r w:rsidRPr="00746081">
        <w:t xml:space="preserve"> đến</w:t>
      </w:r>
      <w:bookmarkEnd w:id="258"/>
      <w:bookmarkEnd w:id="259"/>
      <w:bookmarkEnd w:id="260"/>
      <w:bookmarkEnd w:id="261"/>
    </w:p>
    <w:p w14:paraId="559C2BBA" w14:textId="77777777" w:rsidR="001931DA" w:rsidRPr="00746081" w:rsidRDefault="001931DA" w:rsidP="00181EA2">
      <w:pPr>
        <w:pStyle w:val="Bullet01"/>
        <w:rPr>
          <w:b/>
          <w:lang w:val="fr-FR"/>
        </w:rPr>
      </w:pPr>
      <w:r w:rsidRPr="00746081">
        <w:rPr>
          <w:b/>
          <w:lang w:val="fr-FR"/>
        </w:rPr>
        <w:t xml:space="preserve">Truy vấn thông tin lệnh chuyển nợ đến:  </w:t>
      </w:r>
      <w:r w:rsidRPr="00746081">
        <w:rPr>
          <w:lang w:val="fr-FR" w:eastAsia="ja-JP"/>
        </w:rPr>
        <w:t xml:space="preserve">Để truy vấn thông tin lệnh chuyển nợ đến nhập các các điều kiện truy vấn tại khung truy vấn rồi nhấn nút </w:t>
      </w:r>
      <w:r w:rsidRPr="00746081">
        <w:rPr>
          <w:i/>
          <w:lang w:val="fr-FR" w:eastAsia="ja-JP"/>
        </w:rPr>
        <w:t>Truy vấn.</w:t>
      </w:r>
    </w:p>
    <w:p w14:paraId="6346654C" w14:textId="77777777" w:rsidR="005C34E7" w:rsidRPr="00746081" w:rsidRDefault="005C34E7" w:rsidP="00181EA2">
      <w:pPr>
        <w:pStyle w:val="Bullet01"/>
        <w:rPr>
          <w:b/>
          <w:lang w:val="fr-FR"/>
        </w:rPr>
      </w:pPr>
      <w:r w:rsidRPr="00746081">
        <w:rPr>
          <w:b/>
          <w:lang w:val="fr-FR"/>
        </w:rPr>
        <w:t xml:space="preserve">Trả lời lệnh chuyển nợ đến:  </w:t>
      </w:r>
      <w:r w:rsidRPr="00746081">
        <w:rPr>
          <w:lang w:val="fr-FR"/>
        </w:rPr>
        <w:t>Để trả lờ</w:t>
      </w:r>
      <w:r w:rsidR="005D5445" w:rsidRPr="00746081">
        <w:rPr>
          <w:lang w:val="fr-FR"/>
        </w:rPr>
        <w:t xml:space="preserve">i </w:t>
      </w:r>
      <w:r w:rsidRPr="00746081">
        <w:rPr>
          <w:lang w:val="fr-FR"/>
        </w:rPr>
        <w:t>một hay nhiêu lệnh chuyển nợ đế</w:t>
      </w:r>
      <w:r w:rsidR="005D5445" w:rsidRPr="00746081">
        <w:rPr>
          <w:lang w:val="fr-FR"/>
        </w:rPr>
        <w:t xml:space="preserve">n, </w:t>
      </w:r>
      <w:r w:rsidRPr="00746081">
        <w:rPr>
          <w:lang w:val="fr-FR"/>
        </w:rPr>
        <w:t xml:space="preserve">chọn lệnh chuyển nợ cần trả lời tại danh sách và nhấn nút </w:t>
      </w:r>
      <w:r w:rsidRPr="00746081">
        <w:rPr>
          <w:i/>
          <w:lang w:val="fr-FR"/>
        </w:rPr>
        <w:t xml:space="preserve">Chi tiết </w:t>
      </w:r>
      <w:r w:rsidRPr="00746081">
        <w:rPr>
          <w:lang w:val="fr-FR"/>
        </w:rPr>
        <w:t xml:space="preserve">để xem nội dung chi tiết từng giao dịch và trả lời tại giao diện </w:t>
      </w:r>
      <w:r w:rsidRPr="00746081">
        <w:rPr>
          <w:i/>
          <w:lang w:val="fr-FR"/>
        </w:rPr>
        <w:t>Tạo trả lời lệnh chuyển nợ đến.</w:t>
      </w:r>
      <w:r w:rsidRPr="00746081">
        <w:rPr>
          <w:lang w:val="fr-FR"/>
        </w:rPr>
        <w:t xml:space="preserve">  </w:t>
      </w:r>
    </w:p>
    <w:p w14:paraId="1EA8EF93" w14:textId="77777777" w:rsidR="005C34E7" w:rsidRPr="00746081" w:rsidRDefault="00EC3169" w:rsidP="00CF53DB">
      <w:pPr>
        <w:pStyle w:val="ListBullet"/>
        <w:numPr>
          <w:ilvl w:val="0"/>
          <w:numId w:val="0"/>
        </w:numPr>
        <w:jc w:val="center"/>
        <w:rPr>
          <w:szCs w:val="24"/>
          <w:lang w:val="fr-FR"/>
        </w:rPr>
      </w:pPr>
      <w:r>
        <w:rPr>
          <w:noProof/>
          <w:szCs w:val="24"/>
          <w:lang w:val="vi-VN" w:eastAsia="vi-VN"/>
        </w:rPr>
        <w:drawing>
          <wp:inline distT="0" distB="0" distL="0" distR="0" wp14:anchorId="341369FF" wp14:editId="67D61B06">
            <wp:extent cx="6203315" cy="2838450"/>
            <wp:effectExtent l="19050" t="19050" r="26035" b="190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203315" cy="2838450"/>
                    </a:xfrm>
                    <a:prstGeom prst="rect">
                      <a:avLst/>
                    </a:prstGeom>
                    <a:noFill/>
                    <a:ln w="9525">
                      <a:solidFill>
                        <a:schemeClr val="accent1"/>
                      </a:solidFill>
                      <a:miter lim="800000"/>
                      <a:headEnd/>
                      <a:tailEnd/>
                    </a:ln>
                  </pic:spPr>
                </pic:pic>
              </a:graphicData>
            </a:graphic>
          </wp:inline>
        </w:drawing>
      </w:r>
    </w:p>
    <w:p w14:paraId="51FBA182" w14:textId="393F0B7E" w:rsidR="005C34E7" w:rsidRPr="00746081" w:rsidRDefault="005C34E7" w:rsidP="00237F95">
      <w:pPr>
        <w:pStyle w:val="FigureIndex"/>
      </w:pPr>
      <w:r w:rsidRPr="00746081">
        <w:t> </w:t>
      </w:r>
      <w:bookmarkStart w:id="262" w:name="_Toc210015840"/>
      <w:bookmarkStart w:id="263" w:name="_Toc210791620"/>
      <w:bookmarkStart w:id="264" w:name="_Toc222017730"/>
      <w:bookmarkStart w:id="265" w:name="_Toc43309026"/>
      <w:r w:rsidRPr="00746081">
        <w:t>Giao diện Chi tiết tạo trả lời lệnh chuyển nợ đến</w:t>
      </w:r>
      <w:bookmarkEnd w:id="262"/>
      <w:bookmarkEnd w:id="263"/>
      <w:bookmarkEnd w:id="264"/>
      <w:bookmarkEnd w:id="265"/>
    </w:p>
    <w:p w14:paraId="3D6FE087" w14:textId="77777777" w:rsidR="005C34E7" w:rsidRPr="00746081" w:rsidRDefault="005D5445" w:rsidP="00CF53DB">
      <w:pPr>
        <w:pStyle w:val="ListBullet"/>
        <w:numPr>
          <w:ilvl w:val="0"/>
          <w:numId w:val="0"/>
        </w:numPr>
        <w:rPr>
          <w:szCs w:val="24"/>
          <w:lang w:val="fr-FR"/>
        </w:rPr>
      </w:pPr>
      <w:r w:rsidRPr="00746081">
        <w:rPr>
          <w:szCs w:val="24"/>
          <w:lang w:val="fr-FR"/>
        </w:rPr>
        <w:t xml:space="preserve">Chọn </w:t>
      </w:r>
      <w:r w:rsidRPr="00746081">
        <w:rPr>
          <w:i/>
          <w:szCs w:val="24"/>
          <w:lang w:val="fr-FR"/>
        </w:rPr>
        <w:t xml:space="preserve">Chấp nhận </w:t>
      </w:r>
      <w:r w:rsidRPr="00746081">
        <w:rPr>
          <w:szCs w:val="24"/>
          <w:lang w:val="fr-FR"/>
        </w:rPr>
        <w:t xml:space="preserve">nếu lệnh chuyển nợ đủ điều kiện trích nợ, chọn </w:t>
      </w:r>
      <w:r w:rsidRPr="00746081">
        <w:rPr>
          <w:i/>
          <w:szCs w:val="24"/>
          <w:lang w:val="fr-FR"/>
        </w:rPr>
        <w:t xml:space="preserve">Từ chối </w:t>
      </w:r>
      <w:r w:rsidRPr="00746081">
        <w:rPr>
          <w:szCs w:val="24"/>
          <w:lang w:val="fr-FR"/>
        </w:rPr>
        <w:t>và nhập lý do từ chối nếu lệnh chuyển nợ không đủ điều kiện trích nợ</w:t>
      </w:r>
      <w:r w:rsidR="00915EBE" w:rsidRPr="00746081">
        <w:rPr>
          <w:szCs w:val="24"/>
          <w:lang w:val="fr-FR"/>
        </w:rPr>
        <w:t>.</w:t>
      </w:r>
      <w:r w:rsidRPr="00746081">
        <w:rPr>
          <w:szCs w:val="24"/>
          <w:lang w:val="fr-FR"/>
        </w:rPr>
        <w:t xml:space="preserve"> </w:t>
      </w:r>
      <w:r w:rsidR="005C34E7" w:rsidRPr="00746081">
        <w:rPr>
          <w:szCs w:val="24"/>
          <w:lang w:val="fr-FR"/>
        </w:rPr>
        <w:t xml:space="preserve">Nhấn nút </w:t>
      </w:r>
      <w:r w:rsidR="005C34E7" w:rsidRPr="00746081">
        <w:rPr>
          <w:i/>
          <w:szCs w:val="24"/>
          <w:lang w:val="fr-FR"/>
        </w:rPr>
        <w:t xml:space="preserve">Tạo trả lời </w:t>
      </w:r>
      <w:r w:rsidR="005C34E7" w:rsidRPr="00746081">
        <w:rPr>
          <w:szCs w:val="24"/>
          <w:lang w:val="fr-FR"/>
        </w:rPr>
        <w:t>để tạo trả lời cho lệnh chuyển nợ sau khi nhập đầy đủ các thông tin trả lời chuyển nợ.</w:t>
      </w:r>
    </w:p>
    <w:p w14:paraId="08056EE4" w14:textId="77777777" w:rsidR="005C34E7" w:rsidRPr="00746081" w:rsidRDefault="005C34E7" w:rsidP="00C92184">
      <w:pPr>
        <w:pStyle w:val="HD8"/>
        <w:rPr>
          <w:lang w:val="fr-FR"/>
        </w:rPr>
      </w:pPr>
      <w:r w:rsidRPr="00746081">
        <w:rPr>
          <w:lang w:val="fr-FR"/>
        </w:rPr>
        <w:t>Duyệt trả lời lệnh chuyển nợ đến</w:t>
      </w:r>
    </w:p>
    <w:p w14:paraId="537BDE1E" w14:textId="77777777" w:rsidR="005C34E7" w:rsidRPr="00746081" w:rsidRDefault="005C34E7" w:rsidP="00CF53DB">
      <w:pPr>
        <w:jc w:val="both"/>
        <w:rPr>
          <w:szCs w:val="24"/>
          <w:lang w:val="fr-FR"/>
        </w:rPr>
      </w:pPr>
      <w:r w:rsidRPr="00746081">
        <w:rPr>
          <w:szCs w:val="24"/>
          <w:lang w:val="fr-FR"/>
        </w:rPr>
        <w:t xml:space="preserve">Chức năng </w:t>
      </w:r>
      <w:r w:rsidRPr="00746081">
        <w:rPr>
          <w:i/>
          <w:szCs w:val="24"/>
          <w:lang w:val="fr-FR"/>
        </w:rPr>
        <w:t xml:space="preserve">Duyệt trả lời lệnh chuyển nợ đến </w:t>
      </w:r>
      <w:r w:rsidRPr="00746081">
        <w:rPr>
          <w:szCs w:val="24"/>
          <w:lang w:val="fr-FR"/>
        </w:rPr>
        <w:t>cho phép kiểm soát liên hàng thực kiểm soát các lệnh trả lời chuyển nợ được tạo và duyệt bởi kế toán liên hàng.</w:t>
      </w:r>
    </w:p>
    <w:p w14:paraId="52051511" w14:textId="77777777" w:rsidR="005C34E7" w:rsidRPr="00746081" w:rsidRDefault="005C34E7" w:rsidP="00CF53DB">
      <w:pPr>
        <w:jc w:val="both"/>
        <w:rPr>
          <w:szCs w:val="24"/>
          <w:lang w:val="fr-FR"/>
        </w:rPr>
      </w:pPr>
      <w:r w:rsidRPr="00746081">
        <w:rPr>
          <w:szCs w:val="24"/>
          <w:lang w:val="fr-FR"/>
        </w:rPr>
        <w:t xml:space="preserve">Để thực hiện chức năng </w:t>
      </w:r>
      <w:r w:rsidRPr="00746081">
        <w:rPr>
          <w:i/>
          <w:szCs w:val="24"/>
          <w:lang w:val="fr-FR"/>
        </w:rPr>
        <w:t xml:space="preserve">Duyệt trả lời lệnh chuyển nợ đến, </w:t>
      </w:r>
      <w:r w:rsidRPr="00746081">
        <w:rPr>
          <w:szCs w:val="24"/>
          <w:lang w:val="fr-FR"/>
        </w:rPr>
        <w:t xml:space="preserve">từ Menu  hệ thống chọn </w:t>
      </w:r>
      <w:r w:rsidRPr="00746081">
        <w:rPr>
          <w:i/>
          <w:szCs w:val="24"/>
          <w:lang w:val="fr-FR"/>
        </w:rPr>
        <w:t xml:space="preserve">Giao dịch đến </w:t>
      </w:r>
      <w:r w:rsidRPr="00746081">
        <w:rPr>
          <w:szCs w:val="24"/>
          <w:lang w:val="fr-FR"/>
        </w:rPr>
        <w:sym w:font="Wingdings" w:char="F0E0"/>
      </w:r>
      <w:r w:rsidRPr="00F70F69">
        <w:rPr>
          <w:b/>
          <w:i/>
          <w:szCs w:val="24"/>
          <w:lang w:val="fr-FR"/>
        </w:rPr>
        <w:t>Duyệt trả lời lệnh chuyển nợ đến</w:t>
      </w:r>
      <w:r w:rsidR="00F70F69">
        <w:rPr>
          <w:i/>
          <w:szCs w:val="24"/>
          <w:lang w:val="fr-FR"/>
        </w:rPr>
        <w:t xml:space="preserve"> (hoặc </w:t>
      </w:r>
      <w:r w:rsidR="00F70F69" w:rsidRPr="00F70F69">
        <w:rPr>
          <w:b/>
          <w:i/>
          <w:szCs w:val="24"/>
          <w:lang w:val="fr-FR"/>
        </w:rPr>
        <w:t xml:space="preserve">Duyệt trả lời lệnh chuyển nợ </w:t>
      </w:r>
      <w:r w:rsidR="00F70F69">
        <w:rPr>
          <w:b/>
          <w:i/>
          <w:szCs w:val="24"/>
          <w:lang w:val="fr-FR"/>
        </w:rPr>
        <w:t xml:space="preserve">ngoại tệ </w:t>
      </w:r>
      <w:r w:rsidR="00F70F69" w:rsidRPr="00F70F69">
        <w:rPr>
          <w:b/>
          <w:i/>
          <w:szCs w:val="24"/>
          <w:lang w:val="fr-FR"/>
        </w:rPr>
        <w:t>đến</w:t>
      </w:r>
      <w:r w:rsidR="00F70F69">
        <w:rPr>
          <w:i/>
          <w:szCs w:val="24"/>
          <w:lang w:val="fr-FR"/>
        </w:rPr>
        <w:t>)</w:t>
      </w:r>
      <w:r w:rsidRPr="00746081">
        <w:rPr>
          <w:szCs w:val="24"/>
          <w:lang w:val="fr-FR"/>
        </w:rPr>
        <w:t xml:space="preserve">. Giao diện </w:t>
      </w:r>
      <w:r w:rsidRPr="00746081">
        <w:rPr>
          <w:i/>
          <w:szCs w:val="24"/>
          <w:lang w:val="fr-FR"/>
        </w:rPr>
        <w:t xml:space="preserve">Duyệt trả lời lệnh chuyển nợ đến </w:t>
      </w:r>
      <w:r w:rsidRPr="00746081">
        <w:rPr>
          <w:szCs w:val="24"/>
          <w:lang w:val="fr-FR"/>
        </w:rPr>
        <w:t>hiển thị</w:t>
      </w:r>
      <w:r w:rsidR="00E3249E" w:rsidRPr="00746081">
        <w:rPr>
          <w:szCs w:val="24"/>
          <w:lang w:val="fr-FR"/>
        </w:rPr>
        <w:t xml:space="preserve"> như sau</w:t>
      </w:r>
      <w:r w:rsidRPr="00746081">
        <w:rPr>
          <w:szCs w:val="24"/>
          <w:lang w:val="fr-FR"/>
        </w:rPr>
        <w:t>:</w:t>
      </w:r>
    </w:p>
    <w:p w14:paraId="280603CB" w14:textId="77777777" w:rsidR="005C34E7" w:rsidRDefault="008F0620" w:rsidP="00CF53DB">
      <w:pPr>
        <w:jc w:val="center"/>
        <w:rPr>
          <w:szCs w:val="24"/>
          <w:lang w:val="fr-FR"/>
        </w:rPr>
      </w:pPr>
      <w:r>
        <w:rPr>
          <w:noProof/>
          <w:szCs w:val="24"/>
          <w:lang w:val="vi-VN" w:eastAsia="vi-VN"/>
        </w:rPr>
        <w:drawing>
          <wp:inline distT="0" distB="0" distL="0" distR="0" wp14:anchorId="1BD7A8A6" wp14:editId="3B6D9842">
            <wp:extent cx="6205855" cy="1186180"/>
            <wp:effectExtent l="19050" t="19050" r="23495" b="1397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205855" cy="1186180"/>
                    </a:xfrm>
                    <a:prstGeom prst="rect">
                      <a:avLst/>
                    </a:prstGeom>
                    <a:noFill/>
                    <a:ln w="9525">
                      <a:solidFill>
                        <a:schemeClr val="accent1"/>
                      </a:solidFill>
                      <a:miter lim="800000"/>
                      <a:headEnd/>
                      <a:tailEnd/>
                    </a:ln>
                  </pic:spPr>
                </pic:pic>
              </a:graphicData>
            </a:graphic>
          </wp:inline>
        </w:drawing>
      </w:r>
    </w:p>
    <w:p w14:paraId="09CC5BB1" w14:textId="249A92A9" w:rsidR="00FC3B07" w:rsidRPr="008F0620" w:rsidRDefault="00FC3B07" w:rsidP="00237F95">
      <w:pPr>
        <w:pStyle w:val="FigureIndex"/>
      </w:pPr>
      <w:r w:rsidRPr="008F0620">
        <w:t> </w:t>
      </w:r>
      <w:bookmarkStart w:id="266" w:name="_Toc43309027"/>
      <w:r w:rsidRPr="008F0620">
        <w:t>Giao diện Duyệt trả lời lệnh chuyển nợ đến</w:t>
      </w:r>
      <w:bookmarkEnd w:id="266"/>
    </w:p>
    <w:p w14:paraId="7FE639B6" w14:textId="77777777" w:rsidR="00FC3B07" w:rsidRPr="00746081" w:rsidRDefault="008F0620" w:rsidP="00CF53DB">
      <w:pPr>
        <w:jc w:val="center"/>
        <w:rPr>
          <w:szCs w:val="24"/>
          <w:lang w:val="fr-FR"/>
        </w:rPr>
      </w:pPr>
      <w:r>
        <w:rPr>
          <w:noProof/>
          <w:szCs w:val="24"/>
          <w:lang w:val="vi-VN" w:eastAsia="vi-VN"/>
        </w:rPr>
        <w:drawing>
          <wp:inline distT="0" distB="0" distL="0" distR="0" wp14:anchorId="7676FF67" wp14:editId="4E31140B">
            <wp:extent cx="6205855" cy="1277620"/>
            <wp:effectExtent l="19050" t="19050" r="23495" b="1778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205855" cy="1277620"/>
                    </a:xfrm>
                    <a:prstGeom prst="rect">
                      <a:avLst/>
                    </a:prstGeom>
                    <a:noFill/>
                    <a:ln w="9525">
                      <a:solidFill>
                        <a:schemeClr val="accent1"/>
                      </a:solidFill>
                      <a:miter lim="800000"/>
                      <a:headEnd/>
                      <a:tailEnd/>
                    </a:ln>
                  </pic:spPr>
                </pic:pic>
              </a:graphicData>
            </a:graphic>
          </wp:inline>
        </w:drawing>
      </w:r>
    </w:p>
    <w:p w14:paraId="3E4105F6" w14:textId="658B599A" w:rsidR="005C34E7" w:rsidRPr="00746081" w:rsidRDefault="005C34E7" w:rsidP="00237F95">
      <w:pPr>
        <w:pStyle w:val="FigureIndex"/>
      </w:pPr>
      <w:r w:rsidRPr="00746081">
        <w:t> </w:t>
      </w:r>
      <w:bookmarkStart w:id="267" w:name="_Toc210015841"/>
      <w:bookmarkStart w:id="268" w:name="_Toc210791621"/>
      <w:bookmarkStart w:id="269" w:name="_Toc222017731"/>
      <w:bookmarkStart w:id="270" w:name="_Toc43309028"/>
      <w:r w:rsidRPr="00746081">
        <w:t xml:space="preserve">Giao diện Duyệt trả lời lệnh chuyển nợ </w:t>
      </w:r>
      <w:r w:rsidR="00FC3B07">
        <w:t xml:space="preserve">ngoại tệ </w:t>
      </w:r>
      <w:r w:rsidRPr="00746081">
        <w:t>đến</w:t>
      </w:r>
      <w:bookmarkEnd w:id="267"/>
      <w:bookmarkEnd w:id="268"/>
      <w:bookmarkEnd w:id="269"/>
      <w:bookmarkEnd w:id="270"/>
    </w:p>
    <w:p w14:paraId="5F8E782C" w14:textId="77777777" w:rsidR="005C34E7" w:rsidRPr="00181EA2" w:rsidRDefault="005C34E7" w:rsidP="00181EA2">
      <w:pPr>
        <w:pStyle w:val="Bullet01"/>
        <w:rPr>
          <w:b/>
          <w:lang w:val="fr-FR"/>
        </w:rPr>
      </w:pPr>
      <w:r w:rsidRPr="00181EA2">
        <w:rPr>
          <w:b/>
          <w:lang w:val="fr-FR"/>
        </w:rPr>
        <w:t>Duyệt trả lời lệnh chuyển nợ đến</w:t>
      </w:r>
    </w:p>
    <w:p w14:paraId="77A50699" w14:textId="77777777" w:rsidR="005C34E7" w:rsidRPr="00746081" w:rsidRDefault="005C34E7" w:rsidP="00181EA2">
      <w:pPr>
        <w:pStyle w:val="Bullet02"/>
        <w:rPr>
          <w:lang w:val="fr-FR"/>
        </w:rPr>
      </w:pPr>
      <w:r w:rsidRPr="00E40509">
        <w:rPr>
          <w:b/>
          <w:lang w:val="fr-FR"/>
        </w:rPr>
        <w:t>Trường hợp 1</w:t>
      </w:r>
      <w:r w:rsidRPr="00746081">
        <w:rPr>
          <w:lang w:val="fr-FR"/>
        </w:rPr>
        <w:t>: Duyệt đồng thời nhiều giao dịch.</w:t>
      </w:r>
    </w:p>
    <w:p w14:paraId="10FB1AE3" w14:textId="77777777" w:rsidR="005C34E7" w:rsidRPr="00746081" w:rsidRDefault="005C34E7" w:rsidP="00CF53DB">
      <w:pPr>
        <w:ind w:left="714"/>
        <w:jc w:val="both"/>
        <w:rPr>
          <w:i/>
          <w:snapToGrid w:val="0"/>
          <w:szCs w:val="24"/>
          <w:lang w:val="fr-FR" w:eastAsia="en-US"/>
        </w:rPr>
      </w:pPr>
      <w:r w:rsidRPr="00746081">
        <w:rPr>
          <w:szCs w:val="24"/>
          <w:lang w:val="fr-FR" w:eastAsia="ja-JP"/>
        </w:rPr>
        <w:t>Để kiểm soát và duyệt một hay nhiều lệnh trả lời chuyển nợ tích c</w:t>
      </w:r>
      <w:r w:rsidRPr="00746081">
        <w:rPr>
          <w:snapToGrid w:val="0"/>
          <w:szCs w:val="24"/>
          <w:lang w:val="fr-FR" w:eastAsia="en-US"/>
        </w:rPr>
        <w:t xml:space="preserve">họn lệnh </w:t>
      </w:r>
      <w:r w:rsidRPr="00746081">
        <w:rPr>
          <w:szCs w:val="24"/>
          <w:lang w:val="fr-FR" w:eastAsia="ja-JP"/>
        </w:rPr>
        <w:t xml:space="preserve">trả lời chuyển nợ </w:t>
      </w:r>
      <w:r w:rsidRPr="00746081">
        <w:rPr>
          <w:snapToGrid w:val="0"/>
          <w:szCs w:val="24"/>
          <w:lang w:val="fr-FR" w:eastAsia="en-US"/>
        </w:rPr>
        <w:t xml:space="preserve">cần duyệt tại danh sách rồi nhấn nút </w:t>
      </w:r>
      <w:r w:rsidRPr="00746081">
        <w:rPr>
          <w:i/>
          <w:snapToGrid w:val="0"/>
          <w:szCs w:val="24"/>
          <w:lang w:val="fr-FR" w:eastAsia="en-US"/>
        </w:rPr>
        <w:t xml:space="preserve">Duyệt </w:t>
      </w:r>
      <w:r w:rsidRPr="00746081">
        <w:rPr>
          <w:szCs w:val="24"/>
          <w:lang w:val="fr-FR"/>
        </w:rPr>
        <w:t>và nhập vào mật khẩu IKEY để xác nhận duyệt lệnh trả lời nợ.</w:t>
      </w:r>
    </w:p>
    <w:p w14:paraId="0C434152" w14:textId="77777777" w:rsidR="005C34E7" w:rsidRPr="00746081" w:rsidRDefault="005C34E7" w:rsidP="00181EA2">
      <w:pPr>
        <w:pStyle w:val="Bullet02"/>
        <w:rPr>
          <w:lang w:val="fr-FR"/>
        </w:rPr>
      </w:pPr>
      <w:r w:rsidRPr="00E40509">
        <w:rPr>
          <w:b/>
          <w:lang w:val="fr-FR"/>
        </w:rPr>
        <w:t>Trường hợp 2</w:t>
      </w:r>
      <w:r w:rsidRPr="00746081">
        <w:rPr>
          <w:lang w:val="fr-FR"/>
        </w:rPr>
        <w:t>: Duyệt từng giao dich giao dịch.</w:t>
      </w:r>
    </w:p>
    <w:p w14:paraId="0B2DABE0" w14:textId="77777777" w:rsidR="005C34E7" w:rsidRPr="00746081" w:rsidRDefault="005C34E7" w:rsidP="00CF53DB">
      <w:pPr>
        <w:ind w:left="714"/>
        <w:jc w:val="both"/>
        <w:rPr>
          <w:snapToGrid w:val="0"/>
          <w:szCs w:val="24"/>
          <w:lang w:val="fr-FR" w:eastAsia="en-US"/>
        </w:rPr>
      </w:pPr>
      <w:r w:rsidRPr="00746081">
        <w:rPr>
          <w:snapToGrid w:val="0"/>
          <w:szCs w:val="24"/>
          <w:lang w:val="fr-FR" w:eastAsia="en-US"/>
        </w:rPr>
        <w:t xml:space="preserve">Chọn một hay nhiều </w:t>
      </w:r>
      <w:r w:rsidRPr="00746081">
        <w:rPr>
          <w:szCs w:val="24"/>
          <w:lang w:val="fr-FR" w:eastAsia="ja-JP"/>
        </w:rPr>
        <w:t>lệnh trả lời chuyển nợ</w:t>
      </w:r>
      <w:r w:rsidRPr="00746081">
        <w:rPr>
          <w:snapToGrid w:val="0"/>
          <w:szCs w:val="24"/>
          <w:lang w:val="fr-FR" w:eastAsia="en-US"/>
        </w:rPr>
        <w:t xml:space="preserve"> cần duyệt tại danh sách rồi nhấn nút </w:t>
      </w:r>
      <w:r w:rsidRPr="00746081">
        <w:rPr>
          <w:i/>
          <w:snapToGrid w:val="0"/>
          <w:szCs w:val="24"/>
          <w:lang w:val="fr-FR" w:eastAsia="en-US"/>
        </w:rPr>
        <w:t xml:space="preserve">Chi tiết. </w:t>
      </w:r>
      <w:r w:rsidRPr="00746081">
        <w:rPr>
          <w:snapToGrid w:val="0"/>
          <w:szCs w:val="24"/>
          <w:lang w:val="fr-FR" w:eastAsia="en-US"/>
        </w:rPr>
        <w:t xml:space="preserve">Giao diện </w:t>
      </w:r>
      <w:r w:rsidRPr="00746081">
        <w:rPr>
          <w:i/>
          <w:snapToGrid w:val="0"/>
          <w:szCs w:val="24"/>
          <w:lang w:val="fr-FR" w:eastAsia="en-US"/>
        </w:rPr>
        <w:t xml:space="preserve">Duyệt trả lời chuyển nợ đến  </w:t>
      </w:r>
      <w:r w:rsidRPr="00746081">
        <w:rPr>
          <w:snapToGrid w:val="0"/>
          <w:szCs w:val="24"/>
          <w:lang w:val="fr-FR" w:eastAsia="en-US"/>
        </w:rPr>
        <w:t>sẽ được hiển thị</w:t>
      </w:r>
      <w:r w:rsidR="00E3249E" w:rsidRPr="00746081">
        <w:rPr>
          <w:snapToGrid w:val="0"/>
          <w:szCs w:val="24"/>
          <w:lang w:val="fr-FR" w:eastAsia="en-US"/>
        </w:rPr>
        <w:t xml:space="preserve"> như sau</w:t>
      </w:r>
      <w:r w:rsidRPr="00746081">
        <w:rPr>
          <w:snapToGrid w:val="0"/>
          <w:szCs w:val="24"/>
          <w:lang w:val="fr-FR" w:eastAsia="en-US"/>
        </w:rPr>
        <w:t>:</w:t>
      </w:r>
    </w:p>
    <w:p w14:paraId="722775FB" w14:textId="77777777" w:rsidR="005C34E7" w:rsidRPr="00746081" w:rsidRDefault="00E40509" w:rsidP="00CF53DB">
      <w:pPr>
        <w:pStyle w:val="ListBullet2"/>
        <w:numPr>
          <w:ilvl w:val="0"/>
          <w:numId w:val="0"/>
        </w:numPr>
        <w:jc w:val="center"/>
        <w:rPr>
          <w:color w:val="FF0000"/>
          <w:szCs w:val="24"/>
          <w:lang w:val="fr-FR"/>
        </w:rPr>
      </w:pPr>
      <w:r>
        <w:rPr>
          <w:noProof/>
          <w:color w:val="FF0000"/>
          <w:szCs w:val="24"/>
          <w:lang w:val="vi-VN" w:eastAsia="vi-VN"/>
        </w:rPr>
        <w:drawing>
          <wp:inline distT="0" distB="0" distL="0" distR="0" wp14:anchorId="4BDACD20" wp14:editId="23FC2A61">
            <wp:extent cx="6203315" cy="3013710"/>
            <wp:effectExtent l="19050" t="19050" r="26035" b="1524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203315" cy="3013710"/>
                    </a:xfrm>
                    <a:prstGeom prst="rect">
                      <a:avLst/>
                    </a:prstGeom>
                    <a:noFill/>
                    <a:ln w="9525">
                      <a:solidFill>
                        <a:schemeClr val="accent1"/>
                      </a:solidFill>
                      <a:miter lim="800000"/>
                      <a:headEnd/>
                      <a:tailEnd/>
                    </a:ln>
                  </pic:spPr>
                </pic:pic>
              </a:graphicData>
            </a:graphic>
          </wp:inline>
        </w:drawing>
      </w:r>
    </w:p>
    <w:p w14:paraId="6EE61491" w14:textId="77777777" w:rsidR="005C34E7" w:rsidRPr="00746081" w:rsidRDefault="005C34E7" w:rsidP="00237F95">
      <w:pPr>
        <w:pStyle w:val="FigureIndex"/>
      </w:pPr>
      <w:r w:rsidRPr="00746081">
        <w:rPr>
          <w:color w:val="FF0000"/>
        </w:rPr>
        <w:t> </w:t>
      </w:r>
      <w:bookmarkStart w:id="271" w:name="_Toc210015842"/>
      <w:bookmarkStart w:id="272" w:name="_Toc210791622"/>
      <w:bookmarkStart w:id="273" w:name="_Toc222017732"/>
      <w:bookmarkStart w:id="274" w:name="_Toc43309029"/>
      <w:r w:rsidRPr="00746081">
        <w:t>Giao diện Chi tiết Duyệt trả lời chuyển nợ đến</w:t>
      </w:r>
      <w:bookmarkEnd w:id="271"/>
      <w:bookmarkEnd w:id="272"/>
      <w:bookmarkEnd w:id="273"/>
      <w:bookmarkEnd w:id="274"/>
    </w:p>
    <w:p w14:paraId="0BAFFE95" w14:textId="77777777" w:rsidR="005C34E7" w:rsidRPr="00746081" w:rsidRDefault="005C34E7" w:rsidP="00181EA2">
      <w:pPr>
        <w:pStyle w:val="Bullet03"/>
      </w:pPr>
      <w:r w:rsidRPr="00746081">
        <w:rPr>
          <w:b/>
        </w:rPr>
        <w:t xml:space="preserve">Trả lại giao dịch: </w:t>
      </w:r>
      <w:r w:rsidRPr="00746081">
        <w:t xml:space="preserve">Nhấn nút </w:t>
      </w:r>
      <w:r w:rsidRPr="00746081">
        <w:rPr>
          <w:i/>
        </w:rPr>
        <w:t>Trả lại</w:t>
      </w:r>
      <w:r w:rsidRPr="00746081">
        <w:t xml:space="preserve"> để trả lại lệnh trả lời chuyển nợ chưa duyệt cho kế toán liên hàng trong trường hợp phát hiện có sai sót tại lệnh trả lờ</w:t>
      </w:r>
      <w:r w:rsidR="0099077E" w:rsidRPr="00746081">
        <w:t>i chuyển</w:t>
      </w:r>
      <w:r w:rsidRPr="00746081">
        <w:t xml:space="preserve"> nợ.</w:t>
      </w:r>
    </w:p>
    <w:p w14:paraId="79C65000" w14:textId="77777777" w:rsidR="005C34E7" w:rsidRPr="00746081" w:rsidRDefault="005C34E7" w:rsidP="00181EA2">
      <w:pPr>
        <w:pStyle w:val="Bullet03"/>
      </w:pPr>
      <w:r w:rsidRPr="00746081">
        <w:rPr>
          <w:b/>
        </w:rPr>
        <w:t>Duyệt giao dịch:</w:t>
      </w:r>
      <w:r w:rsidRPr="00746081">
        <w:t xml:space="preserve"> nhấn nút </w:t>
      </w:r>
      <w:r w:rsidRPr="00746081">
        <w:rPr>
          <w:i/>
        </w:rPr>
        <w:t>Duyệt</w:t>
      </w:r>
      <w:r w:rsidRPr="00746081">
        <w:t xml:space="preserve"> và nhập vào mật khẩu IKEY để xác nhận và duyệt giao dịch. </w:t>
      </w:r>
    </w:p>
    <w:p w14:paraId="47F800D8" w14:textId="7E940D35" w:rsidR="005C34E7" w:rsidRDefault="005C34E7" w:rsidP="00181EA2">
      <w:pPr>
        <w:pStyle w:val="Bullet03"/>
      </w:pPr>
      <w:r w:rsidRPr="00746081">
        <w:rPr>
          <w:b/>
        </w:rPr>
        <w:t>Chuyển tiếp giữa các giao dịch:</w:t>
      </w:r>
      <w:r w:rsidRPr="00746081">
        <w:rPr>
          <w:b/>
          <w:i/>
        </w:rPr>
        <w:t xml:space="preserve"> </w:t>
      </w:r>
      <w:r w:rsidRPr="00746081">
        <w:t>Nhấn nút Tiếp theo để chuyển sang bản ghi tiếp sau cần duyệt hoặc nút Trước để quay về bản ghi liền trước.</w:t>
      </w:r>
    </w:p>
    <w:p w14:paraId="1045273A" w14:textId="67BA4575" w:rsidR="005C34E7" w:rsidRPr="00746081" w:rsidRDefault="005C34E7" w:rsidP="00C92184">
      <w:pPr>
        <w:pStyle w:val="HD6"/>
        <w:rPr>
          <w:lang w:val="fr-FR"/>
        </w:rPr>
      </w:pPr>
      <w:r w:rsidRPr="00746081">
        <w:rPr>
          <w:lang w:val="fr-FR"/>
        </w:rPr>
        <w:t>Yêu cầu hủy lệnh thanh toán:</w:t>
      </w:r>
    </w:p>
    <w:p w14:paraId="47FE9DDB" w14:textId="77777777" w:rsidR="005C34E7" w:rsidRPr="00746081" w:rsidRDefault="005C34E7" w:rsidP="00CF53DB">
      <w:pPr>
        <w:jc w:val="both"/>
        <w:rPr>
          <w:szCs w:val="24"/>
          <w:lang w:val="fr-FR"/>
        </w:rPr>
      </w:pPr>
      <w:r w:rsidRPr="00746081">
        <w:rPr>
          <w:szCs w:val="24"/>
          <w:lang w:val="fr-FR"/>
        </w:rPr>
        <w:t xml:space="preserve">Nghiệp vụ này được thực hiện khi đơn vị khởi tạo đã gửi lệnh đi </w:t>
      </w:r>
      <w:r w:rsidR="0099077E" w:rsidRPr="00746081">
        <w:rPr>
          <w:szCs w:val="24"/>
          <w:lang w:val="fr-FR"/>
        </w:rPr>
        <w:t xml:space="preserve">và lệnh này </w:t>
      </w:r>
      <w:r w:rsidRPr="00746081">
        <w:rPr>
          <w:szCs w:val="24"/>
          <w:lang w:val="fr-FR"/>
        </w:rPr>
        <w:t>đã chuyển tới Trung tâm xử lý nhưng chưa được xử lý hạch toán (</w:t>
      </w:r>
      <w:r w:rsidR="001D507E">
        <w:rPr>
          <w:szCs w:val="24"/>
          <w:lang w:val="fr-FR"/>
        </w:rPr>
        <w:t xml:space="preserve">đối với </w:t>
      </w:r>
      <w:r w:rsidRPr="00746081">
        <w:rPr>
          <w:szCs w:val="24"/>
          <w:lang w:val="fr-FR"/>
        </w:rPr>
        <w:t>lệnh giá trị cao) hoặc chưa tính hạn mức (</w:t>
      </w:r>
      <w:r w:rsidR="001D507E">
        <w:rPr>
          <w:szCs w:val="24"/>
          <w:lang w:val="fr-FR"/>
        </w:rPr>
        <w:t xml:space="preserve">đối với </w:t>
      </w:r>
      <w:r w:rsidR="001D507E" w:rsidRPr="00746081">
        <w:rPr>
          <w:szCs w:val="24"/>
          <w:lang w:val="fr-FR"/>
        </w:rPr>
        <w:t xml:space="preserve">lệnh </w:t>
      </w:r>
      <w:r w:rsidRPr="00746081">
        <w:rPr>
          <w:szCs w:val="24"/>
          <w:lang w:val="fr-FR"/>
        </w:rPr>
        <w:t>giá trị thấp) và có yêu cầu Hủy bỏ lệnh thanh toán chưa được hạch toán</w:t>
      </w:r>
      <w:r w:rsidR="00C372E5">
        <w:rPr>
          <w:szCs w:val="24"/>
          <w:lang w:val="fr-FR"/>
        </w:rPr>
        <w:t>.</w:t>
      </w:r>
    </w:p>
    <w:p w14:paraId="0DFAC6D5" w14:textId="77777777" w:rsidR="00D02755" w:rsidRPr="00746081" w:rsidRDefault="005C34E7" w:rsidP="00CF53DB">
      <w:pPr>
        <w:jc w:val="both"/>
        <w:rPr>
          <w:szCs w:val="24"/>
          <w:lang w:val="fr-FR"/>
        </w:rPr>
      </w:pPr>
      <w:r w:rsidRPr="00746081">
        <w:rPr>
          <w:szCs w:val="24"/>
          <w:lang w:val="fr-FR"/>
        </w:rPr>
        <w:t>Quy trình xử lý giao dịch thực hiện các bước sau:</w:t>
      </w:r>
    </w:p>
    <w:tbl>
      <w:tblPr>
        <w:tblW w:w="5000" w:type="pct"/>
        <w:tblBorders>
          <w:top w:val="single" w:sz="4" w:space="0" w:color="333399"/>
          <w:left w:val="single" w:sz="4" w:space="0" w:color="333399"/>
          <w:bottom w:val="single" w:sz="4" w:space="0" w:color="333399"/>
          <w:right w:val="single" w:sz="4" w:space="0" w:color="333399"/>
          <w:insideH w:val="single" w:sz="4" w:space="0" w:color="333399"/>
          <w:insideV w:val="single" w:sz="4" w:space="0" w:color="333399"/>
        </w:tblBorders>
        <w:tblLook w:val="04A0" w:firstRow="1" w:lastRow="0" w:firstColumn="1" w:lastColumn="0" w:noHBand="0" w:noVBand="1"/>
      </w:tblPr>
      <w:tblGrid>
        <w:gridCol w:w="766"/>
        <w:gridCol w:w="3346"/>
        <w:gridCol w:w="2357"/>
        <w:gridCol w:w="3294"/>
      </w:tblGrid>
      <w:tr w:rsidR="005C34E7" w:rsidRPr="00746081" w14:paraId="008DEA2A" w14:textId="77777777">
        <w:tc>
          <w:tcPr>
            <w:tcW w:w="754" w:type="dxa"/>
            <w:shd w:val="clear" w:color="auto" w:fill="99CCFF"/>
          </w:tcPr>
          <w:p w14:paraId="68AA9EE9" w14:textId="77777777" w:rsidR="005C34E7" w:rsidRPr="00746081" w:rsidRDefault="005C34E7" w:rsidP="00CF53DB">
            <w:pPr>
              <w:jc w:val="both"/>
              <w:rPr>
                <w:b/>
                <w:szCs w:val="24"/>
              </w:rPr>
            </w:pPr>
            <w:r w:rsidRPr="00746081">
              <w:rPr>
                <w:b/>
                <w:szCs w:val="24"/>
              </w:rPr>
              <w:t>STT</w:t>
            </w:r>
          </w:p>
        </w:tc>
        <w:tc>
          <w:tcPr>
            <w:tcW w:w="3295" w:type="dxa"/>
            <w:shd w:val="clear" w:color="auto" w:fill="99CCFF"/>
          </w:tcPr>
          <w:p w14:paraId="749F400F" w14:textId="77777777" w:rsidR="005C34E7" w:rsidRPr="00746081" w:rsidRDefault="005C34E7" w:rsidP="00CF53DB">
            <w:pPr>
              <w:jc w:val="both"/>
              <w:rPr>
                <w:b/>
                <w:szCs w:val="24"/>
                <w:lang w:val="it-IT"/>
              </w:rPr>
            </w:pPr>
            <w:r w:rsidRPr="00746081">
              <w:rPr>
                <w:b/>
                <w:szCs w:val="24"/>
                <w:lang w:val="it-IT"/>
              </w:rPr>
              <w:t>Đơn vị phát lệnh (O-CI)</w:t>
            </w:r>
          </w:p>
        </w:tc>
        <w:tc>
          <w:tcPr>
            <w:tcW w:w="2321" w:type="dxa"/>
            <w:shd w:val="clear" w:color="auto" w:fill="99CCFF"/>
          </w:tcPr>
          <w:p w14:paraId="1C69837A" w14:textId="77777777" w:rsidR="005C34E7" w:rsidRPr="00746081" w:rsidRDefault="005C34E7" w:rsidP="00CF53DB">
            <w:pPr>
              <w:jc w:val="both"/>
              <w:rPr>
                <w:b/>
                <w:szCs w:val="24"/>
              </w:rPr>
            </w:pPr>
            <w:r w:rsidRPr="00746081">
              <w:rPr>
                <w:b/>
                <w:szCs w:val="24"/>
              </w:rPr>
              <w:t>Trung tâm xử lý</w:t>
            </w:r>
          </w:p>
        </w:tc>
        <w:tc>
          <w:tcPr>
            <w:tcW w:w="3244" w:type="dxa"/>
            <w:shd w:val="clear" w:color="auto" w:fill="99CCFF"/>
          </w:tcPr>
          <w:p w14:paraId="16E594E6" w14:textId="77777777" w:rsidR="005C34E7" w:rsidRPr="00746081" w:rsidRDefault="005C34E7" w:rsidP="00CF53DB">
            <w:pPr>
              <w:jc w:val="both"/>
              <w:rPr>
                <w:b/>
                <w:szCs w:val="24"/>
              </w:rPr>
            </w:pPr>
            <w:r w:rsidRPr="00746081">
              <w:rPr>
                <w:b/>
                <w:szCs w:val="24"/>
              </w:rPr>
              <w:t>Điều kiện</w:t>
            </w:r>
          </w:p>
        </w:tc>
      </w:tr>
      <w:tr w:rsidR="005C34E7" w:rsidRPr="00746081" w14:paraId="21DA6BC4" w14:textId="77777777">
        <w:tc>
          <w:tcPr>
            <w:tcW w:w="754" w:type="dxa"/>
          </w:tcPr>
          <w:p w14:paraId="5F5CFFFC" w14:textId="77777777" w:rsidR="005C34E7" w:rsidRPr="00746081" w:rsidRDefault="005C34E7" w:rsidP="00CF53DB">
            <w:pPr>
              <w:jc w:val="both"/>
              <w:rPr>
                <w:szCs w:val="24"/>
              </w:rPr>
            </w:pPr>
            <w:r w:rsidRPr="00746081">
              <w:rPr>
                <w:szCs w:val="24"/>
              </w:rPr>
              <w:t>1</w:t>
            </w:r>
          </w:p>
        </w:tc>
        <w:tc>
          <w:tcPr>
            <w:tcW w:w="3295" w:type="dxa"/>
          </w:tcPr>
          <w:p w14:paraId="0DD53F44" w14:textId="77777777" w:rsidR="005C34E7" w:rsidRPr="00746081" w:rsidRDefault="005C34E7" w:rsidP="00CF53DB">
            <w:pPr>
              <w:jc w:val="both"/>
              <w:rPr>
                <w:szCs w:val="24"/>
              </w:rPr>
            </w:pPr>
            <w:r w:rsidRPr="00746081">
              <w:rPr>
                <w:szCs w:val="24"/>
              </w:rPr>
              <w:t>KTLH: lập yêu cầu Hủy lệnh thanh toán</w:t>
            </w:r>
          </w:p>
        </w:tc>
        <w:tc>
          <w:tcPr>
            <w:tcW w:w="2321" w:type="dxa"/>
          </w:tcPr>
          <w:p w14:paraId="48E8D50A" w14:textId="77777777" w:rsidR="005C34E7" w:rsidRPr="00746081" w:rsidRDefault="005C34E7" w:rsidP="00CF53DB">
            <w:pPr>
              <w:jc w:val="both"/>
              <w:rPr>
                <w:szCs w:val="24"/>
              </w:rPr>
            </w:pPr>
          </w:p>
        </w:tc>
        <w:tc>
          <w:tcPr>
            <w:tcW w:w="3244" w:type="dxa"/>
          </w:tcPr>
          <w:p w14:paraId="2741C976" w14:textId="77777777" w:rsidR="005C34E7" w:rsidRPr="00746081" w:rsidRDefault="005C34E7" w:rsidP="00CF53DB">
            <w:pPr>
              <w:jc w:val="both"/>
              <w:rPr>
                <w:szCs w:val="24"/>
              </w:rPr>
            </w:pPr>
            <w:r w:rsidRPr="00746081">
              <w:rPr>
                <w:szCs w:val="24"/>
              </w:rPr>
              <w:t>Lệ</w:t>
            </w:r>
            <w:r w:rsidR="007E6F77" w:rsidRPr="00746081">
              <w:rPr>
                <w:szCs w:val="24"/>
              </w:rPr>
              <w:t>nh thanh toán đi CHƯA</w:t>
            </w:r>
            <w:r w:rsidRPr="00746081">
              <w:rPr>
                <w:szCs w:val="24"/>
              </w:rPr>
              <w:t xml:space="preserve"> thành công</w:t>
            </w:r>
          </w:p>
        </w:tc>
      </w:tr>
      <w:tr w:rsidR="005C34E7" w:rsidRPr="00746081" w14:paraId="5DD3ACF4" w14:textId="77777777">
        <w:tc>
          <w:tcPr>
            <w:tcW w:w="754" w:type="dxa"/>
          </w:tcPr>
          <w:p w14:paraId="53650502" w14:textId="77777777" w:rsidR="005C34E7" w:rsidRPr="00746081" w:rsidRDefault="005C34E7" w:rsidP="00CF53DB">
            <w:pPr>
              <w:jc w:val="both"/>
              <w:rPr>
                <w:szCs w:val="24"/>
              </w:rPr>
            </w:pPr>
            <w:r w:rsidRPr="00746081">
              <w:rPr>
                <w:szCs w:val="24"/>
              </w:rPr>
              <w:t>2</w:t>
            </w:r>
          </w:p>
        </w:tc>
        <w:tc>
          <w:tcPr>
            <w:tcW w:w="3295" w:type="dxa"/>
          </w:tcPr>
          <w:p w14:paraId="657E1084" w14:textId="77777777" w:rsidR="005C34E7" w:rsidRPr="00746081" w:rsidRDefault="005C34E7" w:rsidP="00CF53DB">
            <w:pPr>
              <w:jc w:val="both"/>
              <w:rPr>
                <w:szCs w:val="24"/>
              </w:rPr>
            </w:pPr>
            <w:r w:rsidRPr="00746081">
              <w:rPr>
                <w:szCs w:val="24"/>
              </w:rPr>
              <w:t>KSLH: ký CKĐT yêu cầu Hủy</w:t>
            </w:r>
          </w:p>
        </w:tc>
        <w:tc>
          <w:tcPr>
            <w:tcW w:w="2321" w:type="dxa"/>
          </w:tcPr>
          <w:p w14:paraId="304C7C49" w14:textId="77777777" w:rsidR="005C34E7" w:rsidRPr="00746081" w:rsidRDefault="005C34E7" w:rsidP="00CF53DB">
            <w:pPr>
              <w:jc w:val="both"/>
              <w:rPr>
                <w:szCs w:val="24"/>
              </w:rPr>
            </w:pPr>
          </w:p>
        </w:tc>
        <w:tc>
          <w:tcPr>
            <w:tcW w:w="3244" w:type="dxa"/>
          </w:tcPr>
          <w:p w14:paraId="0148B851" w14:textId="77777777" w:rsidR="005C34E7" w:rsidRPr="00746081" w:rsidRDefault="005C34E7" w:rsidP="00CF53DB">
            <w:pPr>
              <w:jc w:val="both"/>
              <w:rPr>
                <w:szCs w:val="24"/>
              </w:rPr>
            </w:pPr>
            <w:r w:rsidRPr="00746081">
              <w:rPr>
                <w:szCs w:val="24"/>
              </w:rPr>
              <w:t>Hoàn thành bước 1</w:t>
            </w:r>
          </w:p>
        </w:tc>
      </w:tr>
      <w:tr w:rsidR="005C34E7" w:rsidRPr="00746081" w14:paraId="19A473F8" w14:textId="77777777">
        <w:tc>
          <w:tcPr>
            <w:tcW w:w="754" w:type="dxa"/>
          </w:tcPr>
          <w:p w14:paraId="1C9EE8F5" w14:textId="77777777" w:rsidR="005C34E7" w:rsidRPr="00746081" w:rsidRDefault="005C34E7" w:rsidP="00CF53DB">
            <w:pPr>
              <w:jc w:val="both"/>
              <w:rPr>
                <w:szCs w:val="24"/>
              </w:rPr>
            </w:pPr>
            <w:r w:rsidRPr="00746081">
              <w:rPr>
                <w:szCs w:val="24"/>
              </w:rPr>
              <w:t>3</w:t>
            </w:r>
          </w:p>
        </w:tc>
        <w:tc>
          <w:tcPr>
            <w:tcW w:w="5616" w:type="dxa"/>
            <w:gridSpan w:val="2"/>
          </w:tcPr>
          <w:p w14:paraId="175BB58E" w14:textId="77777777" w:rsidR="005C34E7" w:rsidRPr="00746081" w:rsidRDefault="005C34E7" w:rsidP="00CF53DB">
            <w:pPr>
              <w:ind w:right="743"/>
              <w:jc w:val="both"/>
              <w:rPr>
                <w:szCs w:val="24"/>
              </w:rPr>
            </w:pPr>
            <w:r w:rsidRPr="00746081">
              <w:rPr>
                <w:szCs w:val="24"/>
              </w:rPr>
              <w:t>Gửi dữ liệu</w:t>
            </w:r>
            <w:r w:rsidRPr="00746081">
              <w:rPr>
                <w:szCs w:val="24"/>
              </w:rPr>
              <w:object w:dxaOrig="963" w:dyaOrig="282" w14:anchorId="1E99A2A4">
                <v:shape id="_x0000_i1031" type="#_x0000_t75" style="width:47.25pt;height:14.25pt" o:ole="">
                  <v:imagedata r:id="rId69" o:title=""/>
                </v:shape>
                <o:OLEObject Type="Embed" ProgID="Visio.Drawing.11" ShapeID="_x0000_i1031" DrawAspect="Content" ObjectID="_1654320608" r:id="rId70"/>
              </w:object>
            </w:r>
          </w:p>
        </w:tc>
        <w:tc>
          <w:tcPr>
            <w:tcW w:w="3244" w:type="dxa"/>
          </w:tcPr>
          <w:p w14:paraId="3450C50E" w14:textId="77777777" w:rsidR="005C34E7" w:rsidRPr="00746081" w:rsidRDefault="005C34E7" w:rsidP="00CF53DB">
            <w:pPr>
              <w:jc w:val="both"/>
              <w:rPr>
                <w:szCs w:val="24"/>
              </w:rPr>
            </w:pPr>
          </w:p>
        </w:tc>
      </w:tr>
    </w:tbl>
    <w:p w14:paraId="5501A851" w14:textId="77777777" w:rsidR="005C34E7" w:rsidRPr="00746081" w:rsidRDefault="005C34E7" w:rsidP="00812E8A">
      <w:pPr>
        <w:pStyle w:val="HD7"/>
      </w:pPr>
      <w:r w:rsidRPr="00746081">
        <w:t>Tạo yêu cầu hủy giao dịch</w:t>
      </w:r>
    </w:p>
    <w:p w14:paraId="3BA3003F" w14:textId="77777777" w:rsidR="005C34E7" w:rsidRPr="00746081" w:rsidRDefault="005C34E7" w:rsidP="00CF53DB">
      <w:pPr>
        <w:pStyle w:val="ListBullet"/>
        <w:numPr>
          <w:ilvl w:val="0"/>
          <w:numId w:val="0"/>
        </w:numPr>
        <w:rPr>
          <w:rStyle w:val="PageNumber"/>
          <w:szCs w:val="24"/>
        </w:rPr>
      </w:pPr>
      <w:r w:rsidRPr="00746081">
        <w:rPr>
          <w:rStyle w:val="PageNumber"/>
          <w:szCs w:val="24"/>
        </w:rPr>
        <w:t xml:space="preserve">Chức năng </w:t>
      </w:r>
      <w:r w:rsidRPr="00746081">
        <w:rPr>
          <w:rStyle w:val="PageNumber"/>
          <w:i/>
          <w:szCs w:val="24"/>
        </w:rPr>
        <w:t xml:space="preserve">Tạo yêu cầu hủy giao dịch </w:t>
      </w:r>
      <w:r w:rsidRPr="00746081">
        <w:rPr>
          <w:rStyle w:val="PageNumber"/>
          <w:szCs w:val="24"/>
        </w:rPr>
        <w:t>cho phép kế toán liên hàng tạo lệnh hủy cho các giao dịch chuyển tiền đã được gửi đi.</w:t>
      </w:r>
    </w:p>
    <w:p w14:paraId="774D3C09" w14:textId="77777777" w:rsidR="005C34E7" w:rsidRPr="00746081" w:rsidRDefault="005C34E7" w:rsidP="00181EA2">
      <w:pPr>
        <w:pStyle w:val="Bullet01"/>
        <w:rPr>
          <w:rStyle w:val="PageNumber"/>
        </w:rPr>
      </w:pPr>
      <w:r w:rsidRPr="00746081">
        <w:rPr>
          <w:rStyle w:val="PageNumber"/>
        </w:rPr>
        <w:t>Lệnh hủy giao dịch chỉ áp dụng cho các giao dịch có tình trạ</w:t>
      </w:r>
      <w:r w:rsidR="00C222CF">
        <w:rPr>
          <w:rStyle w:val="PageNumber"/>
        </w:rPr>
        <w:t>ng</w:t>
      </w:r>
      <w:r w:rsidRPr="00746081">
        <w:rPr>
          <w:rStyle w:val="PageNumber"/>
        </w:rPr>
        <w:t>:</w:t>
      </w:r>
    </w:p>
    <w:p w14:paraId="69052C96" w14:textId="77777777" w:rsidR="005C34E7" w:rsidRPr="00746081" w:rsidRDefault="005C34E7" w:rsidP="00181EA2">
      <w:pPr>
        <w:pStyle w:val="Bullet02"/>
        <w:rPr>
          <w:rStyle w:val="PageNumber"/>
        </w:rPr>
      </w:pPr>
      <w:r w:rsidRPr="00746081">
        <w:rPr>
          <w:rStyle w:val="PageNumber"/>
        </w:rPr>
        <w:t>Lệnh chuyển tiền giá trị cao và lệnh bù trừ giấy: lệnh đã gửi lên trung tâm xử lý và chưa được hạch toán.</w:t>
      </w:r>
    </w:p>
    <w:p w14:paraId="068C787F" w14:textId="77777777" w:rsidR="005C34E7" w:rsidRPr="00746081" w:rsidRDefault="005C34E7" w:rsidP="00181EA2">
      <w:pPr>
        <w:pStyle w:val="Bullet02"/>
        <w:rPr>
          <w:rStyle w:val="PageNumber"/>
        </w:rPr>
      </w:pPr>
      <w:r w:rsidRPr="00746081">
        <w:rPr>
          <w:rStyle w:val="PageNumber"/>
        </w:rPr>
        <w:t>Lệnh chuyển tiền giá trị thấ</w:t>
      </w:r>
      <w:r w:rsidR="00D36686" w:rsidRPr="00746081">
        <w:rPr>
          <w:rStyle w:val="PageNumber"/>
        </w:rPr>
        <w:t>p</w:t>
      </w:r>
      <w:r w:rsidRPr="00746081">
        <w:rPr>
          <w:rStyle w:val="PageNumber"/>
        </w:rPr>
        <w:t>: lệnh đã gửi lên trung tâm xử lý và chưa tính hạn mức.</w:t>
      </w:r>
    </w:p>
    <w:p w14:paraId="55F7593B" w14:textId="77777777" w:rsidR="005C34E7" w:rsidRPr="00746081" w:rsidRDefault="005C34E7" w:rsidP="00CF53DB">
      <w:pPr>
        <w:jc w:val="both"/>
        <w:rPr>
          <w:szCs w:val="24"/>
        </w:rPr>
      </w:pPr>
      <w:r w:rsidRPr="00746081">
        <w:rPr>
          <w:szCs w:val="24"/>
        </w:rPr>
        <w:t xml:space="preserve">Để thực hiện chức năng </w:t>
      </w:r>
      <w:r w:rsidRPr="00746081">
        <w:rPr>
          <w:i/>
          <w:szCs w:val="24"/>
        </w:rPr>
        <w:t>Tạo yêu cầu huỷ giao dịch,</w:t>
      </w:r>
      <w:r w:rsidRPr="00746081">
        <w:rPr>
          <w:szCs w:val="24"/>
        </w:rPr>
        <w:t xml:space="preserve"> từ Menu  chức năng chọn </w:t>
      </w:r>
      <w:r w:rsidRPr="00746081">
        <w:rPr>
          <w:i/>
          <w:szCs w:val="24"/>
        </w:rPr>
        <w:t xml:space="preserve">Giao dịch đi </w:t>
      </w:r>
      <w:r w:rsidRPr="00746081">
        <w:rPr>
          <w:i/>
          <w:szCs w:val="24"/>
          <w:lang w:val="fr-FR"/>
        </w:rPr>
        <w:sym w:font="Wingdings" w:char="F0E0"/>
      </w:r>
      <w:r w:rsidRPr="00746081">
        <w:rPr>
          <w:i/>
          <w:szCs w:val="24"/>
        </w:rPr>
        <w:t xml:space="preserve"> </w:t>
      </w:r>
      <w:r w:rsidRPr="00C372E5">
        <w:rPr>
          <w:b/>
          <w:i/>
          <w:szCs w:val="24"/>
        </w:rPr>
        <w:t>Tạo yêu cầu huỷ giao dịch</w:t>
      </w:r>
      <w:r w:rsidR="001D507E">
        <w:rPr>
          <w:b/>
          <w:i/>
          <w:szCs w:val="24"/>
        </w:rPr>
        <w:t xml:space="preserve"> (</w:t>
      </w:r>
      <w:r w:rsidR="001D507E" w:rsidRPr="001D507E">
        <w:rPr>
          <w:szCs w:val="24"/>
        </w:rPr>
        <w:t>hoặc</w:t>
      </w:r>
      <w:r w:rsidR="001D507E">
        <w:rPr>
          <w:b/>
          <w:i/>
          <w:szCs w:val="24"/>
        </w:rPr>
        <w:t xml:space="preserve"> </w:t>
      </w:r>
      <w:r w:rsidR="001D507E" w:rsidRPr="00C372E5">
        <w:rPr>
          <w:b/>
          <w:i/>
          <w:szCs w:val="24"/>
        </w:rPr>
        <w:t>Tạo yêu cầu huỷ giao dịch</w:t>
      </w:r>
      <w:r w:rsidR="001D507E">
        <w:rPr>
          <w:b/>
          <w:i/>
          <w:szCs w:val="24"/>
        </w:rPr>
        <w:t xml:space="preserve"> ngoại tệ)</w:t>
      </w:r>
      <w:r w:rsidRPr="00746081">
        <w:rPr>
          <w:i/>
          <w:szCs w:val="24"/>
        </w:rPr>
        <w:t>.</w:t>
      </w:r>
      <w:r w:rsidRPr="00746081">
        <w:rPr>
          <w:szCs w:val="24"/>
        </w:rPr>
        <w:t xml:space="preserve"> Giao diện </w:t>
      </w:r>
      <w:r w:rsidRPr="00746081">
        <w:rPr>
          <w:i/>
          <w:szCs w:val="24"/>
        </w:rPr>
        <w:t xml:space="preserve">Tạo yêu cầu huỷ giao dịch </w:t>
      </w:r>
      <w:r w:rsidRPr="00746081">
        <w:rPr>
          <w:szCs w:val="24"/>
        </w:rPr>
        <w:t>hiển thị như sau:</w:t>
      </w:r>
    </w:p>
    <w:p w14:paraId="0D271603" w14:textId="77777777" w:rsidR="005C34E7" w:rsidRPr="00746081" w:rsidRDefault="00664550" w:rsidP="00CF53DB">
      <w:pPr>
        <w:jc w:val="center"/>
        <w:rPr>
          <w:szCs w:val="24"/>
          <w:lang w:val="fr-FR"/>
        </w:rPr>
      </w:pPr>
      <w:r>
        <w:rPr>
          <w:noProof/>
          <w:lang w:val="vi-VN" w:eastAsia="vi-VN"/>
        </w:rPr>
        <w:drawing>
          <wp:inline distT="0" distB="0" distL="0" distR="0" wp14:anchorId="44CB17EC" wp14:editId="3E619C2A">
            <wp:extent cx="6205855" cy="3038048"/>
            <wp:effectExtent l="19050" t="19050" r="23495" b="1016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209048" cy="3039611"/>
                    </a:xfrm>
                    <a:prstGeom prst="rect">
                      <a:avLst/>
                    </a:prstGeom>
                    <a:noFill/>
                    <a:ln w="9525">
                      <a:solidFill>
                        <a:schemeClr val="accent1"/>
                      </a:solidFill>
                      <a:miter lim="800000"/>
                      <a:headEnd/>
                      <a:tailEnd/>
                    </a:ln>
                  </pic:spPr>
                </pic:pic>
              </a:graphicData>
            </a:graphic>
          </wp:inline>
        </w:drawing>
      </w:r>
    </w:p>
    <w:p w14:paraId="2F8421F2" w14:textId="77777777" w:rsidR="005C34E7" w:rsidRPr="00746081" w:rsidRDefault="005C34E7" w:rsidP="00237F95">
      <w:pPr>
        <w:pStyle w:val="FigureIndex"/>
      </w:pPr>
      <w:r w:rsidRPr="00746081">
        <w:t> </w:t>
      </w:r>
      <w:bookmarkStart w:id="275" w:name="_Toc210015843"/>
      <w:bookmarkStart w:id="276" w:name="_Toc210791623"/>
      <w:bookmarkStart w:id="277" w:name="_Toc222017733"/>
      <w:bookmarkStart w:id="278" w:name="_Toc43309030"/>
      <w:r w:rsidRPr="00746081">
        <w:t>Giao diện Tạo yêu cầu hủy giao dịch</w:t>
      </w:r>
      <w:bookmarkEnd w:id="275"/>
      <w:bookmarkEnd w:id="276"/>
      <w:bookmarkEnd w:id="277"/>
      <w:bookmarkEnd w:id="278"/>
    </w:p>
    <w:p w14:paraId="7B1704DF" w14:textId="77777777" w:rsidR="005C34E7" w:rsidRPr="00746081" w:rsidRDefault="005C34E7" w:rsidP="00181EA2">
      <w:pPr>
        <w:pStyle w:val="Bullet01"/>
        <w:rPr>
          <w:b/>
          <w:lang w:val="fr-FR"/>
        </w:rPr>
      </w:pPr>
      <w:r w:rsidRPr="00746081">
        <w:rPr>
          <w:b/>
          <w:lang w:val="fr-FR"/>
        </w:rPr>
        <w:t xml:space="preserve">Thêm mới yêu cầu hủy giao dịch:  </w:t>
      </w:r>
      <w:r w:rsidRPr="00746081">
        <w:rPr>
          <w:lang w:val="fr-FR"/>
        </w:rPr>
        <w:t xml:space="preserve">Để thêm mới yêu cầu hủy giao dịch </w:t>
      </w:r>
      <w:r w:rsidRPr="00746081">
        <w:rPr>
          <w:lang w:val="fr-FR" w:eastAsia="ja-JP"/>
        </w:rPr>
        <w:t xml:space="preserve">nhấn nút </w:t>
      </w:r>
      <w:r w:rsidRPr="00746081">
        <w:rPr>
          <w:i/>
          <w:lang w:val="fr-FR" w:eastAsia="ja-JP"/>
        </w:rPr>
        <w:t xml:space="preserve">Thêm mới </w:t>
      </w:r>
      <w:r w:rsidRPr="00746081">
        <w:rPr>
          <w:lang w:val="fr-FR"/>
        </w:rPr>
        <w:t>giao diện thêm mới yêu cầu hủy giao dịch hiển thị như sau:</w:t>
      </w:r>
    </w:p>
    <w:p w14:paraId="3D22D58C" w14:textId="77777777" w:rsidR="005C34E7" w:rsidRPr="00746081" w:rsidRDefault="007937C7" w:rsidP="00CF53DB">
      <w:pPr>
        <w:jc w:val="center"/>
        <w:rPr>
          <w:b/>
          <w:szCs w:val="24"/>
        </w:rPr>
      </w:pPr>
      <w:r>
        <w:rPr>
          <w:noProof/>
          <w:lang w:val="vi-VN" w:eastAsia="vi-VN"/>
        </w:rPr>
        <w:drawing>
          <wp:inline distT="0" distB="0" distL="0" distR="0" wp14:anchorId="41B0D285" wp14:editId="37891B4C">
            <wp:extent cx="6205855" cy="4486910"/>
            <wp:effectExtent l="19050" t="19050" r="23495" b="279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205855" cy="4486910"/>
                    </a:xfrm>
                    <a:prstGeom prst="rect">
                      <a:avLst/>
                    </a:prstGeom>
                    <a:noFill/>
                    <a:ln w="9525">
                      <a:solidFill>
                        <a:schemeClr val="accent1"/>
                      </a:solidFill>
                      <a:miter lim="800000"/>
                      <a:headEnd/>
                      <a:tailEnd/>
                    </a:ln>
                  </pic:spPr>
                </pic:pic>
              </a:graphicData>
            </a:graphic>
          </wp:inline>
        </w:drawing>
      </w:r>
    </w:p>
    <w:p w14:paraId="7C67437B" w14:textId="77777777" w:rsidR="005C34E7" w:rsidRPr="00746081" w:rsidRDefault="005C34E7" w:rsidP="00237F95">
      <w:pPr>
        <w:pStyle w:val="FigureIndex"/>
      </w:pPr>
      <w:r w:rsidRPr="00746081">
        <w:t> </w:t>
      </w:r>
      <w:bookmarkStart w:id="279" w:name="_Toc210015844"/>
      <w:bookmarkStart w:id="280" w:name="_Toc210791624"/>
      <w:bookmarkStart w:id="281" w:name="_Toc222017734"/>
      <w:bookmarkStart w:id="282" w:name="_Toc43309031"/>
      <w:r w:rsidRPr="00746081">
        <w:t>Giao diện Thêm mới yêu cầu hủy giao dịch</w:t>
      </w:r>
      <w:bookmarkEnd w:id="279"/>
      <w:bookmarkEnd w:id="280"/>
      <w:bookmarkEnd w:id="281"/>
      <w:bookmarkEnd w:id="282"/>
    </w:p>
    <w:p w14:paraId="2094CDE8" w14:textId="77777777" w:rsidR="005C34E7" w:rsidRPr="00746081" w:rsidRDefault="005C34E7" w:rsidP="00CF53DB">
      <w:pPr>
        <w:jc w:val="both"/>
        <w:rPr>
          <w:szCs w:val="24"/>
        </w:rPr>
      </w:pPr>
      <w:r w:rsidRPr="00746081">
        <w:rPr>
          <w:szCs w:val="24"/>
        </w:rPr>
        <w:t xml:space="preserve">Nhập số bút toán gốc của lệnh chuyển tiền muốn hủy và nhấn enter để hiển thị thông tin chi tiết của lệnh chuyển tiền gốc. Nhập lý do hủy lệnh và nhấn nút </w:t>
      </w:r>
      <w:r w:rsidRPr="00746081">
        <w:rPr>
          <w:i/>
          <w:szCs w:val="24"/>
        </w:rPr>
        <w:t>Ghi</w:t>
      </w:r>
      <w:r w:rsidRPr="00746081">
        <w:rPr>
          <w:szCs w:val="24"/>
        </w:rPr>
        <w:t xml:space="preserve"> để </w:t>
      </w:r>
      <w:r w:rsidR="007937C7">
        <w:rPr>
          <w:szCs w:val="24"/>
        </w:rPr>
        <w:t>tạo</w:t>
      </w:r>
      <w:r w:rsidRPr="00746081">
        <w:rPr>
          <w:szCs w:val="24"/>
        </w:rPr>
        <w:t xml:space="preserve"> mới yêu cầu hủy giao dịch.</w:t>
      </w:r>
    </w:p>
    <w:p w14:paraId="07ABF974" w14:textId="77777777" w:rsidR="005C34E7" w:rsidRPr="00746081" w:rsidRDefault="005C34E7" w:rsidP="00181EA2">
      <w:pPr>
        <w:pStyle w:val="Bullet01"/>
        <w:rPr>
          <w:b/>
        </w:rPr>
      </w:pPr>
      <w:r w:rsidRPr="00746081">
        <w:rPr>
          <w:b/>
        </w:rPr>
        <w:t xml:space="preserve">Thay đổi thông tin yêu cầu hủy giao dịch: </w:t>
      </w:r>
      <w:r w:rsidRPr="00746081">
        <w:t xml:space="preserve">Để thay đổi thông tin của một hay nhiều yêu cầu hủy giao dịch chọn các yêu cầu giao dịch cần thay đổi tại danh sách và nhấn nút </w:t>
      </w:r>
      <w:r w:rsidRPr="00746081">
        <w:rPr>
          <w:i/>
        </w:rPr>
        <w:t xml:space="preserve">Chi tiết. </w:t>
      </w:r>
      <w:r w:rsidRPr="00746081">
        <w:t xml:space="preserve">Tại giao diện </w:t>
      </w:r>
      <w:r w:rsidRPr="00746081">
        <w:rPr>
          <w:i/>
        </w:rPr>
        <w:t xml:space="preserve">Tạo yêu cầu hủy giao dịch </w:t>
      </w:r>
      <w:r w:rsidRPr="00746081">
        <w:t>nhập lạ</w:t>
      </w:r>
      <w:r w:rsidR="006355D7" w:rsidRPr="00746081">
        <w:t xml:space="preserve">i thông tin lý do hủy lệnh cần thay đổi </w:t>
      </w:r>
      <w:r w:rsidRPr="00746081">
        <w:t xml:space="preserve">rồi nhấn nút </w:t>
      </w:r>
      <w:r w:rsidRPr="00746081">
        <w:rPr>
          <w:i/>
        </w:rPr>
        <w:t xml:space="preserve">Ghi </w:t>
      </w:r>
      <w:r w:rsidRPr="00746081">
        <w:t>để lưu lại các thay đổi. Nhấn nút Tiếp theo hoặc Trước để chuyển tiếp giữa các giao dịch đã chọn</w:t>
      </w:r>
    </w:p>
    <w:p w14:paraId="6B8D8525" w14:textId="77777777" w:rsidR="005C34E7" w:rsidRPr="00746081" w:rsidRDefault="005C34E7" w:rsidP="00181EA2">
      <w:pPr>
        <w:pStyle w:val="Bullet01"/>
        <w:rPr>
          <w:b/>
        </w:rPr>
      </w:pPr>
      <w:r w:rsidRPr="00746081">
        <w:rPr>
          <w:b/>
        </w:rPr>
        <w:t xml:space="preserve">Xóa yêu cầu hủy giao dịch: </w:t>
      </w:r>
      <w:r w:rsidRPr="00746081">
        <w:t xml:space="preserve">Để xóa một hay nhiều yêu cầu hủy giao dịch chọn các yêu cầu giao dịch cần xóa tại danh sách và nhấn nút </w:t>
      </w:r>
      <w:r w:rsidRPr="00746081">
        <w:rPr>
          <w:i/>
        </w:rPr>
        <w:t xml:space="preserve">Chi tiết. </w:t>
      </w:r>
      <w:r w:rsidRPr="00746081">
        <w:t xml:space="preserve">Tại giao diện </w:t>
      </w:r>
      <w:r w:rsidRPr="00746081">
        <w:rPr>
          <w:i/>
        </w:rPr>
        <w:t xml:space="preserve">Tạo yêu cầu hủy giao dịch </w:t>
      </w:r>
      <w:r w:rsidRPr="00746081">
        <w:t xml:space="preserve">nhấn nút </w:t>
      </w:r>
      <w:r w:rsidRPr="00746081">
        <w:rPr>
          <w:i/>
        </w:rPr>
        <w:t xml:space="preserve">Xóa </w:t>
      </w:r>
      <w:r w:rsidRPr="00746081">
        <w:t>để xóa giao dịch. Nhấn nút Tiếp theo hoặc Trước để chuyển tiếp giữa các giao dịch đã chọn.</w:t>
      </w:r>
    </w:p>
    <w:p w14:paraId="2F39CA83" w14:textId="77777777" w:rsidR="005C34E7" w:rsidRPr="00746081" w:rsidRDefault="005C34E7" w:rsidP="00CF53DB">
      <w:pPr>
        <w:ind w:left="728" w:hanging="490"/>
        <w:jc w:val="both"/>
        <w:rPr>
          <w:szCs w:val="24"/>
        </w:rPr>
      </w:pPr>
      <w:r w:rsidRPr="00746081">
        <w:rPr>
          <w:b/>
          <w:szCs w:val="24"/>
          <w:u w:val="single"/>
        </w:rPr>
        <w:t>Lưu ý</w:t>
      </w:r>
      <w:r w:rsidRPr="00746081">
        <w:rPr>
          <w:szCs w:val="24"/>
        </w:rPr>
        <w:t>: chỉ xóa được các yêu cầu hủy giao dịch chưa được duyệt bởi kiểm soát liên hàng</w:t>
      </w:r>
      <w:r w:rsidR="001D507E">
        <w:rPr>
          <w:szCs w:val="24"/>
        </w:rPr>
        <w:t xml:space="preserve"> hoặc đã được KSLH thoái, trả lại.</w:t>
      </w:r>
    </w:p>
    <w:p w14:paraId="571AD6FC" w14:textId="77777777" w:rsidR="005C34E7" w:rsidRPr="00746081" w:rsidRDefault="005C34E7" w:rsidP="00181EA2">
      <w:pPr>
        <w:pStyle w:val="Bullet01"/>
        <w:rPr>
          <w:b/>
        </w:rPr>
      </w:pPr>
      <w:r w:rsidRPr="00746081">
        <w:rPr>
          <w:b/>
        </w:rPr>
        <w:t xml:space="preserve">Truy vấn yêu cầu hủy giao dịch:  </w:t>
      </w:r>
      <w:r w:rsidRPr="00746081">
        <w:t xml:space="preserve">Để truy vấn yêu cầu hủy giao dịch nhập các điều kiện truy vấn vào khung truy vấn và nhấn nút </w:t>
      </w:r>
      <w:r w:rsidRPr="00746081">
        <w:rPr>
          <w:i/>
        </w:rPr>
        <w:t>Truy vấn.</w:t>
      </w:r>
    </w:p>
    <w:p w14:paraId="3BB661C1" w14:textId="77777777" w:rsidR="005C34E7" w:rsidRPr="00746081" w:rsidRDefault="005C34E7" w:rsidP="00812E8A">
      <w:pPr>
        <w:pStyle w:val="HD7"/>
      </w:pPr>
      <w:r w:rsidRPr="00746081">
        <w:t>Kiểm soát yêu cầu hủy</w:t>
      </w:r>
    </w:p>
    <w:p w14:paraId="5ED10BA4" w14:textId="77777777" w:rsidR="005C34E7" w:rsidRPr="00746081" w:rsidRDefault="005C34E7" w:rsidP="00CF53DB">
      <w:pPr>
        <w:pStyle w:val="ListBullet"/>
        <w:numPr>
          <w:ilvl w:val="0"/>
          <w:numId w:val="0"/>
        </w:numPr>
        <w:ind w:left="-14"/>
        <w:rPr>
          <w:szCs w:val="24"/>
          <w:lang w:val="fr-FR"/>
        </w:rPr>
      </w:pPr>
      <w:r w:rsidRPr="00746081">
        <w:rPr>
          <w:szCs w:val="24"/>
          <w:lang w:val="fr-FR"/>
        </w:rPr>
        <w:t xml:space="preserve">Chức năng </w:t>
      </w:r>
      <w:r w:rsidRPr="00746081">
        <w:rPr>
          <w:i/>
          <w:szCs w:val="24"/>
          <w:lang w:val="fr-FR"/>
        </w:rPr>
        <w:t xml:space="preserve">Kiểm soát yêu cầu hủy giao dịch </w:t>
      </w:r>
      <w:r w:rsidRPr="00746081">
        <w:rPr>
          <w:szCs w:val="24"/>
          <w:lang w:val="fr-FR"/>
        </w:rPr>
        <w:t>cho phép kiếm soát liên hàng kiểm soát các yêu cầu hủy giao dịch đã đượ</w:t>
      </w:r>
      <w:r w:rsidR="00A66D70" w:rsidRPr="00746081">
        <w:rPr>
          <w:szCs w:val="24"/>
          <w:lang w:val="fr-FR"/>
        </w:rPr>
        <w:t>c tạo</w:t>
      </w:r>
      <w:r w:rsidRPr="00746081">
        <w:rPr>
          <w:szCs w:val="24"/>
          <w:lang w:val="fr-FR"/>
        </w:rPr>
        <w:t xml:space="preserve"> bởi kế toán liên hàng.</w:t>
      </w:r>
    </w:p>
    <w:p w14:paraId="14B88D50" w14:textId="77777777" w:rsidR="005C34E7" w:rsidRDefault="005C34E7" w:rsidP="00CF53DB">
      <w:pPr>
        <w:jc w:val="both"/>
        <w:rPr>
          <w:szCs w:val="24"/>
          <w:lang w:val="fr-FR"/>
        </w:rPr>
      </w:pPr>
      <w:r w:rsidRPr="00746081">
        <w:rPr>
          <w:szCs w:val="24"/>
          <w:lang w:val="fr-FR"/>
        </w:rPr>
        <w:t xml:space="preserve">Để thực hiện chức năng </w:t>
      </w:r>
      <w:r w:rsidRPr="00746081">
        <w:rPr>
          <w:i/>
          <w:szCs w:val="24"/>
          <w:lang w:val="fr-FR"/>
        </w:rPr>
        <w:t xml:space="preserve">Kiểm soát yêu cầu hủy giao dịch, </w:t>
      </w:r>
      <w:r w:rsidRPr="00746081">
        <w:rPr>
          <w:szCs w:val="24"/>
          <w:lang w:val="fr-FR"/>
        </w:rPr>
        <w:t xml:space="preserve">từ Menu hệ thống chọn </w:t>
      </w:r>
      <w:r w:rsidRPr="00746081">
        <w:rPr>
          <w:i/>
          <w:szCs w:val="24"/>
          <w:lang w:val="fr-FR"/>
        </w:rPr>
        <w:t>Giao dịch đi</w:t>
      </w:r>
      <w:r w:rsidRPr="00746081">
        <w:rPr>
          <w:szCs w:val="24"/>
          <w:lang w:val="fr-FR"/>
        </w:rPr>
        <w:t xml:space="preserve"> </w:t>
      </w:r>
      <w:r w:rsidRPr="00746081">
        <w:rPr>
          <w:szCs w:val="24"/>
          <w:lang w:val="fr-FR"/>
        </w:rPr>
        <w:sym w:font="Wingdings" w:char="F0E0"/>
      </w:r>
      <w:r w:rsidRPr="00746081">
        <w:rPr>
          <w:szCs w:val="24"/>
          <w:lang w:val="fr-FR"/>
        </w:rPr>
        <w:t xml:space="preserve"> </w:t>
      </w:r>
      <w:r w:rsidRPr="001D507E">
        <w:rPr>
          <w:b/>
          <w:i/>
          <w:szCs w:val="24"/>
          <w:lang w:val="fr-FR"/>
        </w:rPr>
        <w:t>Kiểm soát yêu cầu hủy giao dịch</w:t>
      </w:r>
      <w:r w:rsidR="001D507E">
        <w:rPr>
          <w:b/>
          <w:i/>
          <w:szCs w:val="24"/>
          <w:lang w:val="fr-FR"/>
        </w:rPr>
        <w:t xml:space="preserve"> (</w:t>
      </w:r>
      <w:r w:rsidR="001D507E" w:rsidRPr="001D507E">
        <w:rPr>
          <w:i/>
          <w:szCs w:val="24"/>
          <w:lang w:val="fr-FR"/>
        </w:rPr>
        <w:t>hoặc</w:t>
      </w:r>
      <w:r w:rsidR="001D507E">
        <w:rPr>
          <w:b/>
          <w:i/>
          <w:szCs w:val="24"/>
          <w:lang w:val="fr-FR"/>
        </w:rPr>
        <w:t xml:space="preserve"> </w:t>
      </w:r>
      <w:r w:rsidR="001D507E" w:rsidRPr="001D507E">
        <w:rPr>
          <w:b/>
          <w:i/>
          <w:szCs w:val="24"/>
          <w:lang w:val="fr-FR"/>
        </w:rPr>
        <w:t>Tạo yêu cầu huỷ giao dịch</w:t>
      </w:r>
      <w:r w:rsidR="001D507E">
        <w:rPr>
          <w:b/>
          <w:i/>
          <w:szCs w:val="24"/>
          <w:lang w:val="fr-FR"/>
        </w:rPr>
        <w:t xml:space="preserve"> ngoại tệ)</w:t>
      </w:r>
      <w:r w:rsidRPr="001D507E">
        <w:rPr>
          <w:b/>
          <w:szCs w:val="24"/>
          <w:lang w:val="fr-FR"/>
        </w:rPr>
        <w:t>.</w:t>
      </w:r>
      <w:r w:rsidRPr="00746081">
        <w:rPr>
          <w:szCs w:val="24"/>
          <w:lang w:val="fr-FR"/>
        </w:rPr>
        <w:t xml:space="preserve"> Giao diện </w:t>
      </w:r>
      <w:r w:rsidRPr="00746081">
        <w:rPr>
          <w:i/>
          <w:szCs w:val="24"/>
          <w:lang w:val="fr-FR"/>
        </w:rPr>
        <w:t xml:space="preserve">Kiểm soát yêu cầu hủy giao dịch </w:t>
      </w:r>
      <w:r w:rsidRPr="00746081">
        <w:rPr>
          <w:szCs w:val="24"/>
          <w:lang w:val="fr-FR"/>
        </w:rPr>
        <w:t>hiển thị</w:t>
      </w:r>
      <w:r w:rsidR="009C5C97" w:rsidRPr="00746081">
        <w:rPr>
          <w:szCs w:val="24"/>
          <w:lang w:val="fr-FR"/>
        </w:rPr>
        <w:t xml:space="preserve"> như sau</w:t>
      </w:r>
      <w:r w:rsidRPr="00746081">
        <w:rPr>
          <w:szCs w:val="24"/>
          <w:lang w:val="fr-FR"/>
        </w:rPr>
        <w:t>:</w:t>
      </w:r>
    </w:p>
    <w:p w14:paraId="0711FDC6" w14:textId="77777777" w:rsidR="007937C7" w:rsidRPr="00746081" w:rsidRDefault="007937C7" w:rsidP="00CF53DB">
      <w:pPr>
        <w:jc w:val="center"/>
        <w:rPr>
          <w:szCs w:val="24"/>
          <w:lang w:val="fr-FR"/>
        </w:rPr>
      </w:pPr>
      <w:r>
        <w:rPr>
          <w:noProof/>
          <w:lang w:val="vi-VN" w:eastAsia="vi-VN"/>
        </w:rPr>
        <w:drawing>
          <wp:inline distT="0" distB="0" distL="0" distR="0" wp14:anchorId="21E90A6D" wp14:editId="0441CCF2">
            <wp:extent cx="6205855" cy="1661795"/>
            <wp:effectExtent l="19050" t="19050" r="23495" b="146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205855" cy="1661795"/>
                    </a:xfrm>
                    <a:prstGeom prst="rect">
                      <a:avLst/>
                    </a:prstGeom>
                    <a:noFill/>
                    <a:ln w="9525" cap="flat" cmpd="sng" algn="ctr">
                      <a:solidFill>
                        <a:srgbClr val="4F81BD"/>
                      </a:solidFill>
                      <a:prstDash val="solid"/>
                      <a:miter lim="800000"/>
                      <a:headEnd type="none" w="med" len="med"/>
                      <a:tailEnd type="none" w="med" len="med"/>
                    </a:ln>
                  </pic:spPr>
                </pic:pic>
              </a:graphicData>
            </a:graphic>
          </wp:inline>
        </w:drawing>
      </w:r>
    </w:p>
    <w:p w14:paraId="584141E3" w14:textId="77777777" w:rsidR="005C34E7" w:rsidRPr="00746081" w:rsidRDefault="005C34E7" w:rsidP="00237F95">
      <w:pPr>
        <w:pStyle w:val="FigureIndex"/>
      </w:pPr>
      <w:r w:rsidRPr="00746081">
        <w:t> </w:t>
      </w:r>
      <w:bookmarkStart w:id="283" w:name="_Toc210015849"/>
      <w:bookmarkStart w:id="284" w:name="_Toc210791625"/>
      <w:bookmarkStart w:id="285" w:name="_Toc222017735"/>
      <w:bookmarkStart w:id="286" w:name="_Toc43309032"/>
      <w:r w:rsidRPr="00746081">
        <w:t>Giao diện Kiểm soát yêu cầu hủy giao dịch</w:t>
      </w:r>
      <w:bookmarkEnd w:id="283"/>
      <w:bookmarkEnd w:id="284"/>
      <w:bookmarkEnd w:id="285"/>
      <w:bookmarkEnd w:id="286"/>
    </w:p>
    <w:p w14:paraId="5A897AB4" w14:textId="77777777" w:rsidR="005C34E7" w:rsidRPr="00181EA2" w:rsidRDefault="005C34E7" w:rsidP="00181EA2">
      <w:pPr>
        <w:pStyle w:val="Bullet01"/>
        <w:rPr>
          <w:b/>
          <w:lang w:val="fr-FR"/>
        </w:rPr>
      </w:pPr>
      <w:r w:rsidRPr="00181EA2">
        <w:rPr>
          <w:b/>
          <w:lang w:val="fr-FR"/>
        </w:rPr>
        <w:t xml:space="preserve">Kiểm soát yêu cầu hủy giao dịch: </w:t>
      </w:r>
    </w:p>
    <w:p w14:paraId="6735320A" w14:textId="77777777" w:rsidR="005C34E7" w:rsidRPr="00746081" w:rsidRDefault="005C34E7" w:rsidP="00181EA2">
      <w:pPr>
        <w:pStyle w:val="Bullet02"/>
        <w:rPr>
          <w:lang w:val="fr-FR"/>
        </w:rPr>
      </w:pPr>
      <w:r w:rsidRPr="00746081">
        <w:rPr>
          <w:lang w:val="fr-FR"/>
        </w:rPr>
        <w:t>Trường hợp 1: Kiểm soát và duyệt đồng thời nhiều giao dịch.</w:t>
      </w:r>
    </w:p>
    <w:p w14:paraId="7ECDA3FD" w14:textId="77777777" w:rsidR="005C34E7" w:rsidRPr="00746081" w:rsidRDefault="005C34E7" w:rsidP="00CF53DB">
      <w:pPr>
        <w:ind w:left="728"/>
        <w:jc w:val="both"/>
        <w:rPr>
          <w:i/>
          <w:snapToGrid w:val="0"/>
          <w:szCs w:val="24"/>
          <w:lang w:val="fr-FR" w:eastAsia="en-US"/>
        </w:rPr>
      </w:pPr>
      <w:r w:rsidRPr="00746081">
        <w:rPr>
          <w:szCs w:val="24"/>
          <w:lang w:val="fr-FR" w:eastAsia="ja-JP"/>
        </w:rPr>
        <w:t>Để kiểm soát và duyệt một hay nhiều yêu cầu  hủy giao dich c</w:t>
      </w:r>
      <w:r w:rsidRPr="00746081">
        <w:rPr>
          <w:snapToGrid w:val="0"/>
          <w:szCs w:val="24"/>
          <w:lang w:val="fr-FR" w:eastAsia="en-US"/>
        </w:rPr>
        <w:t xml:space="preserve">họn </w:t>
      </w:r>
      <w:r w:rsidRPr="00746081">
        <w:rPr>
          <w:szCs w:val="24"/>
          <w:lang w:val="fr-FR" w:eastAsia="ja-JP"/>
        </w:rPr>
        <w:t>yêu cầu hủy</w:t>
      </w:r>
      <w:r w:rsidRPr="00746081">
        <w:rPr>
          <w:snapToGrid w:val="0"/>
          <w:szCs w:val="24"/>
          <w:lang w:val="fr-FR" w:eastAsia="en-US"/>
        </w:rPr>
        <w:t xml:space="preserve"> cần duyệt tại danh sách rồi nhấn nút </w:t>
      </w:r>
      <w:r w:rsidRPr="00746081">
        <w:rPr>
          <w:i/>
          <w:snapToGrid w:val="0"/>
          <w:szCs w:val="24"/>
          <w:lang w:val="fr-FR" w:eastAsia="en-US"/>
        </w:rPr>
        <w:t xml:space="preserve">Duyệt </w:t>
      </w:r>
      <w:r w:rsidRPr="00746081">
        <w:rPr>
          <w:szCs w:val="24"/>
          <w:lang w:val="fr-FR"/>
        </w:rPr>
        <w:t>và nhập vào mật khẩu IKEY để xác nhận và duyệt giao dịch.</w:t>
      </w:r>
    </w:p>
    <w:p w14:paraId="32191281" w14:textId="77777777" w:rsidR="005C34E7" w:rsidRPr="00746081" w:rsidRDefault="005C34E7" w:rsidP="00181EA2">
      <w:pPr>
        <w:pStyle w:val="Bullet02"/>
        <w:rPr>
          <w:lang w:val="fr-FR"/>
        </w:rPr>
      </w:pPr>
      <w:r w:rsidRPr="00746081">
        <w:rPr>
          <w:lang w:val="fr-FR"/>
        </w:rPr>
        <w:t>Trường hợp 2: Kiểm soát và duyệt từng giao dich giao dịch.</w:t>
      </w:r>
    </w:p>
    <w:p w14:paraId="06E7A06E" w14:textId="77777777" w:rsidR="005C34E7" w:rsidRPr="00746081" w:rsidRDefault="005C34E7" w:rsidP="00CF53DB">
      <w:pPr>
        <w:ind w:left="728"/>
        <w:jc w:val="both"/>
        <w:rPr>
          <w:szCs w:val="24"/>
          <w:lang w:val="fr-FR"/>
        </w:rPr>
      </w:pPr>
      <w:r w:rsidRPr="00746081">
        <w:rPr>
          <w:szCs w:val="24"/>
          <w:lang w:val="fr-FR" w:eastAsia="ja-JP"/>
        </w:rPr>
        <w:t>Chọn</w:t>
      </w:r>
      <w:r w:rsidRPr="00746081">
        <w:rPr>
          <w:snapToGrid w:val="0"/>
          <w:szCs w:val="24"/>
          <w:lang w:val="fr-FR" w:eastAsia="en-US"/>
        </w:rPr>
        <w:t xml:space="preserve"> một hay nhiều </w:t>
      </w:r>
      <w:r w:rsidRPr="00746081">
        <w:rPr>
          <w:szCs w:val="24"/>
          <w:lang w:val="fr-FR" w:eastAsia="ja-JP"/>
        </w:rPr>
        <w:t>yêu cầu hủy</w:t>
      </w:r>
      <w:r w:rsidRPr="00746081">
        <w:rPr>
          <w:snapToGrid w:val="0"/>
          <w:szCs w:val="24"/>
          <w:lang w:val="fr-FR" w:eastAsia="en-US"/>
        </w:rPr>
        <w:t xml:space="preserve"> cần duyệt tại danh sách rồi nhấn nút </w:t>
      </w:r>
      <w:r w:rsidRPr="00746081">
        <w:rPr>
          <w:i/>
          <w:snapToGrid w:val="0"/>
          <w:szCs w:val="24"/>
          <w:lang w:val="fr-FR" w:eastAsia="en-US"/>
        </w:rPr>
        <w:t xml:space="preserve">Chi tiết. </w:t>
      </w:r>
      <w:r w:rsidRPr="00746081">
        <w:rPr>
          <w:snapToGrid w:val="0"/>
          <w:szCs w:val="24"/>
          <w:lang w:val="fr-FR" w:eastAsia="en-US"/>
        </w:rPr>
        <w:t xml:space="preserve">Giao diện </w:t>
      </w:r>
      <w:r w:rsidRPr="00746081">
        <w:rPr>
          <w:i/>
          <w:snapToGrid w:val="0"/>
          <w:szCs w:val="24"/>
          <w:lang w:val="fr-FR" w:eastAsia="en-US"/>
        </w:rPr>
        <w:t xml:space="preserve">Kiểm soát yêu cầu hủy giao dịch </w:t>
      </w:r>
      <w:r w:rsidRPr="00746081">
        <w:rPr>
          <w:snapToGrid w:val="0"/>
          <w:szCs w:val="24"/>
          <w:lang w:val="fr-FR" w:eastAsia="en-US"/>
        </w:rPr>
        <w:t>sẽ được hiển thị</w:t>
      </w:r>
      <w:r w:rsidR="009C5C97" w:rsidRPr="00746081">
        <w:rPr>
          <w:snapToGrid w:val="0"/>
          <w:szCs w:val="24"/>
          <w:lang w:val="fr-FR" w:eastAsia="en-US"/>
        </w:rPr>
        <w:t xml:space="preserve"> như sau</w:t>
      </w:r>
      <w:r w:rsidRPr="00746081">
        <w:rPr>
          <w:snapToGrid w:val="0"/>
          <w:szCs w:val="24"/>
          <w:lang w:val="fr-FR" w:eastAsia="en-US"/>
        </w:rPr>
        <w:t>:</w:t>
      </w:r>
    </w:p>
    <w:p w14:paraId="7F024CF6" w14:textId="77777777" w:rsidR="007937C7" w:rsidRPr="00746081" w:rsidRDefault="007937C7" w:rsidP="00CF53DB">
      <w:pPr>
        <w:pStyle w:val="ListBullet3"/>
        <w:numPr>
          <w:ilvl w:val="0"/>
          <w:numId w:val="0"/>
        </w:numPr>
        <w:jc w:val="center"/>
        <w:rPr>
          <w:szCs w:val="24"/>
          <w:lang w:val="fr-FR"/>
        </w:rPr>
      </w:pPr>
      <w:r>
        <w:rPr>
          <w:noProof/>
          <w:lang w:val="vi-VN" w:eastAsia="vi-VN"/>
        </w:rPr>
        <w:drawing>
          <wp:inline distT="0" distB="0" distL="0" distR="0" wp14:anchorId="6B600F1E" wp14:editId="5F30DC5F">
            <wp:extent cx="6205855" cy="4519295"/>
            <wp:effectExtent l="19050" t="19050" r="23495" b="1460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205855" cy="4519295"/>
                    </a:xfrm>
                    <a:prstGeom prst="rect">
                      <a:avLst/>
                    </a:prstGeom>
                    <a:noFill/>
                    <a:ln w="9525">
                      <a:solidFill>
                        <a:schemeClr val="accent1"/>
                      </a:solidFill>
                      <a:miter lim="800000"/>
                      <a:headEnd/>
                      <a:tailEnd/>
                    </a:ln>
                  </pic:spPr>
                </pic:pic>
              </a:graphicData>
            </a:graphic>
          </wp:inline>
        </w:drawing>
      </w:r>
    </w:p>
    <w:p w14:paraId="164F71A1" w14:textId="77777777" w:rsidR="005C34E7" w:rsidRPr="00746081" w:rsidRDefault="005C34E7" w:rsidP="00237F95">
      <w:pPr>
        <w:pStyle w:val="FigureIndex"/>
      </w:pPr>
      <w:r w:rsidRPr="00746081">
        <w:t> </w:t>
      </w:r>
      <w:bookmarkStart w:id="287" w:name="_Toc210015850"/>
      <w:bookmarkStart w:id="288" w:name="_Toc210791626"/>
      <w:bookmarkStart w:id="289" w:name="_Toc222017736"/>
      <w:bookmarkStart w:id="290" w:name="_Toc43309033"/>
      <w:r w:rsidRPr="00746081">
        <w:t>Giao diện Chi tiết kiếm soát yêu cầu hủy giao dịch</w:t>
      </w:r>
      <w:bookmarkEnd w:id="287"/>
      <w:bookmarkEnd w:id="288"/>
      <w:bookmarkEnd w:id="289"/>
      <w:bookmarkEnd w:id="290"/>
    </w:p>
    <w:p w14:paraId="00C6F580" w14:textId="77777777" w:rsidR="005C34E7" w:rsidRPr="00746081" w:rsidRDefault="005C34E7" w:rsidP="00181EA2">
      <w:pPr>
        <w:pStyle w:val="Bullet03"/>
      </w:pPr>
      <w:r w:rsidRPr="00746081">
        <w:rPr>
          <w:b/>
        </w:rPr>
        <w:t xml:space="preserve">Trả lại: </w:t>
      </w:r>
      <w:r w:rsidRPr="00746081">
        <w:t xml:space="preserve">Nhấn nút </w:t>
      </w:r>
      <w:r w:rsidRPr="00746081">
        <w:rPr>
          <w:i/>
        </w:rPr>
        <w:t>Trả lại</w:t>
      </w:r>
      <w:r w:rsidRPr="00746081">
        <w:t xml:space="preserve"> để trả lại yêu cầu hủy chưa duyệt cho kế toán liên hàng trong trường hợp phát hiện có sai sót.</w:t>
      </w:r>
    </w:p>
    <w:p w14:paraId="6BC4D1F7" w14:textId="77777777" w:rsidR="005C34E7" w:rsidRPr="00746081" w:rsidRDefault="005C34E7" w:rsidP="00181EA2">
      <w:pPr>
        <w:pStyle w:val="Bullet03"/>
      </w:pPr>
      <w:r w:rsidRPr="00746081">
        <w:rPr>
          <w:b/>
        </w:rPr>
        <w:t>Duyệt:</w:t>
      </w:r>
      <w:r w:rsidRPr="00746081">
        <w:t xml:space="preserve"> nhấn nút </w:t>
      </w:r>
      <w:r w:rsidRPr="00746081">
        <w:rPr>
          <w:i/>
        </w:rPr>
        <w:t>Duyệt</w:t>
      </w:r>
      <w:r w:rsidRPr="00746081">
        <w:t xml:space="preserve"> và nhập vào mật khẩu IKEY để xác nhận và duyệt giao dịch. </w:t>
      </w:r>
      <w:r w:rsidR="00D84EB0">
        <w:t>Sau khi duyệt</w:t>
      </w:r>
      <w:r w:rsidR="000777AF">
        <w:t>, yêu cầu hủy sẽ được ký chữ ký điện tử, đưa vào hàng đợi để gửi lên TTXL. Trường hợp TTXL chưa hạch toán giao dịch thì sẽ hủy giao dịch và trả về kết quả hủy thành công giao dịch, nếu đã hạch toán thành công giao dịch thì sẽ trả về kết quả Không hủy được giao dịch cho CI.</w:t>
      </w:r>
    </w:p>
    <w:p w14:paraId="78B7DFD9" w14:textId="77777777" w:rsidR="005C34E7" w:rsidRPr="00746081" w:rsidRDefault="005C34E7" w:rsidP="00181EA2">
      <w:pPr>
        <w:pStyle w:val="Bullet03"/>
      </w:pPr>
      <w:r w:rsidRPr="00746081">
        <w:rPr>
          <w:b/>
        </w:rPr>
        <w:t xml:space="preserve">Thoái: </w:t>
      </w:r>
      <w:r w:rsidRPr="00746081">
        <w:t xml:space="preserve">Nhấn nút </w:t>
      </w:r>
      <w:r w:rsidRPr="00746081">
        <w:rPr>
          <w:i/>
        </w:rPr>
        <w:t xml:space="preserve">Thoái </w:t>
      </w:r>
      <w:r w:rsidRPr="00746081">
        <w:t>để thoái lại các yêu cầu hủy đã duyệt cho kế toán liên hàng trong trường hợp phát hiện có sai sót.</w:t>
      </w:r>
    </w:p>
    <w:p w14:paraId="41137B99" w14:textId="77777777" w:rsidR="005C34E7" w:rsidRPr="00746081" w:rsidRDefault="005C34E7" w:rsidP="00181EA2">
      <w:pPr>
        <w:pStyle w:val="Bullet03"/>
      </w:pPr>
      <w:r w:rsidRPr="00746081">
        <w:rPr>
          <w:b/>
        </w:rPr>
        <w:t>Chuyển tiếp giữa các giao dịch:</w:t>
      </w:r>
      <w:r w:rsidRPr="00746081">
        <w:rPr>
          <w:b/>
          <w:i/>
        </w:rPr>
        <w:t xml:space="preserve"> </w:t>
      </w:r>
      <w:r w:rsidRPr="00746081">
        <w:t>Nhấn nút Tiếp theo để chuyển sang bản ghi tiếp sau cần duyệt hoặc nút Trước để quay về bản ghi liền trước.</w:t>
      </w:r>
    </w:p>
    <w:p w14:paraId="2379687D" w14:textId="77777777" w:rsidR="005C34E7" w:rsidRPr="00746081" w:rsidRDefault="005C34E7" w:rsidP="00181EA2">
      <w:pPr>
        <w:pStyle w:val="Bullet03"/>
      </w:pPr>
      <w:r w:rsidRPr="00746081">
        <w:rPr>
          <w:b/>
        </w:rPr>
        <w:t>In yêu cầu hủy giao dịch:</w:t>
      </w:r>
      <w:r w:rsidRPr="00746081">
        <w:t xml:space="preserve"> Nhấn nút In để in yêu cầu hủy giao dịch</w:t>
      </w:r>
    </w:p>
    <w:p w14:paraId="03AA36F7" w14:textId="77777777" w:rsidR="005C34E7" w:rsidRPr="00B40E29" w:rsidRDefault="001D507E" w:rsidP="00C92184">
      <w:pPr>
        <w:pStyle w:val="HD6"/>
        <w:rPr>
          <w:lang w:val="fr-FR"/>
        </w:rPr>
      </w:pPr>
      <w:r w:rsidRPr="00B40E29">
        <w:rPr>
          <w:lang w:val="fr-FR"/>
        </w:rPr>
        <w:t>Yêu cầu h</w:t>
      </w:r>
      <w:r w:rsidR="005C34E7" w:rsidRPr="00B40E29">
        <w:rPr>
          <w:lang w:val="fr-FR"/>
        </w:rPr>
        <w:t>oàn chuyển lệnh thanh toán</w:t>
      </w:r>
    </w:p>
    <w:p w14:paraId="340B5402" w14:textId="77777777" w:rsidR="005C34E7" w:rsidRPr="00991BBD" w:rsidRDefault="005C34E7" w:rsidP="00CF53DB">
      <w:pPr>
        <w:jc w:val="both"/>
        <w:rPr>
          <w:szCs w:val="24"/>
          <w:lang w:val="fr-FR"/>
        </w:rPr>
      </w:pPr>
      <w:r w:rsidRPr="00991BBD">
        <w:rPr>
          <w:szCs w:val="24"/>
          <w:lang w:val="fr-FR"/>
        </w:rPr>
        <w:t>Nghiệp vụ này được sử dụng khi đơn vị khởi tạo lệnh thanh toán đã gửi lệnh đi thành công (xử lý thành công tại Trung tâm) và muốn đơn vị nhận lệnh hoàn trả lại lệnh thanh toán.</w:t>
      </w:r>
    </w:p>
    <w:p w14:paraId="31A2A5FF" w14:textId="77777777" w:rsidR="005C34E7" w:rsidRPr="00991BBD" w:rsidRDefault="005C34E7" w:rsidP="00CF53DB">
      <w:pPr>
        <w:jc w:val="both"/>
        <w:rPr>
          <w:szCs w:val="24"/>
          <w:lang w:val="fr-FR"/>
        </w:rPr>
      </w:pPr>
      <w:r w:rsidRPr="00991BBD">
        <w:rPr>
          <w:szCs w:val="24"/>
          <w:lang w:val="fr-FR"/>
        </w:rPr>
        <w:t>Quy trình xử lý như sau:</w:t>
      </w:r>
    </w:p>
    <w:tbl>
      <w:tblPr>
        <w:tblW w:w="5000" w:type="pct"/>
        <w:tblBorders>
          <w:top w:val="single" w:sz="4" w:space="0" w:color="333399"/>
          <w:left w:val="single" w:sz="4" w:space="0" w:color="333399"/>
          <w:bottom w:val="single" w:sz="4" w:space="0" w:color="333399"/>
          <w:right w:val="single" w:sz="4" w:space="0" w:color="333399"/>
          <w:insideH w:val="single" w:sz="4" w:space="0" w:color="333399"/>
          <w:insideV w:val="single" w:sz="4" w:space="0" w:color="333399"/>
        </w:tblBorders>
        <w:tblLook w:val="04A0" w:firstRow="1" w:lastRow="0" w:firstColumn="1" w:lastColumn="0" w:noHBand="0" w:noVBand="1"/>
      </w:tblPr>
      <w:tblGrid>
        <w:gridCol w:w="761"/>
        <w:gridCol w:w="3325"/>
        <w:gridCol w:w="3143"/>
        <w:gridCol w:w="2534"/>
      </w:tblGrid>
      <w:tr w:rsidR="005C34E7" w:rsidRPr="00746081" w14:paraId="04B476BB" w14:textId="77777777">
        <w:trPr>
          <w:tblHeader/>
        </w:trPr>
        <w:tc>
          <w:tcPr>
            <w:tcW w:w="754" w:type="dxa"/>
            <w:shd w:val="clear" w:color="auto" w:fill="99CCFF"/>
          </w:tcPr>
          <w:p w14:paraId="47C6F63D" w14:textId="77777777" w:rsidR="005C34E7" w:rsidRPr="00746081" w:rsidRDefault="005C34E7" w:rsidP="00CF53DB">
            <w:pPr>
              <w:keepNext/>
              <w:jc w:val="both"/>
              <w:rPr>
                <w:b/>
                <w:szCs w:val="24"/>
              </w:rPr>
            </w:pPr>
            <w:r w:rsidRPr="00746081">
              <w:rPr>
                <w:b/>
                <w:szCs w:val="24"/>
              </w:rPr>
              <w:t>STT</w:t>
            </w:r>
          </w:p>
        </w:tc>
        <w:tc>
          <w:tcPr>
            <w:tcW w:w="3295" w:type="dxa"/>
            <w:shd w:val="clear" w:color="auto" w:fill="99CCFF"/>
          </w:tcPr>
          <w:p w14:paraId="36E14A64" w14:textId="77777777" w:rsidR="005C34E7" w:rsidRPr="00746081" w:rsidRDefault="005C34E7" w:rsidP="00CF53DB">
            <w:pPr>
              <w:keepNext/>
              <w:jc w:val="both"/>
              <w:rPr>
                <w:b/>
                <w:szCs w:val="24"/>
                <w:lang w:val="it-IT"/>
              </w:rPr>
            </w:pPr>
            <w:r w:rsidRPr="00746081">
              <w:rPr>
                <w:b/>
                <w:szCs w:val="24"/>
                <w:lang w:val="it-IT"/>
              </w:rPr>
              <w:t>Đơn vị phát lệnh (O-CI)</w:t>
            </w:r>
          </w:p>
        </w:tc>
        <w:tc>
          <w:tcPr>
            <w:tcW w:w="3115" w:type="dxa"/>
            <w:shd w:val="clear" w:color="auto" w:fill="99CCFF"/>
          </w:tcPr>
          <w:p w14:paraId="7BEFBC0F" w14:textId="77777777" w:rsidR="005C34E7" w:rsidRPr="00746081" w:rsidRDefault="005C34E7" w:rsidP="00CF53DB">
            <w:pPr>
              <w:keepNext/>
              <w:jc w:val="both"/>
              <w:rPr>
                <w:b/>
                <w:szCs w:val="24"/>
                <w:lang w:val="fr-FR"/>
              </w:rPr>
            </w:pPr>
            <w:r w:rsidRPr="00746081">
              <w:rPr>
                <w:b/>
                <w:szCs w:val="24"/>
                <w:lang w:val="fr-FR"/>
              </w:rPr>
              <w:t xml:space="preserve">Đơn vị nhận lệnh </w:t>
            </w:r>
          </w:p>
          <w:p w14:paraId="370E9492" w14:textId="77777777" w:rsidR="005C34E7" w:rsidRPr="00746081" w:rsidRDefault="005C34E7" w:rsidP="00CF53DB">
            <w:pPr>
              <w:keepNext/>
              <w:jc w:val="both"/>
              <w:rPr>
                <w:b/>
                <w:szCs w:val="24"/>
                <w:lang w:val="fr-FR"/>
              </w:rPr>
            </w:pPr>
            <w:r w:rsidRPr="00746081">
              <w:rPr>
                <w:b/>
                <w:szCs w:val="24"/>
                <w:lang w:val="fr-FR"/>
              </w:rPr>
              <w:t>(R-CI)</w:t>
            </w:r>
          </w:p>
        </w:tc>
        <w:tc>
          <w:tcPr>
            <w:tcW w:w="2511" w:type="dxa"/>
            <w:shd w:val="clear" w:color="auto" w:fill="99CCFF"/>
          </w:tcPr>
          <w:p w14:paraId="4566681A" w14:textId="77777777" w:rsidR="005C34E7" w:rsidRPr="00746081" w:rsidRDefault="005C34E7" w:rsidP="00CF53DB">
            <w:pPr>
              <w:keepNext/>
              <w:jc w:val="both"/>
              <w:rPr>
                <w:b/>
                <w:szCs w:val="24"/>
              </w:rPr>
            </w:pPr>
            <w:r w:rsidRPr="00746081">
              <w:rPr>
                <w:b/>
                <w:szCs w:val="24"/>
              </w:rPr>
              <w:t>Điều kiện</w:t>
            </w:r>
          </w:p>
        </w:tc>
      </w:tr>
      <w:tr w:rsidR="005C34E7" w:rsidRPr="00746081" w14:paraId="482FED22" w14:textId="77777777">
        <w:tc>
          <w:tcPr>
            <w:tcW w:w="754" w:type="dxa"/>
          </w:tcPr>
          <w:p w14:paraId="1A3B89C6" w14:textId="77777777" w:rsidR="005C34E7" w:rsidRPr="00746081" w:rsidRDefault="005C34E7" w:rsidP="00CF53DB">
            <w:pPr>
              <w:rPr>
                <w:szCs w:val="24"/>
              </w:rPr>
            </w:pPr>
            <w:r w:rsidRPr="00746081">
              <w:rPr>
                <w:szCs w:val="24"/>
              </w:rPr>
              <w:t>1</w:t>
            </w:r>
          </w:p>
        </w:tc>
        <w:tc>
          <w:tcPr>
            <w:tcW w:w="3295" w:type="dxa"/>
          </w:tcPr>
          <w:p w14:paraId="7921405A" w14:textId="77777777" w:rsidR="005C34E7" w:rsidRPr="00746081" w:rsidRDefault="005C34E7" w:rsidP="00CF53DB">
            <w:pPr>
              <w:jc w:val="both"/>
              <w:rPr>
                <w:szCs w:val="24"/>
              </w:rPr>
            </w:pPr>
            <w:r w:rsidRPr="00746081">
              <w:rPr>
                <w:szCs w:val="24"/>
              </w:rPr>
              <w:t>KTLH: lập yêu cầu hoàn chuyển lệnh thanh toán</w:t>
            </w:r>
          </w:p>
        </w:tc>
        <w:tc>
          <w:tcPr>
            <w:tcW w:w="3115" w:type="dxa"/>
          </w:tcPr>
          <w:p w14:paraId="0BAEAB38" w14:textId="77777777" w:rsidR="005C34E7" w:rsidRPr="00746081" w:rsidRDefault="005C34E7" w:rsidP="00CF53DB">
            <w:pPr>
              <w:jc w:val="both"/>
              <w:rPr>
                <w:szCs w:val="24"/>
              </w:rPr>
            </w:pPr>
          </w:p>
        </w:tc>
        <w:tc>
          <w:tcPr>
            <w:tcW w:w="2511" w:type="dxa"/>
          </w:tcPr>
          <w:p w14:paraId="46EB33D2" w14:textId="77777777" w:rsidR="005C34E7" w:rsidRPr="00746081" w:rsidRDefault="005C34E7" w:rsidP="00CF53DB">
            <w:pPr>
              <w:jc w:val="both"/>
              <w:rPr>
                <w:szCs w:val="24"/>
              </w:rPr>
            </w:pPr>
            <w:r w:rsidRPr="00746081">
              <w:rPr>
                <w:szCs w:val="24"/>
              </w:rPr>
              <w:t>Lệnh thanh toán đi xử lý thành công</w:t>
            </w:r>
          </w:p>
        </w:tc>
      </w:tr>
      <w:tr w:rsidR="005C34E7" w:rsidRPr="00746081" w14:paraId="4D34DC72" w14:textId="77777777">
        <w:tc>
          <w:tcPr>
            <w:tcW w:w="754" w:type="dxa"/>
          </w:tcPr>
          <w:p w14:paraId="71A91621" w14:textId="77777777" w:rsidR="005C34E7" w:rsidRPr="00746081" w:rsidRDefault="005C34E7" w:rsidP="00CF53DB">
            <w:pPr>
              <w:rPr>
                <w:szCs w:val="24"/>
              </w:rPr>
            </w:pPr>
            <w:r w:rsidRPr="00746081">
              <w:rPr>
                <w:szCs w:val="24"/>
              </w:rPr>
              <w:t>2</w:t>
            </w:r>
          </w:p>
        </w:tc>
        <w:tc>
          <w:tcPr>
            <w:tcW w:w="3295" w:type="dxa"/>
          </w:tcPr>
          <w:p w14:paraId="7EC2D596" w14:textId="77777777" w:rsidR="005C34E7" w:rsidRPr="00746081" w:rsidRDefault="005C34E7" w:rsidP="00CF53DB">
            <w:pPr>
              <w:jc w:val="both"/>
              <w:rPr>
                <w:szCs w:val="24"/>
              </w:rPr>
            </w:pPr>
            <w:r w:rsidRPr="00746081">
              <w:rPr>
                <w:szCs w:val="24"/>
              </w:rPr>
              <w:t>KSLH: ký CKĐT yêu cầu hoàn chuyển</w:t>
            </w:r>
          </w:p>
        </w:tc>
        <w:tc>
          <w:tcPr>
            <w:tcW w:w="3115" w:type="dxa"/>
          </w:tcPr>
          <w:p w14:paraId="1388E763" w14:textId="77777777" w:rsidR="005C34E7" w:rsidRPr="00746081" w:rsidRDefault="005C34E7" w:rsidP="00CF53DB">
            <w:pPr>
              <w:jc w:val="both"/>
              <w:rPr>
                <w:szCs w:val="24"/>
              </w:rPr>
            </w:pPr>
          </w:p>
        </w:tc>
        <w:tc>
          <w:tcPr>
            <w:tcW w:w="2511" w:type="dxa"/>
          </w:tcPr>
          <w:p w14:paraId="0621793D" w14:textId="77777777" w:rsidR="005C34E7" w:rsidRPr="00746081" w:rsidRDefault="005C34E7" w:rsidP="00CF53DB">
            <w:pPr>
              <w:jc w:val="both"/>
              <w:rPr>
                <w:szCs w:val="24"/>
              </w:rPr>
            </w:pPr>
            <w:r w:rsidRPr="00746081">
              <w:rPr>
                <w:szCs w:val="24"/>
              </w:rPr>
              <w:t>Hoàn thành bước 1</w:t>
            </w:r>
          </w:p>
        </w:tc>
      </w:tr>
      <w:tr w:rsidR="005C34E7" w:rsidRPr="00746081" w14:paraId="0B3677A2" w14:textId="77777777">
        <w:tc>
          <w:tcPr>
            <w:tcW w:w="754" w:type="dxa"/>
          </w:tcPr>
          <w:p w14:paraId="7FF9DF98" w14:textId="77777777" w:rsidR="005C34E7" w:rsidRPr="00746081" w:rsidRDefault="005C34E7" w:rsidP="00CF53DB">
            <w:pPr>
              <w:rPr>
                <w:szCs w:val="24"/>
              </w:rPr>
            </w:pPr>
            <w:r w:rsidRPr="00746081">
              <w:rPr>
                <w:szCs w:val="24"/>
              </w:rPr>
              <w:t>3</w:t>
            </w:r>
          </w:p>
        </w:tc>
        <w:tc>
          <w:tcPr>
            <w:tcW w:w="6410" w:type="dxa"/>
            <w:gridSpan w:val="2"/>
          </w:tcPr>
          <w:p w14:paraId="3003D6C9" w14:textId="77777777" w:rsidR="005C34E7" w:rsidRPr="00746081" w:rsidRDefault="005C34E7" w:rsidP="00CF53DB">
            <w:pPr>
              <w:jc w:val="both"/>
              <w:rPr>
                <w:szCs w:val="24"/>
              </w:rPr>
            </w:pPr>
            <w:r w:rsidRPr="00746081">
              <w:rPr>
                <w:szCs w:val="24"/>
              </w:rPr>
              <w:t>Gửi dữ liệu</w:t>
            </w:r>
            <w:r w:rsidRPr="00746081">
              <w:rPr>
                <w:szCs w:val="24"/>
              </w:rPr>
              <w:object w:dxaOrig="963" w:dyaOrig="282" w14:anchorId="6E63EA06">
                <v:shape id="_x0000_i1032" type="#_x0000_t75" style="width:47.25pt;height:14.25pt" o:ole="">
                  <v:imagedata r:id="rId69" o:title=""/>
                </v:shape>
                <o:OLEObject Type="Embed" ProgID="Visio.Drawing.11" ShapeID="_x0000_i1032" DrawAspect="Content" ObjectID="_1654320609" r:id="rId75"/>
              </w:object>
            </w:r>
            <w:r w:rsidRPr="00746081">
              <w:rPr>
                <w:szCs w:val="24"/>
              </w:rPr>
              <w:t xml:space="preserve"> Nhận dữ liệu</w:t>
            </w:r>
          </w:p>
        </w:tc>
        <w:tc>
          <w:tcPr>
            <w:tcW w:w="2511" w:type="dxa"/>
          </w:tcPr>
          <w:p w14:paraId="1E53AD92" w14:textId="77777777" w:rsidR="005C34E7" w:rsidRPr="00746081" w:rsidRDefault="005C34E7" w:rsidP="00CF53DB">
            <w:pPr>
              <w:jc w:val="both"/>
              <w:rPr>
                <w:szCs w:val="24"/>
              </w:rPr>
            </w:pPr>
          </w:p>
        </w:tc>
      </w:tr>
      <w:tr w:rsidR="005C34E7" w:rsidRPr="00746081" w14:paraId="58D19093" w14:textId="77777777">
        <w:tc>
          <w:tcPr>
            <w:tcW w:w="754" w:type="dxa"/>
          </w:tcPr>
          <w:p w14:paraId="4398412B" w14:textId="77777777" w:rsidR="005C34E7" w:rsidRPr="00746081" w:rsidRDefault="005C34E7" w:rsidP="00CF53DB">
            <w:pPr>
              <w:rPr>
                <w:szCs w:val="24"/>
              </w:rPr>
            </w:pPr>
            <w:r w:rsidRPr="00746081">
              <w:rPr>
                <w:szCs w:val="24"/>
              </w:rPr>
              <w:t>4</w:t>
            </w:r>
          </w:p>
        </w:tc>
        <w:tc>
          <w:tcPr>
            <w:tcW w:w="3295" w:type="dxa"/>
          </w:tcPr>
          <w:p w14:paraId="4308D4C1" w14:textId="77777777" w:rsidR="005C34E7" w:rsidRPr="00746081" w:rsidRDefault="005C34E7" w:rsidP="00CF53DB">
            <w:pPr>
              <w:jc w:val="both"/>
              <w:rPr>
                <w:szCs w:val="24"/>
              </w:rPr>
            </w:pPr>
          </w:p>
        </w:tc>
        <w:tc>
          <w:tcPr>
            <w:tcW w:w="3115" w:type="dxa"/>
          </w:tcPr>
          <w:p w14:paraId="44D6CA8D" w14:textId="77777777" w:rsidR="005C34E7" w:rsidRPr="00746081" w:rsidRDefault="005C34E7" w:rsidP="00CF53DB">
            <w:pPr>
              <w:jc w:val="both"/>
              <w:rPr>
                <w:szCs w:val="24"/>
              </w:rPr>
            </w:pPr>
            <w:r w:rsidRPr="00746081">
              <w:rPr>
                <w:szCs w:val="24"/>
              </w:rPr>
              <w:t>KSLH: Kiểm soát yêu cầu hoàn chuyển.</w:t>
            </w:r>
          </w:p>
        </w:tc>
        <w:tc>
          <w:tcPr>
            <w:tcW w:w="2511" w:type="dxa"/>
          </w:tcPr>
          <w:p w14:paraId="7F256646" w14:textId="77777777" w:rsidR="005C34E7" w:rsidRPr="00746081" w:rsidRDefault="005C34E7" w:rsidP="00CF53DB">
            <w:pPr>
              <w:jc w:val="both"/>
              <w:rPr>
                <w:szCs w:val="24"/>
              </w:rPr>
            </w:pPr>
            <w:r w:rsidRPr="00746081">
              <w:rPr>
                <w:szCs w:val="24"/>
              </w:rPr>
              <w:t>Yêu cầu hoàn chuyển tới R-CI</w:t>
            </w:r>
          </w:p>
        </w:tc>
      </w:tr>
      <w:tr w:rsidR="005C34E7" w:rsidRPr="00746081" w14:paraId="6556F4C6" w14:textId="77777777">
        <w:tc>
          <w:tcPr>
            <w:tcW w:w="754" w:type="dxa"/>
          </w:tcPr>
          <w:p w14:paraId="7AA44F0F" w14:textId="77777777" w:rsidR="005C34E7" w:rsidRPr="00746081" w:rsidRDefault="005C34E7" w:rsidP="00CF53DB">
            <w:pPr>
              <w:rPr>
                <w:szCs w:val="24"/>
              </w:rPr>
            </w:pPr>
            <w:r w:rsidRPr="00746081">
              <w:rPr>
                <w:szCs w:val="24"/>
              </w:rPr>
              <w:t>5</w:t>
            </w:r>
          </w:p>
        </w:tc>
        <w:tc>
          <w:tcPr>
            <w:tcW w:w="3295" w:type="dxa"/>
          </w:tcPr>
          <w:p w14:paraId="0C79F5BA" w14:textId="77777777" w:rsidR="005C34E7" w:rsidRPr="00746081" w:rsidRDefault="005C34E7" w:rsidP="00CF53DB">
            <w:pPr>
              <w:jc w:val="both"/>
              <w:rPr>
                <w:szCs w:val="24"/>
              </w:rPr>
            </w:pPr>
          </w:p>
        </w:tc>
        <w:tc>
          <w:tcPr>
            <w:tcW w:w="3115" w:type="dxa"/>
          </w:tcPr>
          <w:p w14:paraId="3DD49D0A" w14:textId="77777777" w:rsidR="005C34E7" w:rsidRPr="00746081" w:rsidRDefault="005C34E7" w:rsidP="00CF53DB">
            <w:pPr>
              <w:jc w:val="both"/>
              <w:rPr>
                <w:szCs w:val="24"/>
              </w:rPr>
            </w:pPr>
            <w:r w:rsidRPr="00746081">
              <w:rPr>
                <w:szCs w:val="24"/>
              </w:rPr>
              <w:t>KTLH: Lập trả lời hoàn chuyển</w:t>
            </w:r>
          </w:p>
          <w:p w14:paraId="20995284" w14:textId="77777777" w:rsidR="005C34E7" w:rsidRPr="00746081" w:rsidRDefault="0079236D" w:rsidP="00CF53DB">
            <w:pPr>
              <w:jc w:val="both"/>
              <w:rPr>
                <w:szCs w:val="24"/>
              </w:rPr>
            </w:pPr>
            <w:r w:rsidRPr="00746081">
              <w:rPr>
                <w:szCs w:val="24"/>
              </w:rPr>
              <w:t xml:space="preserve">+ </w:t>
            </w:r>
            <w:r w:rsidR="005C34E7" w:rsidRPr="00746081">
              <w:rPr>
                <w:szCs w:val="24"/>
              </w:rPr>
              <w:t>Đồng ý: lập lệnh thanh toán mới chuyển trả O-CI</w:t>
            </w:r>
          </w:p>
          <w:p w14:paraId="34FF492D" w14:textId="77777777" w:rsidR="005C34E7" w:rsidRPr="00746081" w:rsidRDefault="005C34E7" w:rsidP="00CF53DB">
            <w:pPr>
              <w:jc w:val="both"/>
              <w:rPr>
                <w:szCs w:val="24"/>
              </w:rPr>
            </w:pPr>
            <w:r w:rsidRPr="00746081">
              <w:rPr>
                <w:szCs w:val="24"/>
              </w:rPr>
              <w:t>+</w:t>
            </w:r>
            <w:r w:rsidR="0079236D" w:rsidRPr="00746081">
              <w:rPr>
                <w:szCs w:val="24"/>
              </w:rPr>
              <w:t xml:space="preserve">  </w:t>
            </w:r>
            <w:r w:rsidRPr="00746081">
              <w:rPr>
                <w:szCs w:val="24"/>
              </w:rPr>
              <w:t>Từ chối: Nêu rõ lý do</w:t>
            </w:r>
          </w:p>
        </w:tc>
        <w:tc>
          <w:tcPr>
            <w:tcW w:w="2511" w:type="dxa"/>
          </w:tcPr>
          <w:p w14:paraId="40A7182B" w14:textId="77777777" w:rsidR="005C34E7" w:rsidRPr="00746081" w:rsidRDefault="005C34E7" w:rsidP="00CF53DB">
            <w:pPr>
              <w:jc w:val="both"/>
              <w:rPr>
                <w:szCs w:val="24"/>
              </w:rPr>
            </w:pPr>
            <w:r w:rsidRPr="00746081">
              <w:rPr>
                <w:szCs w:val="24"/>
              </w:rPr>
              <w:t>Hoàn thành bước 4</w:t>
            </w:r>
          </w:p>
        </w:tc>
      </w:tr>
      <w:tr w:rsidR="005C34E7" w:rsidRPr="00746081" w14:paraId="775D9795" w14:textId="77777777">
        <w:tc>
          <w:tcPr>
            <w:tcW w:w="754" w:type="dxa"/>
          </w:tcPr>
          <w:p w14:paraId="53F930E3" w14:textId="77777777" w:rsidR="005C34E7" w:rsidRPr="00746081" w:rsidRDefault="005C34E7" w:rsidP="00CF53DB">
            <w:pPr>
              <w:rPr>
                <w:szCs w:val="24"/>
              </w:rPr>
            </w:pPr>
            <w:r w:rsidRPr="00746081">
              <w:rPr>
                <w:szCs w:val="24"/>
              </w:rPr>
              <w:t>6</w:t>
            </w:r>
          </w:p>
        </w:tc>
        <w:tc>
          <w:tcPr>
            <w:tcW w:w="3295" w:type="dxa"/>
          </w:tcPr>
          <w:p w14:paraId="19D54FF4" w14:textId="77777777" w:rsidR="005C34E7" w:rsidRPr="00746081" w:rsidRDefault="005C34E7" w:rsidP="00CF53DB">
            <w:pPr>
              <w:jc w:val="both"/>
              <w:rPr>
                <w:szCs w:val="24"/>
              </w:rPr>
            </w:pPr>
          </w:p>
        </w:tc>
        <w:tc>
          <w:tcPr>
            <w:tcW w:w="3115" w:type="dxa"/>
          </w:tcPr>
          <w:p w14:paraId="2769152A" w14:textId="77777777" w:rsidR="005C34E7" w:rsidRPr="00746081" w:rsidRDefault="005C34E7" w:rsidP="00CF53DB">
            <w:pPr>
              <w:jc w:val="both"/>
              <w:rPr>
                <w:szCs w:val="24"/>
              </w:rPr>
            </w:pPr>
            <w:r w:rsidRPr="00746081">
              <w:rPr>
                <w:szCs w:val="24"/>
              </w:rPr>
              <w:t>KSLH: Ký CKĐT trên trả lời hoàn chuyển</w:t>
            </w:r>
          </w:p>
        </w:tc>
        <w:tc>
          <w:tcPr>
            <w:tcW w:w="2511" w:type="dxa"/>
          </w:tcPr>
          <w:p w14:paraId="055DB7B7" w14:textId="77777777" w:rsidR="005C34E7" w:rsidRPr="00746081" w:rsidRDefault="005C34E7" w:rsidP="00CF53DB">
            <w:pPr>
              <w:jc w:val="both"/>
              <w:rPr>
                <w:szCs w:val="24"/>
              </w:rPr>
            </w:pPr>
            <w:r w:rsidRPr="00746081">
              <w:rPr>
                <w:szCs w:val="24"/>
              </w:rPr>
              <w:t>Hoàn thành bước 5</w:t>
            </w:r>
          </w:p>
        </w:tc>
      </w:tr>
      <w:tr w:rsidR="005C34E7" w:rsidRPr="00746081" w14:paraId="5238F201" w14:textId="77777777">
        <w:tc>
          <w:tcPr>
            <w:tcW w:w="754" w:type="dxa"/>
          </w:tcPr>
          <w:p w14:paraId="5C8D207E" w14:textId="77777777" w:rsidR="005C34E7" w:rsidRPr="00746081" w:rsidRDefault="005C34E7" w:rsidP="00CF53DB">
            <w:pPr>
              <w:rPr>
                <w:szCs w:val="24"/>
              </w:rPr>
            </w:pPr>
            <w:r w:rsidRPr="00746081">
              <w:rPr>
                <w:szCs w:val="24"/>
              </w:rPr>
              <w:t>7</w:t>
            </w:r>
          </w:p>
        </w:tc>
        <w:tc>
          <w:tcPr>
            <w:tcW w:w="6410" w:type="dxa"/>
            <w:gridSpan w:val="2"/>
          </w:tcPr>
          <w:p w14:paraId="2D247B3C" w14:textId="77777777" w:rsidR="005C34E7" w:rsidRPr="00746081" w:rsidRDefault="005C34E7" w:rsidP="00CF53DB">
            <w:pPr>
              <w:jc w:val="both"/>
              <w:rPr>
                <w:szCs w:val="24"/>
              </w:rPr>
            </w:pPr>
            <w:r w:rsidRPr="00746081">
              <w:rPr>
                <w:szCs w:val="24"/>
              </w:rPr>
              <w:t xml:space="preserve">Nhận dữ liệu </w:t>
            </w:r>
            <w:r w:rsidRPr="00746081">
              <w:rPr>
                <w:szCs w:val="24"/>
              </w:rPr>
              <w:object w:dxaOrig="1019" w:dyaOrig="282" w14:anchorId="0A15D4AE">
                <v:shape id="_x0000_i1033" type="#_x0000_t75" style="width:50.25pt;height:14.25pt" o:ole="">
                  <v:imagedata r:id="rId76" o:title=""/>
                </v:shape>
                <o:OLEObject Type="Embed" ProgID="Visio.Drawing.11" ShapeID="_x0000_i1033" DrawAspect="Content" ObjectID="_1654320610" r:id="rId77"/>
              </w:object>
            </w:r>
            <w:r w:rsidRPr="00746081">
              <w:rPr>
                <w:szCs w:val="24"/>
              </w:rPr>
              <w:t xml:space="preserve"> Gửi dữ liệu</w:t>
            </w:r>
          </w:p>
        </w:tc>
        <w:tc>
          <w:tcPr>
            <w:tcW w:w="2511" w:type="dxa"/>
          </w:tcPr>
          <w:p w14:paraId="6B987121" w14:textId="77777777" w:rsidR="005C34E7" w:rsidRPr="00746081" w:rsidRDefault="005C34E7" w:rsidP="00CF53DB">
            <w:pPr>
              <w:jc w:val="both"/>
              <w:rPr>
                <w:szCs w:val="24"/>
              </w:rPr>
            </w:pPr>
          </w:p>
        </w:tc>
      </w:tr>
      <w:tr w:rsidR="005C34E7" w:rsidRPr="0048689B" w14:paraId="58B5F3FD" w14:textId="77777777">
        <w:tc>
          <w:tcPr>
            <w:tcW w:w="754" w:type="dxa"/>
          </w:tcPr>
          <w:p w14:paraId="6DA8E34E" w14:textId="77777777" w:rsidR="005C34E7" w:rsidRPr="00746081" w:rsidRDefault="005C34E7" w:rsidP="00CF53DB">
            <w:pPr>
              <w:rPr>
                <w:szCs w:val="24"/>
              </w:rPr>
            </w:pPr>
            <w:r w:rsidRPr="00746081">
              <w:rPr>
                <w:szCs w:val="24"/>
              </w:rPr>
              <w:t>8</w:t>
            </w:r>
          </w:p>
        </w:tc>
        <w:tc>
          <w:tcPr>
            <w:tcW w:w="3295" w:type="dxa"/>
          </w:tcPr>
          <w:p w14:paraId="03252A77" w14:textId="77777777" w:rsidR="005C34E7" w:rsidRPr="00746081" w:rsidRDefault="005C34E7" w:rsidP="00CF53DB">
            <w:pPr>
              <w:jc w:val="both"/>
              <w:rPr>
                <w:szCs w:val="24"/>
              </w:rPr>
            </w:pPr>
            <w:r w:rsidRPr="00746081">
              <w:rPr>
                <w:szCs w:val="24"/>
              </w:rPr>
              <w:t>KSLH: Kiểm soát trả lời hoàn chuyển</w:t>
            </w:r>
            <w:r w:rsidR="00B65835" w:rsidRPr="00746081">
              <w:rPr>
                <w:szCs w:val="24"/>
              </w:rPr>
              <w:t>, giao dịch chuyển trả</w:t>
            </w:r>
          </w:p>
        </w:tc>
        <w:tc>
          <w:tcPr>
            <w:tcW w:w="3115" w:type="dxa"/>
          </w:tcPr>
          <w:p w14:paraId="43DAC5E9" w14:textId="77777777" w:rsidR="005C34E7" w:rsidRPr="00746081" w:rsidRDefault="005C34E7" w:rsidP="00CF53DB">
            <w:pPr>
              <w:jc w:val="both"/>
              <w:rPr>
                <w:szCs w:val="24"/>
              </w:rPr>
            </w:pPr>
          </w:p>
        </w:tc>
        <w:tc>
          <w:tcPr>
            <w:tcW w:w="2511" w:type="dxa"/>
          </w:tcPr>
          <w:p w14:paraId="3AE75BB5" w14:textId="77777777" w:rsidR="005C34E7" w:rsidRPr="00746081" w:rsidRDefault="005C34E7" w:rsidP="00CF53DB">
            <w:pPr>
              <w:jc w:val="both"/>
              <w:rPr>
                <w:szCs w:val="24"/>
                <w:lang w:val="it-IT"/>
              </w:rPr>
            </w:pPr>
            <w:r w:rsidRPr="00746081">
              <w:rPr>
                <w:szCs w:val="24"/>
                <w:lang w:val="it-IT"/>
              </w:rPr>
              <w:t>Trả lời hoàn chuyển  tới O-CI</w:t>
            </w:r>
          </w:p>
        </w:tc>
      </w:tr>
      <w:tr w:rsidR="005C34E7" w:rsidRPr="00746081" w14:paraId="55A7AA74" w14:textId="77777777">
        <w:tc>
          <w:tcPr>
            <w:tcW w:w="754" w:type="dxa"/>
          </w:tcPr>
          <w:p w14:paraId="575E0474" w14:textId="77777777" w:rsidR="005C34E7" w:rsidRPr="00746081" w:rsidRDefault="005C34E7" w:rsidP="00CF53DB">
            <w:pPr>
              <w:rPr>
                <w:szCs w:val="24"/>
              </w:rPr>
            </w:pPr>
            <w:r w:rsidRPr="00746081">
              <w:rPr>
                <w:szCs w:val="24"/>
              </w:rPr>
              <w:t>9</w:t>
            </w:r>
          </w:p>
        </w:tc>
        <w:tc>
          <w:tcPr>
            <w:tcW w:w="3295" w:type="dxa"/>
          </w:tcPr>
          <w:p w14:paraId="4CDDC449" w14:textId="77777777" w:rsidR="005C34E7" w:rsidRPr="00746081" w:rsidRDefault="005C34E7" w:rsidP="00CF53DB">
            <w:pPr>
              <w:jc w:val="both"/>
              <w:rPr>
                <w:szCs w:val="24"/>
              </w:rPr>
            </w:pPr>
            <w:r w:rsidRPr="00746081">
              <w:rPr>
                <w:szCs w:val="24"/>
              </w:rPr>
              <w:t>KTLH: in trả lời hoàn chuyển</w:t>
            </w:r>
            <w:r w:rsidR="00B65835" w:rsidRPr="00746081">
              <w:rPr>
                <w:szCs w:val="24"/>
              </w:rPr>
              <w:t>, giao dịch chuyển trả</w:t>
            </w:r>
          </w:p>
        </w:tc>
        <w:tc>
          <w:tcPr>
            <w:tcW w:w="3115" w:type="dxa"/>
          </w:tcPr>
          <w:p w14:paraId="72BFFECE" w14:textId="77777777" w:rsidR="005C34E7" w:rsidRPr="00746081" w:rsidRDefault="005C34E7" w:rsidP="00CF53DB">
            <w:pPr>
              <w:jc w:val="both"/>
              <w:rPr>
                <w:szCs w:val="24"/>
              </w:rPr>
            </w:pPr>
          </w:p>
        </w:tc>
        <w:tc>
          <w:tcPr>
            <w:tcW w:w="2511" w:type="dxa"/>
          </w:tcPr>
          <w:p w14:paraId="4A9F2051" w14:textId="77777777" w:rsidR="005C34E7" w:rsidRPr="00746081" w:rsidRDefault="005C34E7" w:rsidP="00CF53DB">
            <w:pPr>
              <w:jc w:val="both"/>
              <w:rPr>
                <w:szCs w:val="24"/>
              </w:rPr>
            </w:pPr>
            <w:r w:rsidRPr="00746081">
              <w:rPr>
                <w:szCs w:val="24"/>
              </w:rPr>
              <w:t>Hoàn thành bước 8</w:t>
            </w:r>
          </w:p>
        </w:tc>
      </w:tr>
    </w:tbl>
    <w:p w14:paraId="1C42F49E" w14:textId="77777777" w:rsidR="005C34E7" w:rsidRPr="00746081" w:rsidRDefault="005C34E7" w:rsidP="00812E8A">
      <w:pPr>
        <w:pStyle w:val="HD7"/>
      </w:pPr>
      <w:r w:rsidRPr="00746081">
        <w:t>Tạo yêu cầu hoàn chuyển</w:t>
      </w:r>
    </w:p>
    <w:p w14:paraId="4FAF0805" w14:textId="77777777" w:rsidR="005C34E7" w:rsidRPr="00746081" w:rsidRDefault="005C34E7" w:rsidP="00CF53DB">
      <w:pPr>
        <w:jc w:val="both"/>
        <w:rPr>
          <w:szCs w:val="24"/>
          <w:lang w:val="fr-FR"/>
        </w:rPr>
      </w:pPr>
      <w:r w:rsidRPr="00746081">
        <w:rPr>
          <w:szCs w:val="24"/>
          <w:lang w:val="fr-FR"/>
        </w:rPr>
        <w:t xml:space="preserve">Chức năng này cho phép đơn vị khởi tạo lập yêu cầu hoàn chuyển các lệnh đã chuyển tới Trung tâm xử lý và </w:t>
      </w:r>
      <w:r w:rsidR="00066054">
        <w:rPr>
          <w:szCs w:val="24"/>
          <w:lang w:val="fr-FR"/>
        </w:rPr>
        <w:t xml:space="preserve">có trạng thái </w:t>
      </w:r>
      <w:r w:rsidRPr="00746081">
        <w:rPr>
          <w:szCs w:val="24"/>
          <w:lang w:val="fr-FR"/>
        </w:rPr>
        <w:t>đã được xử lý thành công</w:t>
      </w:r>
      <w:r w:rsidR="00066054">
        <w:rPr>
          <w:szCs w:val="24"/>
          <w:lang w:val="fr-FR"/>
        </w:rPr>
        <w:t xml:space="preserve"> tại TTXL</w:t>
      </w:r>
      <w:r w:rsidRPr="00746081">
        <w:rPr>
          <w:szCs w:val="24"/>
          <w:lang w:val="fr-FR"/>
        </w:rPr>
        <w:t>.</w:t>
      </w:r>
    </w:p>
    <w:p w14:paraId="08D3919E" w14:textId="77777777" w:rsidR="005C34E7" w:rsidRPr="007E1432" w:rsidRDefault="005C34E7" w:rsidP="00181EA2">
      <w:pPr>
        <w:pStyle w:val="Bullet01"/>
        <w:rPr>
          <w:rStyle w:val="PageNumber"/>
          <w:lang w:val="fr-FR"/>
        </w:rPr>
      </w:pPr>
      <w:r w:rsidRPr="00746081">
        <w:rPr>
          <w:rStyle w:val="PageNumber"/>
          <w:lang w:val="fr-FR"/>
        </w:rPr>
        <w:t>Điều kiện lập yêu cầu hoàn chuyển</w:t>
      </w:r>
      <w:r w:rsidR="007E1432">
        <w:rPr>
          <w:rStyle w:val="PageNumber"/>
          <w:lang w:val="fr-FR"/>
        </w:rPr>
        <w:t xml:space="preserve">: </w:t>
      </w:r>
      <w:r w:rsidR="007E1432" w:rsidRPr="00746081">
        <w:rPr>
          <w:lang w:val="fr-FR"/>
        </w:rPr>
        <w:t>các lệnh đã chuyển</w:t>
      </w:r>
      <w:r w:rsidR="007E1432">
        <w:rPr>
          <w:lang w:val="fr-FR"/>
        </w:rPr>
        <w:t xml:space="preserve"> tiền đi</w:t>
      </w:r>
      <w:r w:rsidR="007E1432" w:rsidRPr="00746081">
        <w:rPr>
          <w:lang w:val="fr-FR"/>
        </w:rPr>
        <w:t xml:space="preserve"> </w:t>
      </w:r>
      <w:r w:rsidR="007E1432">
        <w:rPr>
          <w:lang w:val="fr-FR"/>
        </w:rPr>
        <w:t xml:space="preserve">đã được gửi </w:t>
      </w:r>
      <w:r w:rsidR="007E1432" w:rsidRPr="00746081">
        <w:rPr>
          <w:lang w:val="fr-FR"/>
        </w:rPr>
        <w:t xml:space="preserve">tới Trung tâm xử lý và </w:t>
      </w:r>
      <w:r w:rsidR="007E1432">
        <w:rPr>
          <w:lang w:val="fr-FR"/>
        </w:rPr>
        <w:t xml:space="preserve">có trạng thái </w:t>
      </w:r>
      <w:r w:rsidR="007E1432" w:rsidRPr="00746081">
        <w:rPr>
          <w:lang w:val="fr-FR"/>
        </w:rPr>
        <w:t>đã thành công</w:t>
      </w:r>
      <w:r w:rsidR="007E1432">
        <w:rPr>
          <w:lang w:val="fr-FR"/>
        </w:rPr>
        <w:t xml:space="preserve"> tại TTXL</w:t>
      </w:r>
      <w:r w:rsidR="007E1432" w:rsidRPr="00746081">
        <w:rPr>
          <w:lang w:val="fr-FR"/>
        </w:rPr>
        <w:t>.</w:t>
      </w:r>
    </w:p>
    <w:p w14:paraId="37862028" w14:textId="77777777" w:rsidR="005C34E7" w:rsidRPr="00746081" w:rsidRDefault="005C34E7" w:rsidP="00CF53DB">
      <w:pPr>
        <w:jc w:val="both"/>
        <w:rPr>
          <w:szCs w:val="24"/>
          <w:lang w:val="fr-FR"/>
        </w:rPr>
      </w:pPr>
      <w:r w:rsidRPr="00746081">
        <w:rPr>
          <w:szCs w:val="24"/>
          <w:lang w:val="fr-FR"/>
        </w:rPr>
        <w:t xml:space="preserve">Để thực hiện chức năng </w:t>
      </w:r>
      <w:r w:rsidRPr="00746081">
        <w:rPr>
          <w:i/>
          <w:szCs w:val="24"/>
          <w:lang w:val="fr-FR"/>
        </w:rPr>
        <w:t>Tạo yêu cầu hoàn chuyển</w:t>
      </w:r>
      <w:r w:rsidRPr="00746081">
        <w:rPr>
          <w:szCs w:val="24"/>
          <w:lang w:val="fr-FR"/>
        </w:rPr>
        <w:t xml:space="preserve">, từ Menu  chức năng chọn </w:t>
      </w:r>
      <w:r w:rsidRPr="00746081">
        <w:rPr>
          <w:i/>
          <w:szCs w:val="24"/>
          <w:lang w:val="fr-FR"/>
        </w:rPr>
        <w:t xml:space="preserve">Giao dịch đi </w:t>
      </w:r>
      <w:r w:rsidRPr="00746081">
        <w:rPr>
          <w:i/>
          <w:szCs w:val="24"/>
          <w:lang w:val="fr-FR"/>
        </w:rPr>
        <w:sym w:font="Wingdings" w:char="F0E0"/>
      </w:r>
      <w:r w:rsidRPr="00746081">
        <w:rPr>
          <w:i/>
          <w:szCs w:val="24"/>
          <w:lang w:val="fr-FR"/>
        </w:rPr>
        <w:t xml:space="preserve"> </w:t>
      </w:r>
      <w:r w:rsidRPr="00D30E64">
        <w:rPr>
          <w:b/>
          <w:i/>
          <w:szCs w:val="24"/>
          <w:lang w:val="fr-FR"/>
        </w:rPr>
        <w:t>Tạo yêu cầu hoàn chuyển</w:t>
      </w:r>
      <w:r w:rsidR="00D30E64">
        <w:rPr>
          <w:i/>
          <w:szCs w:val="24"/>
          <w:lang w:val="fr-FR"/>
        </w:rPr>
        <w:t xml:space="preserve"> (hoặc </w:t>
      </w:r>
      <w:r w:rsidR="00D30E64" w:rsidRPr="00D30E64">
        <w:rPr>
          <w:b/>
          <w:i/>
          <w:szCs w:val="24"/>
          <w:lang w:val="fr-FR"/>
        </w:rPr>
        <w:t>Tạo yêu cầu hoàn chuyển</w:t>
      </w:r>
      <w:r w:rsidR="00D30E64">
        <w:rPr>
          <w:b/>
          <w:i/>
          <w:szCs w:val="24"/>
          <w:lang w:val="fr-FR"/>
        </w:rPr>
        <w:t xml:space="preserve"> ngoại tệ</w:t>
      </w:r>
      <w:r w:rsidR="00D30E64">
        <w:rPr>
          <w:i/>
          <w:szCs w:val="24"/>
          <w:lang w:val="fr-FR"/>
        </w:rPr>
        <w:t>)</w:t>
      </w:r>
      <w:r w:rsidRPr="00746081">
        <w:rPr>
          <w:i/>
          <w:szCs w:val="24"/>
          <w:lang w:val="fr-FR"/>
        </w:rPr>
        <w:t>.</w:t>
      </w:r>
      <w:r w:rsidRPr="00746081">
        <w:rPr>
          <w:szCs w:val="24"/>
          <w:lang w:val="fr-FR"/>
        </w:rPr>
        <w:t xml:space="preserve"> Giao diện </w:t>
      </w:r>
      <w:r w:rsidRPr="00746081">
        <w:rPr>
          <w:i/>
          <w:szCs w:val="24"/>
          <w:lang w:val="fr-FR"/>
        </w:rPr>
        <w:t>Tạo yêu cầu hoàn chuyển</w:t>
      </w:r>
      <w:r w:rsidRPr="00746081">
        <w:rPr>
          <w:szCs w:val="24"/>
          <w:lang w:val="fr-FR"/>
        </w:rPr>
        <w:t xml:space="preserve"> hiển thị như sau:</w:t>
      </w:r>
    </w:p>
    <w:p w14:paraId="2F8C7C7E" w14:textId="77777777" w:rsidR="00311388" w:rsidRPr="00746081" w:rsidRDefault="00311388" w:rsidP="00CF53DB">
      <w:pPr>
        <w:jc w:val="center"/>
        <w:rPr>
          <w:szCs w:val="24"/>
          <w:lang w:val="fr-FR"/>
        </w:rPr>
      </w:pPr>
      <w:r>
        <w:rPr>
          <w:noProof/>
          <w:lang w:val="vi-VN" w:eastAsia="vi-VN"/>
        </w:rPr>
        <w:drawing>
          <wp:inline distT="0" distB="0" distL="0" distR="0" wp14:anchorId="6487D532" wp14:editId="4A0AC331">
            <wp:extent cx="6205855" cy="1564005"/>
            <wp:effectExtent l="19050" t="19050" r="23495" b="17145"/>
            <wp:docPr id="944" name="Picture 9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205855" cy="1564005"/>
                    </a:xfrm>
                    <a:prstGeom prst="rect">
                      <a:avLst/>
                    </a:prstGeom>
                    <a:noFill/>
                    <a:ln w="9525" cap="flat" cmpd="sng" algn="ctr">
                      <a:solidFill>
                        <a:srgbClr val="4F81BD"/>
                      </a:solidFill>
                      <a:prstDash val="solid"/>
                      <a:miter lim="800000"/>
                      <a:headEnd type="none" w="med" len="med"/>
                      <a:tailEnd type="none" w="med" len="med"/>
                    </a:ln>
                  </pic:spPr>
                </pic:pic>
              </a:graphicData>
            </a:graphic>
          </wp:inline>
        </w:drawing>
      </w:r>
    </w:p>
    <w:p w14:paraId="3B90BF12" w14:textId="77777777" w:rsidR="005C34E7" w:rsidRDefault="005C34E7" w:rsidP="00237F95">
      <w:pPr>
        <w:pStyle w:val="FigureIndex"/>
      </w:pPr>
      <w:r w:rsidRPr="00746081">
        <w:t> </w:t>
      </w:r>
      <w:bookmarkStart w:id="291" w:name="_Toc210015845"/>
      <w:bookmarkStart w:id="292" w:name="_Toc210791627"/>
      <w:bookmarkStart w:id="293" w:name="_Toc222017737"/>
      <w:bookmarkStart w:id="294" w:name="_Toc43309034"/>
      <w:r w:rsidRPr="00746081">
        <w:t>Giao diện Tạo yêu cầu hoàn chuyển</w:t>
      </w:r>
      <w:bookmarkEnd w:id="291"/>
      <w:bookmarkEnd w:id="292"/>
      <w:bookmarkEnd w:id="293"/>
      <w:bookmarkEnd w:id="294"/>
    </w:p>
    <w:p w14:paraId="3AFEF273" w14:textId="77777777" w:rsidR="00A539C2" w:rsidRPr="00333C12" w:rsidRDefault="00A539C2" w:rsidP="00CF53DB">
      <w:pPr>
        <w:jc w:val="center"/>
        <w:rPr>
          <w:noProof/>
        </w:rPr>
      </w:pPr>
      <w:r>
        <w:rPr>
          <w:noProof/>
          <w:lang w:val="vi-VN" w:eastAsia="vi-VN"/>
        </w:rPr>
        <w:drawing>
          <wp:inline distT="0" distB="0" distL="0" distR="0" wp14:anchorId="19EF1B73" wp14:editId="04FCCCCB">
            <wp:extent cx="6205855" cy="1596390"/>
            <wp:effectExtent l="19050" t="19050" r="23495" b="2286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205855" cy="1596390"/>
                    </a:xfrm>
                    <a:prstGeom prst="rect">
                      <a:avLst/>
                    </a:prstGeom>
                    <a:ln>
                      <a:solidFill>
                        <a:srgbClr val="4F81BD"/>
                      </a:solidFill>
                    </a:ln>
                  </pic:spPr>
                </pic:pic>
              </a:graphicData>
            </a:graphic>
          </wp:inline>
        </w:drawing>
      </w:r>
    </w:p>
    <w:p w14:paraId="61A8089B" w14:textId="77777777" w:rsidR="00A539C2" w:rsidRPr="00746081" w:rsidRDefault="00A539C2" w:rsidP="00237F95">
      <w:pPr>
        <w:pStyle w:val="FigureIndex"/>
      </w:pPr>
      <w:bookmarkStart w:id="295" w:name="_Toc43309035"/>
      <w:r w:rsidRPr="00746081">
        <w:t>Giao diện Tạo yêu cầu hoàn chuyển</w:t>
      </w:r>
      <w:r>
        <w:t xml:space="preserve"> ngoại tệ</w:t>
      </w:r>
      <w:bookmarkEnd w:id="295"/>
    </w:p>
    <w:p w14:paraId="065F128E" w14:textId="77777777" w:rsidR="005C34E7" w:rsidRPr="00746081" w:rsidRDefault="005C34E7" w:rsidP="00181EA2">
      <w:pPr>
        <w:pStyle w:val="Bullet01"/>
        <w:rPr>
          <w:b/>
          <w:lang w:val="fr-FR"/>
        </w:rPr>
      </w:pPr>
      <w:r w:rsidRPr="00746081">
        <w:rPr>
          <w:b/>
          <w:lang w:val="fr-FR"/>
        </w:rPr>
        <w:t xml:space="preserve">Thêm mới yêu cầu hoàn chuyển:  </w:t>
      </w:r>
      <w:r w:rsidRPr="00746081">
        <w:rPr>
          <w:lang w:val="fr-FR"/>
        </w:rPr>
        <w:t xml:space="preserve">Để thêm mới yêu cầu hoàn chuyển </w:t>
      </w:r>
      <w:r w:rsidRPr="00746081">
        <w:rPr>
          <w:lang w:val="fr-FR" w:eastAsia="ja-JP"/>
        </w:rPr>
        <w:t xml:space="preserve">nhấn nút </w:t>
      </w:r>
      <w:r w:rsidRPr="00746081">
        <w:rPr>
          <w:i/>
          <w:lang w:val="fr-FR" w:eastAsia="ja-JP"/>
        </w:rPr>
        <w:t xml:space="preserve">Thêm mới, </w:t>
      </w:r>
      <w:r w:rsidRPr="00746081">
        <w:rPr>
          <w:lang w:val="fr-FR"/>
        </w:rPr>
        <w:t>giao diện thêm mới yêu cầu hoàn chuyển hiển thị như sau:</w:t>
      </w:r>
    </w:p>
    <w:p w14:paraId="085788D0" w14:textId="77777777" w:rsidR="005C34E7" w:rsidRPr="00746081" w:rsidRDefault="00311388" w:rsidP="00CF53DB">
      <w:pPr>
        <w:pStyle w:val="ListBullet2"/>
        <w:numPr>
          <w:ilvl w:val="0"/>
          <w:numId w:val="0"/>
        </w:numPr>
        <w:jc w:val="center"/>
        <w:rPr>
          <w:szCs w:val="24"/>
        </w:rPr>
      </w:pPr>
      <w:r>
        <w:rPr>
          <w:noProof/>
          <w:lang w:val="vi-VN" w:eastAsia="vi-VN"/>
        </w:rPr>
        <w:drawing>
          <wp:inline distT="0" distB="0" distL="0" distR="0" wp14:anchorId="71493C31" wp14:editId="219729B3">
            <wp:extent cx="6205855" cy="4279900"/>
            <wp:effectExtent l="19050" t="19050" r="23495" b="2540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205855" cy="4279900"/>
                    </a:xfrm>
                    <a:prstGeom prst="rect">
                      <a:avLst/>
                    </a:prstGeom>
                    <a:noFill/>
                    <a:ln w="9525" cap="flat" cmpd="sng" algn="ctr">
                      <a:solidFill>
                        <a:srgbClr val="4F81BD"/>
                      </a:solidFill>
                      <a:prstDash val="solid"/>
                      <a:miter lim="800000"/>
                      <a:headEnd type="none" w="med" len="med"/>
                      <a:tailEnd type="none" w="med" len="med"/>
                    </a:ln>
                  </pic:spPr>
                </pic:pic>
              </a:graphicData>
            </a:graphic>
          </wp:inline>
        </w:drawing>
      </w:r>
    </w:p>
    <w:p w14:paraId="21284205" w14:textId="77777777" w:rsidR="005C34E7" w:rsidRDefault="005C34E7" w:rsidP="00237F95">
      <w:pPr>
        <w:pStyle w:val="FigureIndex"/>
      </w:pPr>
      <w:bookmarkStart w:id="296" w:name="_Toc210015846"/>
      <w:bookmarkStart w:id="297" w:name="_Toc210791628"/>
      <w:bookmarkStart w:id="298" w:name="_Toc222017738"/>
      <w:bookmarkStart w:id="299" w:name="_Toc43309036"/>
      <w:r w:rsidRPr="00746081">
        <w:t xml:space="preserve">Giao diện Thêm mới yêu cầu </w:t>
      </w:r>
      <w:bookmarkEnd w:id="296"/>
      <w:bookmarkEnd w:id="297"/>
      <w:bookmarkEnd w:id="298"/>
      <w:r w:rsidR="0079236D" w:rsidRPr="00746081">
        <w:t>hoàn chuyển</w:t>
      </w:r>
      <w:bookmarkEnd w:id="299"/>
    </w:p>
    <w:p w14:paraId="207984F9" w14:textId="77777777" w:rsidR="00E07E2C" w:rsidRPr="00E07E2C" w:rsidRDefault="00E07E2C" w:rsidP="00CF53DB">
      <w:pPr>
        <w:pStyle w:val="ListBullet2"/>
        <w:numPr>
          <w:ilvl w:val="0"/>
          <w:numId w:val="0"/>
        </w:numPr>
        <w:jc w:val="center"/>
        <w:rPr>
          <w:noProof/>
        </w:rPr>
      </w:pPr>
      <w:r>
        <w:rPr>
          <w:noProof/>
          <w:lang w:val="vi-VN" w:eastAsia="vi-VN"/>
        </w:rPr>
        <w:drawing>
          <wp:inline distT="0" distB="0" distL="0" distR="0" wp14:anchorId="3F278248" wp14:editId="69BDDE38">
            <wp:extent cx="6205855" cy="4290695"/>
            <wp:effectExtent l="19050" t="19050" r="23495" b="1460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205855" cy="4290695"/>
                    </a:xfrm>
                    <a:prstGeom prst="rect">
                      <a:avLst/>
                    </a:prstGeom>
                    <a:ln>
                      <a:solidFill>
                        <a:srgbClr val="4F81BD"/>
                      </a:solidFill>
                    </a:ln>
                  </pic:spPr>
                </pic:pic>
              </a:graphicData>
            </a:graphic>
          </wp:inline>
        </w:drawing>
      </w:r>
    </w:p>
    <w:p w14:paraId="70EEFF0C" w14:textId="77777777" w:rsidR="00E07E2C" w:rsidRPr="00746081" w:rsidRDefault="00E07E2C" w:rsidP="00237F95">
      <w:pPr>
        <w:pStyle w:val="FigureIndex"/>
      </w:pPr>
      <w:bookmarkStart w:id="300" w:name="_Toc43309037"/>
      <w:r w:rsidRPr="00746081">
        <w:t>Giao diện Thêm mới yêu cầu hoàn chuyển</w:t>
      </w:r>
      <w:r>
        <w:t xml:space="preserve"> ngoại tệ</w:t>
      </w:r>
      <w:bookmarkEnd w:id="300"/>
    </w:p>
    <w:p w14:paraId="1BBB7136" w14:textId="77777777" w:rsidR="005B0F4E" w:rsidRPr="00746081" w:rsidRDefault="005B0F4E" w:rsidP="00181EA2">
      <w:pPr>
        <w:pStyle w:val="Bullet02"/>
        <w:rPr>
          <w:rStyle w:val="PageNumber"/>
        </w:rPr>
      </w:pPr>
      <w:r w:rsidRPr="00746081">
        <w:rPr>
          <w:rStyle w:val="PageNumber"/>
        </w:rPr>
        <w:t xml:space="preserve">Bước 1: Chọn ngày có giao dịch cần </w:t>
      </w:r>
      <w:r w:rsidRPr="00746081">
        <w:t>hoàn chuyển</w:t>
      </w:r>
    </w:p>
    <w:p w14:paraId="00F2F638" w14:textId="77777777" w:rsidR="005B0F4E" w:rsidRPr="00746081" w:rsidRDefault="005B0F4E" w:rsidP="00181EA2">
      <w:pPr>
        <w:pStyle w:val="Bullet02"/>
        <w:rPr>
          <w:rStyle w:val="PageNumber"/>
        </w:rPr>
      </w:pPr>
      <w:r w:rsidRPr="00746081">
        <w:rPr>
          <w:rStyle w:val="PageNumber"/>
        </w:rPr>
        <w:t xml:space="preserve">Bước 2: Nhập số bút toán gốc của lệnh chuyển tiền, nhấn enter để hiển thị thông tin chi tiết của lệnh chuyển tiền gốc.  </w:t>
      </w:r>
    </w:p>
    <w:p w14:paraId="03DC6E68" w14:textId="77777777" w:rsidR="005B0F4E" w:rsidRPr="00746081" w:rsidRDefault="005B0F4E" w:rsidP="00181EA2">
      <w:pPr>
        <w:pStyle w:val="Bullet02"/>
        <w:rPr>
          <w:rStyle w:val="PageNumber"/>
        </w:rPr>
      </w:pPr>
      <w:r w:rsidRPr="00746081">
        <w:rPr>
          <w:rStyle w:val="PageNumber"/>
        </w:rPr>
        <w:t xml:space="preserve">Bước 3: Nhập lý do yêu cầu </w:t>
      </w:r>
      <w:r w:rsidRPr="00746081">
        <w:t>hoàn chuyển.</w:t>
      </w:r>
    </w:p>
    <w:p w14:paraId="3A8437C4" w14:textId="77777777" w:rsidR="005B0F4E" w:rsidRPr="00746081" w:rsidRDefault="005B0F4E" w:rsidP="00181EA2">
      <w:pPr>
        <w:pStyle w:val="Bullet02"/>
        <w:rPr>
          <w:rStyle w:val="PageNumber"/>
        </w:rPr>
      </w:pPr>
      <w:r w:rsidRPr="00746081">
        <w:rPr>
          <w:rStyle w:val="PageNumber"/>
        </w:rPr>
        <w:t xml:space="preserve">Bước 4: Nhấn nút </w:t>
      </w:r>
      <w:r w:rsidRPr="00746081">
        <w:rPr>
          <w:rStyle w:val="PageNumber"/>
          <w:i/>
        </w:rPr>
        <w:t xml:space="preserve">Ghi </w:t>
      </w:r>
      <w:r w:rsidRPr="00746081">
        <w:rPr>
          <w:rStyle w:val="PageNumber"/>
        </w:rPr>
        <w:t xml:space="preserve">để hoàn thành yêu cầu </w:t>
      </w:r>
      <w:r w:rsidRPr="00746081">
        <w:t>hoàn chuyển.</w:t>
      </w:r>
    </w:p>
    <w:p w14:paraId="7D5C3113" w14:textId="77777777" w:rsidR="005C34E7" w:rsidRPr="00746081" w:rsidRDefault="005C34E7" w:rsidP="00181EA2">
      <w:pPr>
        <w:pStyle w:val="Bullet01"/>
        <w:rPr>
          <w:b/>
        </w:rPr>
      </w:pPr>
      <w:r w:rsidRPr="00746081">
        <w:rPr>
          <w:b/>
        </w:rPr>
        <w:t xml:space="preserve">Thay đổi thông tin yêu cầu hoàn chuyển: </w:t>
      </w:r>
      <w:r w:rsidR="0057590D" w:rsidRPr="0057590D">
        <w:t>Khi yêu cầu hoàn chuyển chưa được ký duyệt</w:t>
      </w:r>
      <w:r w:rsidR="000601B9">
        <w:t xml:space="preserve"> hoặc bị KSLH thoái</w:t>
      </w:r>
      <w:r w:rsidR="0057590D" w:rsidRPr="0057590D">
        <w:t xml:space="preserve"> thì có thể thay đổi nội dung. </w:t>
      </w:r>
      <w:r w:rsidRPr="00746081">
        <w:t xml:space="preserve">Để thay đổi thông tin của một hay nhiều yêu cầu hoàn chuyển chọn các yêu cầu hoàn chuyển cần thay đổi tại danh sách và nhấn nút </w:t>
      </w:r>
      <w:r w:rsidRPr="00746081">
        <w:rPr>
          <w:i/>
        </w:rPr>
        <w:t xml:space="preserve">Chi tiết. </w:t>
      </w:r>
      <w:r w:rsidRPr="00746081">
        <w:t xml:space="preserve">Tại giao diện </w:t>
      </w:r>
      <w:r w:rsidRPr="00746081">
        <w:rPr>
          <w:i/>
        </w:rPr>
        <w:t xml:space="preserve">Cập nhật yêu cầu hoàn chuyển </w:t>
      </w:r>
      <w:r w:rsidRPr="00746081">
        <w:t>nhập lạ</w:t>
      </w:r>
      <w:r w:rsidR="0079236D" w:rsidRPr="00746081">
        <w:t>i</w:t>
      </w:r>
      <w:r w:rsidRPr="00746081">
        <w:t xml:space="preserve"> thông tin</w:t>
      </w:r>
      <w:r w:rsidR="0079236D" w:rsidRPr="00746081">
        <w:t xml:space="preserve"> lý do hoàn chuyển</w:t>
      </w:r>
      <w:r w:rsidRPr="00746081">
        <w:t xml:space="preserve"> cần thay đổi rồi nhấn nút </w:t>
      </w:r>
      <w:r w:rsidRPr="00746081">
        <w:rPr>
          <w:i/>
        </w:rPr>
        <w:t xml:space="preserve">Ghi </w:t>
      </w:r>
      <w:r w:rsidRPr="00746081">
        <w:t xml:space="preserve">để lưu lại các thay đổi. Nhấn nút Tiếp theo hoặc Trước để chuyển tiếp giữa các </w:t>
      </w:r>
      <w:r w:rsidR="00686F8A">
        <w:t>yêu cầu hoàn chuyển</w:t>
      </w:r>
      <w:r w:rsidRPr="00746081">
        <w:t xml:space="preserve"> đã chọn</w:t>
      </w:r>
      <w:r w:rsidR="00553299">
        <w:t>.</w:t>
      </w:r>
    </w:p>
    <w:p w14:paraId="54D3A2CF" w14:textId="77777777" w:rsidR="005C34E7" w:rsidRPr="00746081" w:rsidRDefault="005C34E7" w:rsidP="00181EA2">
      <w:pPr>
        <w:pStyle w:val="Bullet01"/>
        <w:rPr>
          <w:b/>
        </w:rPr>
      </w:pPr>
      <w:r w:rsidRPr="00746081">
        <w:rPr>
          <w:b/>
        </w:rPr>
        <w:t xml:space="preserve">Xóa yêu cầu hoàn chuyển: </w:t>
      </w:r>
      <w:r w:rsidR="000601B9" w:rsidRPr="0057590D">
        <w:t>Khi yêu cầu hoàn chuyển chưa được ký duyệt</w:t>
      </w:r>
      <w:r w:rsidR="000601B9">
        <w:t xml:space="preserve"> hoặc bị KSLH thoái</w:t>
      </w:r>
      <w:r w:rsidR="000601B9" w:rsidRPr="0057590D">
        <w:t xml:space="preserve"> thì có thể </w:t>
      </w:r>
      <w:r w:rsidR="000601B9">
        <w:t xml:space="preserve">xóa. </w:t>
      </w:r>
      <w:r w:rsidRPr="00746081">
        <w:t xml:space="preserve">Để xóa một hay nhiều yêu cầu hoàn chuyển chọn các yêu cầu hoàn chuyển cần xóa tại danh sách và nhấn nút </w:t>
      </w:r>
      <w:r w:rsidRPr="00746081">
        <w:rPr>
          <w:i/>
        </w:rPr>
        <w:t xml:space="preserve">Chi tiết. </w:t>
      </w:r>
      <w:r w:rsidRPr="00746081">
        <w:t xml:space="preserve">Tại giao diện </w:t>
      </w:r>
      <w:r w:rsidRPr="00746081">
        <w:rPr>
          <w:i/>
        </w:rPr>
        <w:t xml:space="preserve">Cập nhật  yêu cầu hoàn chuyển </w:t>
      </w:r>
      <w:r w:rsidRPr="00746081">
        <w:t xml:space="preserve">nhấn nút </w:t>
      </w:r>
      <w:r w:rsidRPr="00746081">
        <w:rPr>
          <w:i/>
        </w:rPr>
        <w:t xml:space="preserve">Xóa </w:t>
      </w:r>
      <w:r w:rsidRPr="00746081">
        <w:t>để xóa giao dịch. Nhấn nút Tiếp theo hoặc Trước để chuyển tiếp giữa các giao dịch đã chọn.</w:t>
      </w:r>
    </w:p>
    <w:p w14:paraId="5619B13F" w14:textId="77777777" w:rsidR="005C34E7" w:rsidRPr="00746081" w:rsidRDefault="005C34E7" w:rsidP="00181EA2">
      <w:pPr>
        <w:pStyle w:val="Bullet01"/>
        <w:rPr>
          <w:b/>
        </w:rPr>
      </w:pPr>
      <w:r w:rsidRPr="00746081">
        <w:rPr>
          <w:b/>
        </w:rPr>
        <w:t>Truy vấn yêu cầu hoàn chuyể</w:t>
      </w:r>
      <w:r w:rsidR="00C222CF">
        <w:rPr>
          <w:b/>
        </w:rPr>
        <w:t>n</w:t>
      </w:r>
      <w:r w:rsidRPr="00746081">
        <w:rPr>
          <w:b/>
        </w:rPr>
        <w:t xml:space="preserve">:  </w:t>
      </w:r>
      <w:r w:rsidRPr="00746081">
        <w:t xml:space="preserve">Để truy vấn yêu cầu hoàn chuyển nhập các điều kiện truy vấn vào khung truy vấn và nhấn nút </w:t>
      </w:r>
      <w:r w:rsidRPr="00746081">
        <w:rPr>
          <w:i/>
        </w:rPr>
        <w:t>Truy vấn.</w:t>
      </w:r>
    </w:p>
    <w:p w14:paraId="32B193C1" w14:textId="77777777" w:rsidR="005C34E7" w:rsidRPr="00746081" w:rsidRDefault="005C34E7" w:rsidP="00812E8A">
      <w:pPr>
        <w:pStyle w:val="HD7"/>
      </w:pPr>
      <w:r w:rsidRPr="00746081">
        <w:t>Kiểm soát yêu cầu hoàn chuyển</w:t>
      </w:r>
    </w:p>
    <w:p w14:paraId="617E3318" w14:textId="77777777" w:rsidR="005C34E7" w:rsidRPr="00746081" w:rsidRDefault="005C34E7" w:rsidP="00CF53DB">
      <w:pPr>
        <w:pStyle w:val="ListBullet"/>
        <w:numPr>
          <w:ilvl w:val="0"/>
          <w:numId w:val="0"/>
        </w:numPr>
        <w:ind w:left="14" w:hanging="28"/>
        <w:rPr>
          <w:szCs w:val="24"/>
        </w:rPr>
      </w:pPr>
      <w:r w:rsidRPr="00746081">
        <w:rPr>
          <w:szCs w:val="24"/>
        </w:rPr>
        <w:t xml:space="preserve">Chức năng </w:t>
      </w:r>
      <w:r w:rsidRPr="00746081">
        <w:rPr>
          <w:i/>
          <w:szCs w:val="24"/>
        </w:rPr>
        <w:t xml:space="preserve">Kiểm soát yêu cầu hoàn chuyển </w:t>
      </w:r>
      <w:r w:rsidRPr="00746081">
        <w:rPr>
          <w:szCs w:val="24"/>
        </w:rPr>
        <w:t xml:space="preserve">cho phép kiếm soát liên hàng kiểm soát các yêu cầu </w:t>
      </w:r>
      <w:r w:rsidRPr="00746081">
        <w:rPr>
          <w:i/>
          <w:szCs w:val="24"/>
        </w:rPr>
        <w:t xml:space="preserve">hoàn chuyển </w:t>
      </w:r>
      <w:r w:rsidRPr="00746081">
        <w:rPr>
          <w:szCs w:val="24"/>
        </w:rPr>
        <w:t>đã được lập bởi kế toán liên hàng.</w:t>
      </w:r>
    </w:p>
    <w:p w14:paraId="417B13B5" w14:textId="77777777" w:rsidR="005C34E7" w:rsidRPr="00746081" w:rsidRDefault="005C34E7" w:rsidP="00CF53DB">
      <w:pPr>
        <w:jc w:val="both"/>
        <w:rPr>
          <w:szCs w:val="24"/>
        </w:rPr>
      </w:pPr>
      <w:r w:rsidRPr="00746081">
        <w:rPr>
          <w:szCs w:val="24"/>
        </w:rPr>
        <w:t xml:space="preserve">Để thực hiện chức năng </w:t>
      </w:r>
      <w:r w:rsidRPr="00746081">
        <w:rPr>
          <w:i/>
          <w:szCs w:val="24"/>
        </w:rPr>
        <w:t xml:space="preserve">Kiểm soát yêu cầu hoàn chuyển, </w:t>
      </w:r>
      <w:r w:rsidRPr="00746081">
        <w:rPr>
          <w:szCs w:val="24"/>
        </w:rPr>
        <w:t xml:space="preserve">từ Menu hệ thống chọn </w:t>
      </w:r>
      <w:r w:rsidRPr="00746081">
        <w:rPr>
          <w:i/>
          <w:szCs w:val="24"/>
        </w:rPr>
        <w:t>Giao dịch đi</w:t>
      </w:r>
      <w:r w:rsidRPr="00746081">
        <w:rPr>
          <w:szCs w:val="24"/>
        </w:rPr>
        <w:t xml:space="preserve"> </w:t>
      </w:r>
      <w:r w:rsidRPr="00746081">
        <w:rPr>
          <w:szCs w:val="24"/>
          <w:lang w:val="fr-FR"/>
        </w:rPr>
        <w:sym w:font="Wingdings" w:char="F0E0"/>
      </w:r>
      <w:r w:rsidRPr="00746081">
        <w:rPr>
          <w:szCs w:val="24"/>
        </w:rPr>
        <w:t xml:space="preserve"> </w:t>
      </w:r>
      <w:r w:rsidRPr="0026171D">
        <w:rPr>
          <w:b/>
          <w:i/>
          <w:szCs w:val="24"/>
        </w:rPr>
        <w:t>Kiểm soát yêu cầu hoàn chuyển</w:t>
      </w:r>
      <w:r w:rsidR="0026171D">
        <w:rPr>
          <w:b/>
          <w:i/>
          <w:szCs w:val="24"/>
        </w:rPr>
        <w:t xml:space="preserve"> (</w:t>
      </w:r>
      <w:r w:rsidR="0026171D" w:rsidRPr="008A6C4D">
        <w:rPr>
          <w:i/>
          <w:szCs w:val="24"/>
        </w:rPr>
        <w:t>hoặc</w:t>
      </w:r>
      <w:r w:rsidR="0026171D">
        <w:rPr>
          <w:b/>
          <w:i/>
          <w:szCs w:val="24"/>
        </w:rPr>
        <w:t xml:space="preserve"> </w:t>
      </w:r>
      <w:r w:rsidR="0026171D" w:rsidRPr="0026171D">
        <w:rPr>
          <w:b/>
          <w:i/>
          <w:szCs w:val="24"/>
        </w:rPr>
        <w:t>Kiểm soát yêu cầu hoàn chuyển</w:t>
      </w:r>
      <w:r w:rsidR="0026171D">
        <w:rPr>
          <w:b/>
          <w:i/>
          <w:szCs w:val="24"/>
        </w:rPr>
        <w:t xml:space="preserve"> ngoại tệ)</w:t>
      </w:r>
      <w:r w:rsidRPr="00746081">
        <w:rPr>
          <w:szCs w:val="24"/>
        </w:rPr>
        <w:t xml:space="preserve">. Giao diện </w:t>
      </w:r>
      <w:r w:rsidRPr="00746081">
        <w:rPr>
          <w:i/>
          <w:szCs w:val="24"/>
        </w:rPr>
        <w:t xml:space="preserve">Kiểm soát yêu cầu hoàn chuyển </w:t>
      </w:r>
      <w:r w:rsidRPr="00746081">
        <w:rPr>
          <w:szCs w:val="24"/>
        </w:rPr>
        <w:t>hiển thị</w:t>
      </w:r>
      <w:r w:rsidR="00EA0247" w:rsidRPr="00746081">
        <w:rPr>
          <w:szCs w:val="24"/>
        </w:rPr>
        <w:t xml:space="preserve"> như sau</w:t>
      </w:r>
      <w:r w:rsidRPr="00746081">
        <w:rPr>
          <w:szCs w:val="24"/>
        </w:rPr>
        <w:t>:</w:t>
      </w:r>
    </w:p>
    <w:p w14:paraId="29AFE77D" w14:textId="77777777" w:rsidR="00311388" w:rsidRPr="00746081" w:rsidRDefault="00311388" w:rsidP="00CF53DB">
      <w:pPr>
        <w:jc w:val="center"/>
        <w:rPr>
          <w:szCs w:val="24"/>
          <w:lang w:val="fr-FR"/>
        </w:rPr>
      </w:pPr>
      <w:r>
        <w:rPr>
          <w:noProof/>
          <w:lang w:val="vi-VN" w:eastAsia="vi-VN"/>
        </w:rPr>
        <w:drawing>
          <wp:inline distT="0" distB="0" distL="0" distR="0" wp14:anchorId="3402F0EC" wp14:editId="6FE15AC2">
            <wp:extent cx="6205855" cy="1562100"/>
            <wp:effectExtent l="19050" t="19050" r="23495" b="19050"/>
            <wp:docPr id="945" name="Picture 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205855" cy="1562100"/>
                    </a:xfrm>
                    <a:prstGeom prst="rect">
                      <a:avLst/>
                    </a:prstGeom>
                    <a:noFill/>
                    <a:ln w="9525" cap="flat" cmpd="sng" algn="ctr">
                      <a:solidFill>
                        <a:srgbClr val="4F81BD"/>
                      </a:solidFill>
                      <a:prstDash val="solid"/>
                      <a:miter lim="800000"/>
                      <a:headEnd type="none" w="med" len="med"/>
                      <a:tailEnd type="none" w="med" len="med"/>
                    </a:ln>
                  </pic:spPr>
                </pic:pic>
              </a:graphicData>
            </a:graphic>
          </wp:inline>
        </w:drawing>
      </w:r>
    </w:p>
    <w:p w14:paraId="5C506CFE" w14:textId="77777777" w:rsidR="005C34E7" w:rsidRDefault="005C34E7" w:rsidP="00237F95">
      <w:pPr>
        <w:pStyle w:val="FigureIndex"/>
      </w:pPr>
      <w:r w:rsidRPr="00746081">
        <w:t> </w:t>
      </w:r>
      <w:bookmarkStart w:id="301" w:name="_Toc210015851"/>
      <w:bookmarkStart w:id="302" w:name="_Toc210791629"/>
      <w:bookmarkStart w:id="303" w:name="_Toc222017739"/>
      <w:bookmarkStart w:id="304" w:name="_Toc43309038"/>
      <w:r w:rsidRPr="00746081">
        <w:t>Giao diện Kiểm soát yêu cầu hoàn chuyển</w:t>
      </w:r>
      <w:bookmarkEnd w:id="301"/>
      <w:bookmarkEnd w:id="302"/>
      <w:bookmarkEnd w:id="303"/>
      <w:bookmarkEnd w:id="304"/>
    </w:p>
    <w:p w14:paraId="14722A29" w14:textId="77777777" w:rsidR="00A539C2" w:rsidRPr="00345152" w:rsidRDefault="00A539C2" w:rsidP="00CF53DB">
      <w:pPr>
        <w:jc w:val="center"/>
        <w:rPr>
          <w:noProof/>
        </w:rPr>
      </w:pPr>
      <w:r>
        <w:rPr>
          <w:noProof/>
          <w:lang w:val="vi-VN" w:eastAsia="vi-VN"/>
        </w:rPr>
        <w:drawing>
          <wp:inline distT="0" distB="0" distL="0" distR="0" wp14:anchorId="3363BA31" wp14:editId="13EAAB11">
            <wp:extent cx="6205855" cy="1553210"/>
            <wp:effectExtent l="19050" t="19050" r="23495" b="2794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205855" cy="1553210"/>
                    </a:xfrm>
                    <a:prstGeom prst="rect">
                      <a:avLst/>
                    </a:prstGeom>
                    <a:ln>
                      <a:solidFill>
                        <a:srgbClr val="4F81BD"/>
                      </a:solidFill>
                    </a:ln>
                  </pic:spPr>
                </pic:pic>
              </a:graphicData>
            </a:graphic>
          </wp:inline>
        </w:drawing>
      </w:r>
    </w:p>
    <w:p w14:paraId="7AC83138" w14:textId="77777777" w:rsidR="00A539C2" w:rsidRPr="00746081" w:rsidRDefault="00A539C2" w:rsidP="00237F95">
      <w:pPr>
        <w:pStyle w:val="FigureIndex"/>
      </w:pPr>
      <w:bookmarkStart w:id="305" w:name="_Toc43309039"/>
      <w:r w:rsidRPr="00746081">
        <w:t>Giao diện Kiểm soát yêu cầu hoàn chuyển</w:t>
      </w:r>
      <w:r>
        <w:t xml:space="preserve"> ngoại tệ</w:t>
      </w:r>
      <w:bookmarkEnd w:id="305"/>
    </w:p>
    <w:p w14:paraId="6D1538BD" w14:textId="77777777" w:rsidR="005C34E7" w:rsidRPr="00181EA2" w:rsidRDefault="005C34E7" w:rsidP="00181EA2">
      <w:pPr>
        <w:pStyle w:val="Bullet01"/>
        <w:rPr>
          <w:b/>
          <w:lang w:val="fr-FR"/>
        </w:rPr>
      </w:pPr>
      <w:r w:rsidRPr="00181EA2">
        <w:rPr>
          <w:b/>
          <w:lang w:val="fr-FR"/>
        </w:rPr>
        <w:t xml:space="preserve">Kiểm soát yêu cầu hoàn chuyển: </w:t>
      </w:r>
    </w:p>
    <w:p w14:paraId="622E8D30" w14:textId="77777777" w:rsidR="005C34E7" w:rsidRPr="00746081" w:rsidRDefault="005C34E7" w:rsidP="00181EA2">
      <w:pPr>
        <w:pStyle w:val="Bullet02"/>
        <w:rPr>
          <w:lang w:val="fr-FR"/>
        </w:rPr>
      </w:pPr>
      <w:r w:rsidRPr="00746081">
        <w:rPr>
          <w:lang w:val="fr-FR"/>
        </w:rPr>
        <w:t>Trường hợp 1: Kiểm soát và duyệt đồng thời nhiều giao dịch.</w:t>
      </w:r>
    </w:p>
    <w:p w14:paraId="2EEB653F" w14:textId="77777777" w:rsidR="005C34E7" w:rsidRPr="00746081" w:rsidRDefault="005C34E7" w:rsidP="00CF53DB">
      <w:pPr>
        <w:ind w:left="700"/>
        <w:jc w:val="both"/>
        <w:rPr>
          <w:i/>
          <w:snapToGrid w:val="0"/>
          <w:szCs w:val="24"/>
          <w:lang w:val="fr-FR" w:eastAsia="en-US"/>
        </w:rPr>
      </w:pPr>
      <w:r w:rsidRPr="00746081">
        <w:rPr>
          <w:szCs w:val="24"/>
          <w:lang w:val="fr-FR" w:eastAsia="ja-JP"/>
        </w:rPr>
        <w:t>Để kiểm soát và duyệt một hay nhiều yêu cầu hoàn chuyển c</w:t>
      </w:r>
      <w:r w:rsidRPr="00746081">
        <w:rPr>
          <w:snapToGrid w:val="0"/>
          <w:szCs w:val="24"/>
          <w:lang w:val="fr-FR" w:eastAsia="en-US"/>
        </w:rPr>
        <w:t xml:space="preserve">họn </w:t>
      </w:r>
      <w:r w:rsidRPr="00746081">
        <w:rPr>
          <w:szCs w:val="24"/>
          <w:lang w:val="fr-FR" w:eastAsia="ja-JP"/>
        </w:rPr>
        <w:t>yêu cầu hoàn chuyển</w:t>
      </w:r>
      <w:r w:rsidRPr="00746081">
        <w:rPr>
          <w:snapToGrid w:val="0"/>
          <w:szCs w:val="24"/>
          <w:lang w:val="fr-FR" w:eastAsia="en-US"/>
        </w:rPr>
        <w:t xml:space="preserve"> cần duyệt tại danh sách rồi nhấn nút </w:t>
      </w:r>
      <w:r w:rsidRPr="00746081">
        <w:rPr>
          <w:i/>
          <w:snapToGrid w:val="0"/>
          <w:szCs w:val="24"/>
          <w:lang w:val="fr-FR" w:eastAsia="en-US"/>
        </w:rPr>
        <w:t xml:space="preserve">Duyệt, </w:t>
      </w:r>
      <w:r w:rsidRPr="00746081">
        <w:rPr>
          <w:szCs w:val="24"/>
          <w:lang w:val="fr-FR"/>
        </w:rPr>
        <w:t>nhập vào mật khẩu IKEY để xác nhận và duyệt giao dịch.</w:t>
      </w:r>
    </w:p>
    <w:p w14:paraId="1797F090" w14:textId="77777777" w:rsidR="005C34E7" w:rsidRPr="00746081" w:rsidRDefault="005C34E7" w:rsidP="00181EA2">
      <w:pPr>
        <w:pStyle w:val="Bullet02"/>
        <w:rPr>
          <w:lang w:val="fr-FR"/>
        </w:rPr>
      </w:pPr>
      <w:r w:rsidRPr="00746081">
        <w:rPr>
          <w:lang w:val="fr-FR"/>
        </w:rPr>
        <w:t>Trường hợp 2: Kiểm soát và duyệt từng giao dich giao dịch.</w:t>
      </w:r>
    </w:p>
    <w:p w14:paraId="3AF49383" w14:textId="77777777" w:rsidR="005C34E7" w:rsidRPr="00746081" w:rsidRDefault="005C34E7" w:rsidP="00CF53DB">
      <w:pPr>
        <w:ind w:left="700"/>
        <w:jc w:val="both"/>
        <w:rPr>
          <w:snapToGrid w:val="0"/>
          <w:szCs w:val="24"/>
          <w:lang w:val="fr-FR" w:eastAsia="en-US"/>
        </w:rPr>
      </w:pPr>
      <w:r w:rsidRPr="00746081">
        <w:rPr>
          <w:snapToGrid w:val="0"/>
          <w:szCs w:val="24"/>
          <w:lang w:val="fr-FR" w:eastAsia="en-US"/>
        </w:rPr>
        <w:t xml:space="preserve">Chọn </w:t>
      </w:r>
      <w:r w:rsidRPr="00746081">
        <w:rPr>
          <w:szCs w:val="24"/>
          <w:lang w:val="fr-FR" w:eastAsia="ja-JP"/>
        </w:rPr>
        <w:t>một</w:t>
      </w:r>
      <w:r w:rsidRPr="00746081">
        <w:rPr>
          <w:snapToGrid w:val="0"/>
          <w:szCs w:val="24"/>
          <w:lang w:val="fr-FR" w:eastAsia="en-US"/>
        </w:rPr>
        <w:t xml:space="preserve"> hay nhiều </w:t>
      </w:r>
      <w:r w:rsidRPr="00746081">
        <w:rPr>
          <w:szCs w:val="24"/>
          <w:lang w:val="fr-FR" w:eastAsia="ja-JP"/>
        </w:rPr>
        <w:t>yêu cầu hoàn chuyển</w:t>
      </w:r>
      <w:r w:rsidRPr="00746081">
        <w:rPr>
          <w:snapToGrid w:val="0"/>
          <w:szCs w:val="24"/>
          <w:lang w:val="fr-FR" w:eastAsia="en-US"/>
        </w:rPr>
        <w:t xml:space="preserve"> cần duyệt tại danh sách rồi nhấn nút </w:t>
      </w:r>
      <w:r w:rsidRPr="00746081">
        <w:rPr>
          <w:i/>
          <w:snapToGrid w:val="0"/>
          <w:szCs w:val="24"/>
          <w:lang w:val="fr-FR" w:eastAsia="en-US"/>
        </w:rPr>
        <w:t xml:space="preserve">Chi tiết. </w:t>
      </w:r>
      <w:r w:rsidRPr="00746081">
        <w:rPr>
          <w:snapToGrid w:val="0"/>
          <w:szCs w:val="24"/>
          <w:lang w:val="fr-FR" w:eastAsia="en-US"/>
        </w:rPr>
        <w:t xml:space="preserve">Giao diện </w:t>
      </w:r>
      <w:r w:rsidRPr="00746081">
        <w:rPr>
          <w:i/>
          <w:snapToGrid w:val="0"/>
          <w:szCs w:val="24"/>
          <w:lang w:val="fr-FR" w:eastAsia="en-US"/>
        </w:rPr>
        <w:t xml:space="preserve">Kiểm soát yêu cầu </w:t>
      </w:r>
      <w:r w:rsidRPr="00746081">
        <w:rPr>
          <w:i/>
          <w:szCs w:val="24"/>
          <w:lang w:val="fr-FR" w:eastAsia="ja-JP"/>
        </w:rPr>
        <w:t>hoàn chuyển</w:t>
      </w:r>
      <w:r w:rsidRPr="00746081">
        <w:rPr>
          <w:i/>
          <w:snapToGrid w:val="0"/>
          <w:szCs w:val="24"/>
          <w:lang w:val="fr-FR" w:eastAsia="en-US"/>
        </w:rPr>
        <w:t xml:space="preserve"> </w:t>
      </w:r>
      <w:r w:rsidRPr="00746081">
        <w:rPr>
          <w:snapToGrid w:val="0"/>
          <w:szCs w:val="24"/>
          <w:lang w:val="fr-FR" w:eastAsia="en-US"/>
        </w:rPr>
        <w:t>sẽ được hiển thị</w:t>
      </w:r>
      <w:r w:rsidR="009C5C97" w:rsidRPr="00746081">
        <w:rPr>
          <w:snapToGrid w:val="0"/>
          <w:szCs w:val="24"/>
          <w:lang w:val="fr-FR" w:eastAsia="en-US"/>
        </w:rPr>
        <w:t xml:space="preserve"> như sau</w:t>
      </w:r>
      <w:r w:rsidRPr="00746081">
        <w:rPr>
          <w:snapToGrid w:val="0"/>
          <w:szCs w:val="24"/>
          <w:lang w:val="fr-FR" w:eastAsia="en-US"/>
        </w:rPr>
        <w:t>:</w:t>
      </w:r>
    </w:p>
    <w:p w14:paraId="53CBE234" w14:textId="77777777" w:rsidR="00311388" w:rsidRPr="00345152" w:rsidRDefault="00311388" w:rsidP="00CF53DB">
      <w:pPr>
        <w:jc w:val="center"/>
        <w:rPr>
          <w:noProof/>
        </w:rPr>
      </w:pPr>
      <w:r>
        <w:rPr>
          <w:noProof/>
          <w:lang w:val="vi-VN" w:eastAsia="vi-VN"/>
        </w:rPr>
        <w:drawing>
          <wp:inline distT="0" distB="0" distL="0" distR="0" wp14:anchorId="2CB166AC" wp14:editId="2CBC9081">
            <wp:extent cx="6205855" cy="4099407"/>
            <wp:effectExtent l="19050" t="19050" r="23495" b="15875"/>
            <wp:docPr id="953" name="Picture 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212388" cy="4103723"/>
                    </a:xfrm>
                    <a:prstGeom prst="rect">
                      <a:avLst/>
                    </a:prstGeom>
                    <a:noFill/>
                    <a:ln w="9525">
                      <a:solidFill>
                        <a:schemeClr val="accent1"/>
                      </a:solidFill>
                      <a:miter lim="800000"/>
                      <a:headEnd/>
                      <a:tailEnd/>
                    </a:ln>
                  </pic:spPr>
                </pic:pic>
              </a:graphicData>
            </a:graphic>
          </wp:inline>
        </w:drawing>
      </w:r>
    </w:p>
    <w:p w14:paraId="4FB1C805" w14:textId="77777777" w:rsidR="005C34E7" w:rsidRDefault="005C34E7" w:rsidP="00237F95">
      <w:pPr>
        <w:pStyle w:val="FigureIndex"/>
      </w:pPr>
      <w:r w:rsidRPr="00746081">
        <w:t> </w:t>
      </w:r>
      <w:bookmarkStart w:id="306" w:name="_Toc210015852"/>
      <w:bookmarkStart w:id="307" w:name="_Toc210791630"/>
      <w:bookmarkStart w:id="308" w:name="_Toc222017740"/>
      <w:bookmarkStart w:id="309" w:name="_Toc43309040"/>
      <w:r w:rsidRPr="00746081">
        <w:t>Giao diện Chi tiết kiểm soát yêu cầu hoàn chuyển</w:t>
      </w:r>
      <w:bookmarkEnd w:id="306"/>
      <w:bookmarkEnd w:id="307"/>
      <w:bookmarkEnd w:id="308"/>
      <w:bookmarkEnd w:id="309"/>
    </w:p>
    <w:p w14:paraId="72534D91" w14:textId="77777777" w:rsidR="00A67117" w:rsidRPr="00A539C2" w:rsidRDefault="00A539C2" w:rsidP="00CF53DB">
      <w:pPr>
        <w:jc w:val="center"/>
        <w:rPr>
          <w:noProof/>
        </w:rPr>
      </w:pPr>
      <w:r>
        <w:rPr>
          <w:noProof/>
          <w:lang w:val="vi-VN" w:eastAsia="vi-VN"/>
        </w:rPr>
        <w:drawing>
          <wp:inline distT="0" distB="0" distL="0" distR="0" wp14:anchorId="59006B4B" wp14:editId="00211290">
            <wp:extent cx="6205855" cy="4257675"/>
            <wp:effectExtent l="19050" t="19050" r="23495" b="2857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205855" cy="4257675"/>
                    </a:xfrm>
                    <a:prstGeom prst="rect">
                      <a:avLst/>
                    </a:prstGeom>
                    <a:ln>
                      <a:solidFill>
                        <a:srgbClr val="4F81BD"/>
                      </a:solidFill>
                    </a:ln>
                  </pic:spPr>
                </pic:pic>
              </a:graphicData>
            </a:graphic>
          </wp:inline>
        </w:drawing>
      </w:r>
    </w:p>
    <w:p w14:paraId="00D3A725" w14:textId="77777777" w:rsidR="000601B9" w:rsidRPr="00746081" w:rsidRDefault="000601B9" w:rsidP="00237F95">
      <w:pPr>
        <w:pStyle w:val="FigureIndex"/>
      </w:pPr>
      <w:bookmarkStart w:id="310" w:name="_Toc43309041"/>
      <w:r w:rsidRPr="00746081">
        <w:t>Giao diện Chi tiết kiểm soát yêu cầu hoàn chuyển</w:t>
      </w:r>
      <w:r>
        <w:t xml:space="preserve"> ngoại tệ</w:t>
      </w:r>
      <w:bookmarkEnd w:id="310"/>
    </w:p>
    <w:p w14:paraId="52BFE678" w14:textId="77777777" w:rsidR="005C34E7" w:rsidRPr="00746081" w:rsidRDefault="005C34E7" w:rsidP="00181EA2">
      <w:pPr>
        <w:pStyle w:val="Bullet03"/>
      </w:pPr>
      <w:r w:rsidRPr="00746081">
        <w:rPr>
          <w:b/>
        </w:rPr>
        <w:t xml:space="preserve">Trả lại: </w:t>
      </w:r>
      <w:r w:rsidRPr="00746081">
        <w:t xml:space="preserve">Nhấn nút </w:t>
      </w:r>
      <w:r w:rsidRPr="00746081">
        <w:rPr>
          <w:i/>
        </w:rPr>
        <w:t>Trả lại</w:t>
      </w:r>
      <w:r w:rsidRPr="00746081">
        <w:t xml:space="preserve"> để trả lại yêu cầu hoàn chuyển chưa duyệt cho kế toán liên hàng trong trường hợp phát hiện có sai sót.</w:t>
      </w:r>
    </w:p>
    <w:p w14:paraId="26F973FF" w14:textId="77777777" w:rsidR="005C34E7" w:rsidRPr="00746081" w:rsidRDefault="005C34E7" w:rsidP="00181EA2">
      <w:pPr>
        <w:pStyle w:val="Bullet03"/>
      </w:pPr>
      <w:r w:rsidRPr="00746081">
        <w:rPr>
          <w:b/>
        </w:rPr>
        <w:t>Duyệt:</w:t>
      </w:r>
      <w:r w:rsidRPr="00746081">
        <w:t xml:space="preserve"> nhấn nút </w:t>
      </w:r>
      <w:r w:rsidRPr="00746081">
        <w:rPr>
          <w:i/>
        </w:rPr>
        <w:t>Duyệt</w:t>
      </w:r>
      <w:r w:rsidRPr="00746081">
        <w:t xml:space="preserve"> và nhập vào mật khẩu IKEY để xác nhận và duyệt giao dịch. </w:t>
      </w:r>
    </w:p>
    <w:p w14:paraId="4AE3B9E1" w14:textId="77777777" w:rsidR="005C34E7" w:rsidRPr="00746081" w:rsidRDefault="005C34E7" w:rsidP="00181EA2">
      <w:pPr>
        <w:pStyle w:val="Bullet03"/>
      </w:pPr>
      <w:r w:rsidRPr="00746081">
        <w:rPr>
          <w:b/>
        </w:rPr>
        <w:t xml:space="preserve">Thoái: </w:t>
      </w:r>
      <w:r w:rsidRPr="00746081">
        <w:t xml:space="preserve">Nhấn nút </w:t>
      </w:r>
      <w:r w:rsidRPr="00746081">
        <w:rPr>
          <w:i/>
        </w:rPr>
        <w:t xml:space="preserve">Thoái </w:t>
      </w:r>
      <w:r w:rsidRPr="00746081">
        <w:t>để thoái lại các yêu cầu hoàn chuyển đã duyệt cho kế toán liên hàng trong trường hợp phát hiện có sai sót.</w:t>
      </w:r>
    </w:p>
    <w:p w14:paraId="1D5EC814" w14:textId="77777777" w:rsidR="005C34E7" w:rsidRPr="00746081" w:rsidRDefault="005C34E7" w:rsidP="00181EA2">
      <w:pPr>
        <w:pStyle w:val="Bullet03"/>
      </w:pPr>
      <w:r w:rsidRPr="00746081">
        <w:rPr>
          <w:b/>
        </w:rPr>
        <w:t>Chuyển tiếp giữa các giao dịch:</w:t>
      </w:r>
      <w:r w:rsidRPr="00746081">
        <w:rPr>
          <w:b/>
          <w:i/>
        </w:rPr>
        <w:t xml:space="preserve"> </w:t>
      </w:r>
      <w:r w:rsidRPr="00746081">
        <w:t>Nhấn nút Tiếp theo để chuyển sang bản ghi tiếp sau cần duyệt hoặc nút Trước để quay về bản ghi liền trước.</w:t>
      </w:r>
    </w:p>
    <w:p w14:paraId="582E6ADA" w14:textId="77777777" w:rsidR="005C34E7" w:rsidRPr="00746081" w:rsidRDefault="005C34E7" w:rsidP="00181EA2">
      <w:pPr>
        <w:pStyle w:val="Bullet03"/>
      </w:pPr>
      <w:r w:rsidRPr="00746081">
        <w:rPr>
          <w:b/>
        </w:rPr>
        <w:t>In yêu cầu hoàn chuyển:</w:t>
      </w:r>
      <w:r w:rsidRPr="00746081">
        <w:t xml:space="preserve"> Nhấn nút </w:t>
      </w:r>
      <w:r w:rsidRPr="00746081">
        <w:rPr>
          <w:i/>
        </w:rPr>
        <w:t>In</w:t>
      </w:r>
      <w:r w:rsidRPr="00746081">
        <w:t xml:space="preserve"> để in yêu cầu hoàn chuyển.</w:t>
      </w:r>
    </w:p>
    <w:p w14:paraId="07C600E5" w14:textId="77777777" w:rsidR="005C34E7" w:rsidRPr="00BA4AD7" w:rsidRDefault="000C4199" w:rsidP="00812E8A">
      <w:pPr>
        <w:pStyle w:val="HD7"/>
        <w:rPr>
          <w:lang w:val="fr-FR"/>
        </w:rPr>
      </w:pPr>
      <w:r w:rsidRPr="00BA4AD7">
        <w:rPr>
          <w:lang w:val="fr-FR"/>
        </w:rPr>
        <w:t>Tạo trả lời</w:t>
      </w:r>
      <w:r w:rsidR="005C34E7" w:rsidRPr="00BA4AD7">
        <w:rPr>
          <w:lang w:val="fr-FR"/>
        </w:rPr>
        <w:t xml:space="preserve"> yêu cầu hoàn chuyển đế</w:t>
      </w:r>
      <w:r w:rsidRPr="00BA4AD7">
        <w:rPr>
          <w:lang w:val="fr-FR"/>
        </w:rPr>
        <w:t>n</w:t>
      </w:r>
    </w:p>
    <w:p w14:paraId="521D008C" w14:textId="77777777" w:rsidR="000C4199" w:rsidRPr="00BA4AD7" w:rsidRDefault="000C4199" w:rsidP="00CF53DB">
      <w:pPr>
        <w:jc w:val="both"/>
        <w:rPr>
          <w:szCs w:val="24"/>
          <w:lang w:val="fr-FR"/>
        </w:rPr>
      </w:pPr>
      <w:r w:rsidRPr="00BA4AD7">
        <w:rPr>
          <w:szCs w:val="24"/>
          <w:lang w:val="fr-FR"/>
        </w:rPr>
        <w:t xml:space="preserve">Chức năng </w:t>
      </w:r>
      <w:r w:rsidRPr="00BA4AD7">
        <w:rPr>
          <w:i/>
          <w:szCs w:val="24"/>
          <w:lang w:val="fr-FR"/>
        </w:rPr>
        <w:t xml:space="preserve">Tạo trả lời yêu cầu hoàn chuyển đến </w:t>
      </w:r>
      <w:r w:rsidRPr="00BA4AD7">
        <w:rPr>
          <w:szCs w:val="24"/>
          <w:lang w:val="fr-FR"/>
        </w:rPr>
        <w:t>cho phép kế toán liên hàng trả lời các lệnh hoàn chuyển đến.</w:t>
      </w:r>
      <w:r w:rsidR="00682A20" w:rsidRPr="00BA4AD7">
        <w:rPr>
          <w:szCs w:val="24"/>
          <w:lang w:val="fr-FR"/>
        </w:rPr>
        <w:t xml:space="preserve"> Tùy tình hình thực tế mà có thể trả lời là đồng ý hoàn trả hoặc từ chối hoàn trả lệnh thanh toán cho đơn vị gửi.</w:t>
      </w:r>
    </w:p>
    <w:p w14:paraId="3DAACCE8" w14:textId="77777777" w:rsidR="000C4199" w:rsidRPr="00BA4AD7" w:rsidRDefault="000C4199" w:rsidP="00CF53DB">
      <w:pPr>
        <w:jc w:val="both"/>
        <w:rPr>
          <w:szCs w:val="24"/>
          <w:lang w:val="fr-FR"/>
        </w:rPr>
      </w:pPr>
      <w:r w:rsidRPr="00BA4AD7">
        <w:rPr>
          <w:szCs w:val="24"/>
          <w:lang w:val="fr-FR"/>
        </w:rPr>
        <w:t>Để thực hiện chức năng</w:t>
      </w:r>
      <w:r w:rsidRPr="00BA4AD7">
        <w:rPr>
          <w:i/>
          <w:szCs w:val="24"/>
          <w:lang w:val="fr-FR"/>
        </w:rPr>
        <w:t xml:space="preserve"> Tạo trả lời yêu cầu  hoàn chuyển đến,</w:t>
      </w:r>
      <w:r w:rsidRPr="00BA4AD7">
        <w:rPr>
          <w:szCs w:val="24"/>
          <w:lang w:val="fr-FR"/>
        </w:rPr>
        <w:t xml:space="preserve"> từ Menu chức năng chọn </w:t>
      </w:r>
      <w:r w:rsidRPr="00BA4AD7">
        <w:rPr>
          <w:i/>
          <w:szCs w:val="24"/>
          <w:lang w:val="fr-FR"/>
        </w:rPr>
        <w:t xml:space="preserve">Giao dịch đến </w:t>
      </w:r>
      <w:r w:rsidRPr="00746081">
        <w:rPr>
          <w:i/>
          <w:szCs w:val="24"/>
          <w:lang w:val="fr-FR"/>
        </w:rPr>
        <w:sym w:font="Wingdings" w:char="F0E0"/>
      </w:r>
      <w:r w:rsidRPr="00BA4AD7">
        <w:rPr>
          <w:i/>
          <w:szCs w:val="24"/>
          <w:lang w:val="fr-FR"/>
        </w:rPr>
        <w:t xml:space="preserve"> </w:t>
      </w:r>
      <w:r w:rsidRPr="00BA4AD7">
        <w:rPr>
          <w:b/>
          <w:i/>
          <w:szCs w:val="24"/>
          <w:lang w:val="fr-FR"/>
        </w:rPr>
        <w:t>Tạo trả lời yêu cầu hoàn chuyển đến</w:t>
      </w:r>
      <w:r w:rsidR="008A6C4D" w:rsidRPr="00BA4AD7">
        <w:rPr>
          <w:i/>
          <w:szCs w:val="24"/>
          <w:lang w:val="fr-FR"/>
        </w:rPr>
        <w:t xml:space="preserve"> (hoặc </w:t>
      </w:r>
      <w:r w:rsidR="008A6C4D" w:rsidRPr="00BA4AD7">
        <w:rPr>
          <w:b/>
          <w:i/>
          <w:szCs w:val="24"/>
          <w:lang w:val="fr-FR"/>
        </w:rPr>
        <w:t>Tạo trả lời yêu cầu hoàn chuyển ngoại tệ đến</w:t>
      </w:r>
      <w:r w:rsidR="008A6C4D" w:rsidRPr="00BA4AD7">
        <w:rPr>
          <w:i/>
          <w:szCs w:val="24"/>
          <w:lang w:val="fr-FR"/>
        </w:rPr>
        <w:t>)</w:t>
      </w:r>
      <w:r w:rsidRPr="00BA4AD7">
        <w:rPr>
          <w:i/>
          <w:szCs w:val="24"/>
          <w:lang w:val="fr-FR"/>
        </w:rPr>
        <w:t xml:space="preserve">. </w:t>
      </w:r>
      <w:r w:rsidRPr="00BA4AD7">
        <w:rPr>
          <w:szCs w:val="24"/>
          <w:lang w:val="fr-FR"/>
        </w:rPr>
        <w:t xml:space="preserve">Giao diện </w:t>
      </w:r>
      <w:r w:rsidRPr="00BA4AD7">
        <w:rPr>
          <w:i/>
          <w:szCs w:val="24"/>
          <w:lang w:val="fr-FR"/>
        </w:rPr>
        <w:t xml:space="preserve">Tạo trả lời yêu cầu hoàn chuyển đến </w:t>
      </w:r>
      <w:r w:rsidRPr="00BA4AD7">
        <w:rPr>
          <w:szCs w:val="24"/>
          <w:lang w:val="fr-FR"/>
        </w:rPr>
        <w:t>hiển thị như sau:</w:t>
      </w:r>
    </w:p>
    <w:p w14:paraId="5C83B626" w14:textId="77777777" w:rsidR="005C76B1" w:rsidRPr="00345152" w:rsidRDefault="005C76B1" w:rsidP="00CF53DB">
      <w:pPr>
        <w:jc w:val="center"/>
        <w:rPr>
          <w:noProof/>
        </w:rPr>
      </w:pPr>
      <w:r>
        <w:rPr>
          <w:noProof/>
          <w:lang w:val="vi-VN" w:eastAsia="vi-VN"/>
        </w:rPr>
        <w:drawing>
          <wp:inline distT="0" distB="0" distL="0" distR="0" wp14:anchorId="0FD1CA86" wp14:editId="7E533099">
            <wp:extent cx="6205855" cy="1332865"/>
            <wp:effectExtent l="19050" t="19050" r="23495" b="19685"/>
            <wp:docPr id="954" name="Picture 9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205855" cy="1332865"/>
                    </a:xfrm>
                    <a:prstGeom prst="rect">
                      <a:avLst/>
                    </a:prstGeom>
                    <a:noFill/>
                    <a:ln w="9525" cap="flat" cmpd="sng" algn="ctr">
                      <a:solidFill>
                        <a:srgbClr val="4F81BD"/>
                      </a:solidFill>
                      <a:prstDash val="solid"/>
                      <a:miter lim="800000"/>
                      <a:headEnd type="none" w="med" len="med"/>
                      <a:tailEnd type="none" w="med" len="med"/>
                    </a:ln>
                  </pic:spPr>
                </pic:pic>
              </a:graphicData>
            </a:graphic>
          </wp:inline>
        </w:drawing>
      </w:r>
    </w:p>
    <w:p w14:paraId="43EFAFCA" w14:textId="77777777" w:rsidR="000C4199" w:rsidRPr="00746081" w:rsidRDefault="000C4199" w:rsidP="00237F95">
      <w:pPr>
        <w:pStyle w:val="FigureIndex"/>
      </w:pPr>
      <w:bookmarkStart w:id="311" w:name="_Toc43309042"/>
      <w:r w:rsidRPr="00746081">
        <w:t>Giao diện Tạo trả lời yêu cầu hoàn chuyển đến</w:t>
      </w:r>
      <w:bookmarkEnd w:id="311"/>
    </w:p>
    <w:p w14:paraId="5D37A602" w14:textId="77777777" w:rsidR="000C4199" w:rsidRPr="00181EA2" w:rsidRDefault="000C4199" w:rsidP="00181EA2">
      <w:pPr>
        <w:pStyle w:val="Bullet01"/>
        <w:rPr>
          <w:b/>
        </w:rPr>
      </w:pPr>
      <w:r w:rsidRPr="00181EA2">
        <w:rPr>
          <w:b/>
        </w:rPr>
        <w:t xml:space="preserve">Trả lời yêu cầu hoàn chuyển đến: </w:t>
      </w:r>
    </w:p>
    <w:p w14:paraId="3AE87B76" w14:textId="77777777" w:rsidR="000C4199" w:rsidRPr="00746081" w:rsidRDefault="000C4199" w:rsidP="00181EA2">
      <w:pPr>
        <w:pStyle w:val="Bullet02"/>
      </w:pPr>
      <w:r w:rsidRPr="00746081">
        <w:t>Yêu cầu hoàn chuyển đến sau khi đã được KSLH duyệt xác thực giao dịch đến, người có quyền KTLH tiến hành trả lời hoàn chuyển.</w:t>
      </w:r>
    </w:p>
    <w:p w14:paraId="03D52474" w14:textId="77777777" w:rsidR="000C4199" w:rsidRPr="00746081" w:rsidRDefault="000C4199" w:rsidP="00181EA2">
      <w:pPr>
        <w:pStyle w:val="Bullet02"/>
      </w:pPr>
      <w:r w:rsidRPr="00746081">
        <w:t xml:space="preserve">Để trả lời lệnh hoàn chuyển đến, chọn lệnh hoàn chuyển cần trả lời tại danh sách và nhấn nút Chi tiết để xem nội dung từng giao dịch và trả lời tại giao diện Tạo trả lời yêu cầu hoàn chuyển đến.  </w:t>
      </w:r>
    </w:p>
    <w:p w14:paraId="22E42DAA" w14:textId="77777777" w:rsidR="005C76B1" w:rsidRPr="00345152" w:rsidRDefault="005C76B1" w:rsidP="00CF53DB">
      <w:pPr>
        <w:jc w:val="center"/>
        <w:rPr>
          <w:noProof/>
        </w:rPr>
      </w:pPr>
      <w:r>
        <w:rPr>
          <w:noProof/>
          <w:lang w:val="vi-VN" w:eastAsia="vi-VN"/>
        </w:rPr>
        <w:drawing>
          <wp:inline distT="0" distB="0" distL="0" distR="0" wp14:anchorId="587C5573" wp14:editId="34E6F02C">
            <wp:extent cx="6205855" cy="4295140"/>
            <wp:effectExtent l="19050" t="19050" r="23495" b="10160"/>
            <wp:docPr id="955" name="Picture 9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205855" cy="4295140"/>
                    </a:xfrm>
                    <a:prstGeom prst="rect">
                      <a:avLst/>
                    </a:prstGeom>
                    <a:noFill/>
                    <a:ln w="9525" cap="flat" cmpd="sng" algn="ctr">
                      <a:solidFill>
                        <a:srgbClr val="4F81BD"/>
                      </a:solidFill>
                      <a:prstDash val="solid"/>
                      <a:miter lim="800000"/>
                      <a:headEnd type="none" w="med" len="med"/>
                      <a:tailEnd type="none" w="med" len="med"/>
                    </a:ln>
                  </pic:spPr>
                </pic:pic>
              </a:graphicData>
            </a:graphic>
          </wp:inline>
        </w:drawing>
      </w:r>
    </w:p>
    <w:p w14:paraId="26B89D17" w14:textId="77777777" w:rsidR="00C71FC9" w:rsidRPr="00746081" w:rsidRDefault="00C71FC9" w:rsidP="00237F95">
      <w:pPr>
        <w:pStyle w:val="FigureIndex"/>
      </w:pPr>
      <w:r w:rsidRPr="00746081">
        <w:t> </w:t>
      </w:r>
      <w:bookmarkStart w:id="312" w:name="_Toc43309043"/>
      <w:r w:rsidRPr="00746081">
        <w:t>Giao diện Chi tiết trả lời yêu cầu hoàn chuyển đến</w:t>
      </w:r>
      <w:bookmarkEnd w:id="312"/>
    </w:p>
    <w:p w14:paraId="136F3607" w14:textId="77777777" w:rsidR="00C71FC9" w:rsidRPr="00746081" w:rsidRDefault="00C71FC9" w:rsidP="00181EA2">
      <w:pPr>
        <w:pStyle w:val="Bullet02"/>
        <w:rPr>
          <w:lang w:val="fr-FR"/>
        </w:rPr>
      </w:pPr>
      <w:r w:rsidRPr="00746081">
        <w:rPr>
          <w:lang w:val="fr-FR"/>
        </w:rPr>
        <w:t xml:space="preserve">Nếu không chấp nhận hoàn trả giao dịch thì chọn trả lời là </w:t>
      </w:r>
      <w:r w:rsidRPr="00746081">
        <w:rPr>
          <w:i/>
          <w:lang w:val="fr-FR"/>
        </w:rPr>
        <w:t xml:space="preserve">Từ chối </w:t>
      </w:r>
      <w:r w:rsidRPr="00746081">
        <w:rPr>
          <w:lang w:val="fr-FR"/>
        </w:rPr>
        <w:t>và nhập vào lý do từ chối</w:t>
      </w:r>
    </w:p>
    <w:p w14:paraId="2C7866A3" w14:textId="77777777" w:rsidR="00C71FC9" w:rsidRPr="00746081" w:rsidRDefault="00C71FC9" w:rsidP="00181EA2">
      <w:pPr>
        <w:pStyle w:val="Bullet02"/>
        <w:rPr>
          <w:lang w:val="fr-FR"/>
        </w:rPr>
      </w:pPr>
      <w:r w:rsidRPr="00746081">
        <w:rPr>
          <w:lang w:val="fr-FR"/>
        </w:rPr>
        <w:t xml:space="preserve">Nếu chấp nhận hoàn trả giao dịch thì chọn trả lời là </w:t>
      </w:r>
      <w:r w:rsidRPr="00746081">
        <w:rPr>
          <w:i/>
          <w:lang w:val="fr-FR"/>
        </w:rPr>
        <w:t>Chấp nhận</w:t>
      </w:r>
      <w:r w:rsidRPr="00746081">
        <w:rPr>
          <w:lang w:val="fr-FR"/>
        </w:rPr>
        <w:t>.</w:t>
      </w:r>
    </w:p>
    <w:p w14:paraId="2206489E" w14:textId="77777777" w:rsidR="00C71FC9" w:rsidRPr="00746081" w:rsidRDefault="00C71FC9" w:rsidP="00181EA2">
      <w:pPr>
        <w:pStyle w:val="Bullet02"/>
        <w:rPr>
          <w:lang w:val="fr-FR"/>
        </w:rPr>
      </w:pPr>
      <w:r w:rsidRPr="00746081">
        <w:rPr>
          <w:lang w:val="fr-FR"/>
        </w:rPr>
        <w:t xml:space="preserve">Nhấn nút </w:t>
      </w:r>
      <w:r w:rsidRPr="00746081">
        <w:rPr>
          <w:i/>
          <w:lang w:val="fr-FR"/>
        </w:rPr>
        <w:t xml:space="preserve">Tạo trả lời </w:t>
      </w:r>
      <w:r w:rsidRPr="00746081">
        <w:rPr>
          <w:lang w:val="fr-FR"/>
        </w:rPr>
        <w:t>để hoàn thành trả lời lệnh yêu cầu hoàn chuyển.</w:t>
      </w:r>
    </w:p>
    <w:p w14:paraId="661CA139" w14:textId="77777777" w:rsidR="000C4199" w:rsidRPr="00746081" w:rsidRDefault="00C71FC9" w:rsidP="00181EA2">
      <w:pPr>
        <w:pStyle w:val="Bullet01"/>
        <w:rPr>
          <w:b/>
          <w:lang w:val="fr-FR"/>
        </w:rPr>
      </w:pPr>
      <w:r w:rsidRPr="00746081">
        <w:rPr>
          <w:b/>
          <w:lang w:val="fr-FR"/>
        </w:rPr>
        <w:t xml:space="preserve">Truy vấn thông tin lệnh hoàn chuyển đến: </w:t>
      </w:r>
      <w:r w:rsidRPr="00746081">
        <w:rPr>
          <w:lang w:val="fr-FR" w:eastAsia="ja-JP"/>
        </w:rPr>
        <w:t xml:space="preserve">Để truy vấn thông tin lệnh hoàn chuyển đến nhập các các điều kiện truy vấn tại khung truy vấn rồi nhấn nút </w:t>
      </w:r>
      <w:r w:rsidRPr="00746081">
        <w:rPr>
          <w:i/>
          <w:lang w:val="fr-FR" w:eastAsia="ja-JP"/>
        </w:rPr>
        <w:t>Truy vấn.</w:t>
      </w:r>
    </w:p>
    <w:p w14:paraId="73620103" w14:textId="77777777" w:rsidR="005C34E7" w:rsidRPr="00BA4AD7" w:rsidRDefault="00364B24" w:rsidP="00812E8A">
      <w:pPr>
        <w:pStyle w:val="HD7"/>
        <w:rPr>
          <w:lang w:val="fr-FR"/>
        </w:rPr>
      </w:pPr>
      <w:r w:rsidRPr="00BA4AD7">
        <w:rPr>
          <w:lang w:val="fr-FR"/>
        </w:rPr>
        <w:t>Duyệt</w:t>
      </w:r>
      <w:r w:rsidR="005C34E7" w:rsidRPr="00BA4AD7">
        <w:rPr>
          <w:lang w:val="fr-FR"/>
        </w:rPr>
        <w:t xml:space="preserve"> trả lời </w:t>
      </w:r>
      <w:r w:rsidRPr="00BA4AD7">
        <w:rPr>
          <w:lang w:val="fr-FR"/>
        </w:rPr>
        <w:t xml:space="preserve"> yêu cầu </w:t>
      </w:r>
      <w:r w:rsidR="005C34E7" w:rsidRPr="00BA4AD7">
        <w:rPr>
          <w:lang w:val="fr-FR"/>
        </w:rPr>
        <w:t>hoàn chuyển</w:t>
      </w:r>
    </w:p>
    <w:p w14:paraId="11CDD338" w14:textId="77777777" w:rsidR="005C34E7" w:rsidRPr="00746081" w:rsidRDefault="005C34E7" w:rsidP="00CF53DB">
      <w:pPr>
        <w:jc w:val="both"/>
        <w:rPr>
          <w:szCs w:val="24"/>
          <w:lang w:val="fr-FR"/>
        </w:rPr>
      </w:pPr>
      <w:r w:rsidRPr="00746081">
        <w:rPr>
          <w:szCs w:val="24"/>
          <w:lang w:val="fr-FR"/>
        </w:rPr>
        <w:t xml:space="preserve">Chức năng </w:t>
      </w:r>
      <w:r w:rsidRPr="00746081">
        <w:rPr>
          <w:i/>
          <w:szCs w:val="24"/>
          <w:lang w:val="fr-FR"/>
        </w:rPr>
        <w:t>Duyệt trả lời</w:t>
      </w:r>
      <w:r w:rsidR="00F81979" w:rsidRPr="00746081">
        <w:rPr>
          <w:i/>
          <w:szCs w:val="24"/>
          <w:lang w:val="fr-FR"/>
        </w:rPr>
        <w:t xml:space="preserve"> yêu cầu</w:t>
      </w:r>
      <w:r w:rsidRPr="00746081">
        <w:rPr>
          <w:i/>
          <w:szCs w:val="24"/>
          <w:lang w:val="fr-FR"/>
        </w:rPr>
        <w:t xml:space="preserve"> hoàn chuyển đến </w:t>
      </w:r>
      <w:r w:rsidRPr="00746081">
        <w:rPr>
          <w:szCs w:val="24"/>
          <w:lang w:val="fr-FR"/>
        </w:rPr>
        <w:t>cho phép kiểm soát liên hàng thực kiểm soát các lệnh trả lời hoàn chuyển được tạo và duyệt bởi kế toán liên hàng.</w:t>
      </w:r>
    </w:p>
    <w:p w14:paraId="202CBA07" w14:textId="77777777" w:rsidR="005C34E7" w:rsidRPr="00746081" w:rsidRDefault="005C34E7" w:rsidP="00CF53DB">
      <w:pPr>
        <w:jc w:val="both"/>
        <w:rPr>
          <w:szCs w:val="24"/>
          <w:lang w:val="fr-FR"/>
        </w:rPr>
      </w:pPr>
      <w:r w:rsidRPr="00746081">
        <w:rPr>
          <w:szCs w:val="24"/>
          <w:lang w:val="fr-FR"/>
        </w:rPr>
        <w:t xml:space="preserve">Để thực hiện chức năng </w:t>
      </w:r>
      <w:r w:rsidRPr="00746081">
        <w:rPr>
          <w:i/>
          <w:szCs w:val="24"/>
          <w:lang w:val="fr-FR"/>
        </w:rPr>
        <w:t>Duyệt trả lời</w:t>
      </w:r>
      <w:r w:rsidR="00F81979" w:rsidRPr="00746081">
        <w:rPr>
          <w:i/>
          <w:szCs w:val="24"/>
          <w:lang w:val="fr-FR"/>
        </w:rPr>
        <w:t xml:space="preserve"> yêu cầu</w:t>
      </w:r>
      <w:r w:rsidRPr="00746081">
        <w:rPr>
          <w:i/>
          <w:szCs w:val="24"/>
          <w:lang w:val="fr-FR"/>
        </w:rPr>
        <w:t xml:space="preserve"> hoàn chuyển đến, </w:t>
      </w:r>
      <w:r w:rsidRPr="00746081">
        <w:rPr>
          <w:szCs w:val="24"/>
          <w:lang w:val="fr-FR"/>
        </w:rPr>
        <w:t xml:space="preserve">từ Menu  hệ thống chọn </w:t>
      </w:r>
      <w:r w:rsidRPr="00746081">
        <w:rPr>
          <w:i/>
          <w:szCs w:val="24"/>
          <w:lang w:val="fr-FR"/>
        </w:rPr>
        <w:t xml:space="preserve">Giao dịch đến </w:t>
      </w:r>
      <w:r w:rsidRPr="00746081">
        <w:rPr>
          <w:szCs w:val="24"/>
          <w:lang w:val="fr-FR"/>
        </w:rPr>
        <w:sym w:font="Wingdings" w:char="F0E0"/>
      </w:r>
      <w:r w:rsidRPr="00746081">
        <w:rPr>
          <w:i/>
          <w:szCs w:val="24"/>
          <w:lang w:val="fr-FR"/>
        </w:rPr>
        <w:t xml:space="preserve">Duyệt trả lời </w:t>
      </w:r>
      <w:r w:rsidR="00F81979" w:rsidRPr="00746081">
        <w:rPr>
          <w:i/>
          <w:szCs w:val="24"/>
          <w:lang w:val="fr-FR"/>
        </w:rPr>
        <w:t xml:space="preserve">yêu cầu </w:t>
      </w:r>
      <w:r w:rsidRPr="00746081">
        <w:rPr>
          <w:i/>
          <w:szCs w:val="24"/>
          <w:lang w:val="fr-FR"/>
        </w:rPr>
        <w:t>hoàn chuyển đến</w:t>
      </w:r>
      <w:r w:rsidRPr="00746081">
        <w:rPr>
          <w:szCs w:val="24"/>
          <w:lang w:val="fr-FR"/>
        </w:rPr>
        <w:t xml:space="preserve">. Giao diện </w:t>
      </w:r>
      <w:r w:rsidRPr="00746081">
        <w:rPr>
          <w:i/>
          <w:szCs w:val="24"/>
          <w:lang w:val="fr-FR"/>
        </w:rPr>
        <w:t>Duyệt trả lời</w:t>
      </w:r>
      <w:r w:rsidR="00F81979" w:rsidRPr="00746081">
        <w:rPr>
          <w:i/>
          <w:szCs w:val="24"/>
          <w:lang w:val="fr-FR"/>
        </w:rPr>
        <w:t xml:space="preserve"> yêu cầu</w:t>
      </w:r>
      <w:r w:rsidRPr="00746081">
        <w:rPr>
          <w:i/>
          <w:szCs w:val="24"/>
          <w:lang w:val="fr-FR"/>
        </w:rPr>
        <w:t xml:space="preserve"> hoàn chuyển đến </w:t>
      </w:r>
      <w:r w:rsidRPr="00746081">
        <w:rPr>
          <w:szCs w:val="24"/>
          <w:lang w:val="fr-FR"/>
        </w:rPr>
        <w:t>hiển thị</w:t>
      </w:r>
      <w:r w:rsidR="00C222CF">
        <w:rPr>
          <w:szCs w:val="24"/>
          <w:lang w:val="fr-FR"/>
        </w:rPr>
        <w:t xml:space="preserve"> như sau</w:t>
      </w:r>
      <w:r w:rsidRPr="00746081">
        <w:rPr>
          <w:szCs w:val="24"/>
          <w:lang w:val="fr-FR"/>
        </w:rPr>
        <w:t>:</w:t>
      </w:r>
    </w:p>
    <w:p w14:paraId="6EE9583C" w14:textId="77777777" w:rsidR="005C76B1" w:rsidRPr="00345152" w:rsidRDefault="005C76B1" w:rsidP="00CF53DB">
      <w:pPr>
        <w:jc w:val="center"/>
        <w:rPr>
          <w:noProof/>
        </w:rPr>
      </w:pPr>
      <w:r>
        <w:rPr>
          <w:noProof/>
          <w:lang w:val="vi-VN" w:eastAsia="vi-VN"/>
        </w:rPr>
        <w:drawing>
          <wp:inline distT="0" distB="0" distL="0" distR="0" wp14:anchorId="1A98A832" wp14:editId="6D794254">
            <wp:extent cx="6205855" cy="1348105"/>
            <wp:effectExtent l="19050" t="19050" r="23495" b="2349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205855" cy="1348105"/>
                    </a:xfrm>
                    <a:prstGeom prst="rect">
                      <a:avLst/>
                    </a:prstGeom>
                    <a:noFill/>
                    <a:ln w="9525" cap="flat" cmpd="sng" algn="ctr">
                      <a:solidFill>
                        <a:srgbClr val="4F81BD"/>
                      </a:solidFill>
                      <a:prstDash val="solid"/>
                      <a:miter lim="800000"/>
                      <a:headEnd type="none" w="med" len="med"/>
                      <a:tailEnd type="none" w="med" len="med"/>
                    </a:ln>
                  </pic:spPr>
                </pic:pic>
              </a:graphicData>
            </a:graphic>
          </wp:inline>
        </w:drawing>
      </w:r>
    </w:p>
    <w:p w14:paraId="08EAF0C2" w14:textId="77777777" w:rsidR="005C34E7" w:rsidRPr="00746081" w:rsidRDefault="005C34E7" w:rsidP="00237F95">
      <w:pPr>
        <w:pStyle w:val="FigureIndex"/>
      </w:pPr>
      <w:r w:rsidRPr="00746081">
        <w:t> </w:t>
      </w:r>
      <w:bookmarkStart w:id="313" w:name="_Toc210015859"/>
      <w:bookmarkStart w:id="314" w:name="_Toc210791633"/>
      <w:bookmarkStart w:id="315" w:name="_Toc222017743"/>
      <w:bookmarkStart w:id="316" w:name="_Toc43309044"/>
      <w:r w:rsidRPr="00746081">
        <w:t xml:space="preserve">Giao diện Duyệt trả lời </w:t>
      </w:r>
      <w:r w:rsidR="00F81979" w:rsidRPr="00746081">
        <w:t xml:space="preserve">yêu cầu </w:t>
      </w:r>
      <w:r w:rsidRPr="00746081">
        <w:t>hoàn chuyển đến</w:t>
      </w:r>
      <w:bookmarkEnd w:id="313"/>
      <w:bookmarkEnd w:id="314"/>
      <w:bookmarkEnd w:id="315"/>
      <w:bookmarkEnd w:id="316"/>
    </w:p>
    <w:p w14:paraId="3822F8CD" w14:textId="77777777" w:rsidR="005C34E7" w:rsidRPr="00746081" w:rsidRDefault="005C34E7" w:rsidP="00181EA2">
      <w:pPr>
        <w:pStyle w:val="Bullet02"/>
        <w:rPr>
          <w:lang w:val="fr-FR"/>
        </w:rPr>
      </w:pPr>
      <w:r w:rsidRPr="00746081">
        <w:rPr>
          <w:lang w:val="fr-FR"/>
        </w:rPr>
        <w:t>Trường hợp 1: Duyệt đồng thời nhiều giao dịch.</w:t>
      </w:r>
    </w:p>
    <w:p w14:paraId="30AF9E66" w14:textId="77777777" w:rsidR="005C34E7" w:rsidRPr="00746081" w:rsidRDefault="005C34E7" w:rsidP="00CF53DB">
      <w:pPr>
        <w:ind w:left="700"/>
        <w:jc w:val="both"/>
        <w:rPr>
          <w:i/>
          <w:snapToGrid w:val="0"/>
          <w:szCs w:val="24"/>
          <w:lang w:val="fr-FR" w:eastAsia="en-US"/>
        </w:rPr>
      </w:pPr>
      <w:r w:rsidRPr="00746081">
        <w:rPr>
          <w:szCs w:val="24"/>
          <w:lang w:val="fr-FR" w:eastAsia="ja-JP"/>
        </w:rPr>
        <w:t>Để kiểm soát và duyệt một hay nhiều lệnh trả lời hoàn chuyển đến c</w:t>
      </w:r>
      <w:r w:rsidRPr="00746081">
        <w:rPr>
          <w:snapToGrid w:val="0"/>
          <w:szCs w:val="24"/>
          <w:lang w:val="fr-FR" w:eastAsia="en-US"/>
        </w:rPr>
        <w:t xml:space="preserve">họn lệnh trả lời </w:t>
      </w:r>
      <w:r w:rsidRPr="00746081">
        <w:rPr>
          <w:szCs w:val="24"/>
          <w:lang w:val="fr-FR" w:eastAsia="ja-JP"/>
        </w:rPr>
        <w:t xml:space="preserve">hoàn chuyển </w:t>
      </w:r>
      <w:r w:rsidRPr="00746081">
        <w:rPr>
          <w:snapToGrid w:val="0"/>
          <w:szCs w:val="24"/>
          <w:lang w:val="fr-FR" w:eastAsia="en-US"/>
        </w:rPr>
        <w:t xml:space="preserve">cần duyệt tại danh sách rồi nhấn nút </w:t>
      </w:r>
      <w:r w:rsidRPr="00746081">
        <w:rPr>
          <w:i/>
          <w:snapToGrid w:val="0"/>
          <w:szCs w:val="24"/>
          <w:lang w:val="fr-FR" w:eastAsia="en-US"/>
        </w:rPr>
        <w:t xml:space="preserve">Duyệt </w:t>
      </w:r>
      <w:r w:rsidRPr="00746081">
        <w:rPr>
          <w:szCs w:val="24"/>
          <w:lang w:val="fr-FR"/>
        </w:rPr>
        <w:t>và nhập vào mật khẩu IKEY để xác nhận duyệt lệnh trả hoàn chuyển.</w:t>
      </w:r>
    </w:p>
    <w:p w14:paraId="5C5C854C" w14:textId="77777777" w:rsidR="005C34E7" w:rsidRPr="00746081" w:rsidRDefault="005C34E7" w:rsidP="00181EA2">
      <w:pPr>
        <w:pStyle w:val="Bullet02"/>
        <w:rPr>
          <w:lang w:val="fr-FR"/>
        </w:rPr>
      </w:pPr>
      <w:r w:rsidRPr="00746081">
        <w:rPr>
          <w:lang w:val="fr-FR"/>
        </w:rPr>
        <w:t>Trường hợp 2: Duyệt từ</w:t>
      </w:r>
      <w:r w:rsidR="00F81979" w:rsidRPr="00746081">
        <w:rPr>
          <w:lang w:val="fr-FR"/>
        </w:rPr>
        <w:t xml:space="preserve">ng </w:t>
      </w:r>
      <w:r w:rsidRPr="00746081">
        <w:rPr>
          <w:lang w:val="fr-FR"/>
        </w:rPr>
        <w:t>giao dịch.</w:t>
      </w:r>
    </w:p>
    <w:p w14:paraId="64729112" w14:textId="77777777" w:rsidR="005C34E7" w:rsidRDefault="005C34E7" w:rsidP="00CF53DB">
      <w:pPr>
        <w:ind w:left="700"/>
        <w:jc w:val="both"/>
        <w:rPr>
          <w:snapToGrid w:val="0"/>
          <w:szCs w:val="24"/>
          <w:lang w:val="fr-FR" w:eastAsia="en-US"/>
        </w:rPr>
      </w:pPr>
      <w:r w:rsidRPr="00746081">
        <w:rPr>
          <w:snapToGrid w:val="0"/>
          <w:szCs w:val="24"/>
          <w:lang w:val="fr-FR" w:eastAsia="en-US"/>
        </w:rPr>
        <w:t xml:space="preserve">Chọn </w:t>
      </w:r>
      <w:r w:rsidRPr="00746081">
        <w:rPr>
          <w:szCs w:val="24"/>
          <w:lang w:val="fr-FR" w:eastAsia="ja-JP"/>
        </w:rPr>
        <w:t>một</w:t>
      </w:r>
      <w:r w:rsidRPr="00746081">
        <w:rPr>
          <w:snapToGrid w:val="0"/>
          <w:szCs w:val="24"/>
          <w:lang w:val="fr-FR" w:eastAsia="en-US"/>
        </w:rPr>
        <w:t xml:space="preserve"> hay nhiều </w:t>
      </w:r>
      <w:r w:rsidRPr="00746081">
        <w:rPr>
          <w:szCs w:val="24"/>
          <w:lang w:val="fr-FR" w:eastAsia="ja-JP"/>
        </w:rPr>
        <w:t>lệnh trả lời hoàn chuyển</w:t>
      </w:r>
      <w:r w:rsidRPr="00746081">
        <w:rPr>
          <w:snapToGrid w:val="0"/>
          <w:szCs w:val="24"/>
          <w:lang w:val="fr-FR" w:eastAsia="en-US"/>
        </w:rPr>
        <w:t xml:space="preserve"> cần duyệt tại danh sách rồi nhấn nút </w:t>
      </w:r>
      <w:r w:rsidRPr="00746081">
        <w:rPr>
          <w:i/>
          <w:snapToGrid w:val="0"/>
          <w:szCs w:val="24"/>
          <w:lang w:val="fr-FR" w:eastAsia="en-US"/>
        </w:rPr>
        <w:t xml:space="preserve">Chi tiết. </w:t>
      </w:r>
      <w:r w:rsidRPr="00746081">
        <w:rPr>
          <w:snapToGrid w:val="0"/>
          <w:szCs w:val="24"/>
          <w:lang w:val="fr-FR" w:eastAsia="en-US"/>
        </w:rPr>
        <w:t xml:space="preserve">Giao diện </w:t>
      </w:r>
      <w:r w:rsidRPr="00746081">
        <w:rPr>
          <w:i/>
          <w:snapToGrid w:val="0"/>
          <w:szCs w:val="24"/>
          <w:lang w:val="fr-FR" w:eastAsia="en-US"/>
        </w:rPr>
        <w:t xml:space="preserve">Duyệt trả lời hoàn chuyển đến  </w:t>
      </w:r>
      <w:r w:rsidRPr="00746081">
        <w:rPr>
          <w:snapToGrid w:val="0"/>
          <w:szCs w:val="24"/>
          <w:lang w:val="fr-FR" w:eastAsia="en-US"/>
        </w:rPr>
        <w:t>sẽ được hiển thị</w:t>
      </w:r>
      <w:r w:rsidR="009C5C97" w:rsidRPr="00746081">
        <w:rPr>
          <w:snapToGrid w:val="0"/>
          <w:szCs w:val="24"/>
          <w:lang w:val="fr-FR" w:eastAsia="en-US"/>
        </w:rPr>
        <w:t xml:space="preserve"> như sau</w:t>
      </w:r>
      <w:r w:rsidRPr="00746081">
        <w:rPr>
          <w:snapToGrid w:val="0"/>
          <w:szCs w:val="24"/>
          <w:lang w:val="fr-FR" w:eastAsia="en-US"/>
        </w:rPr>
        <w:t>:</w:t>
      </w:r>
    </w:p>
    <w:p w14:paraId="1A343EED" w14:textId="77777777" w:rsidR="005C76B1" w:rsidRPr="00746081" w:rsidRDefault="005C76B1" w:rsidP="00CF53DB">
      <w:pPr>
        <w:jc w:val="center"/>
        <w:rPr>
          <w:snapToGrid w:val="0"/>
          <w:szCs w:val="24"/>
          <w:lang w:val="fr-FR" w:eastAsia="en-US"/>
        </w:rPr>
      </w:pPr>
      <w:r>
        <w:rPr>
          <w:noProof/>
          <w:lang w:val="vi-VN" w:eastAsia="vi-VN"/>
        </w:rPr>
        <w:drawing>
          <wp:inline distT="0" distB="0" distL="0" distR="0" wp14:anchorId="5FF28B3F" wp14:editId="76D4DE1A">
            <wp:extent cx="6205855" cy="5104263"/>
            <wp:effectExtent l="19050" t="19050" r="23495" b="2032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208110" cy="5106118"/>
                    </a:xfrm>
                    <a:prstGeom prst="rect">
                      <a:avLst/>
                    </a:prstGeom>
                    <a:noFill/>
                    <a:ln w="9525">
                      <a:solidFill>
                        <a:schemeClr val="accent1"/>
                      </a:solidFill>
                      <a:miter lim="800000"/>
                      <a:headEnd/>
                      <a:tailEnd/>
                    </a:ln>
                  </pic:spPr>
                </pic:pic>
              </a:graphicData>
            </a:graphic>
          </wp:inline>
        </w:drawing>
      </w:r>
    </w:p>
    <w:p w14:paraId="615EC657" w14:textId="61542A43" w:rsidR="005C34E7" w:rsidRPr="00746081" w:rsidRDefault="005C34E7" w:rsidP="00237F95">
      <w:pPr>
        <w:pStyle w:val="FigureIndex"/>
      </w:pPr>
      <w:r w:rsidRPr="00746081">
        <w:rPr>
          <w:color w:val="FF0000"/>
        </w:rPr>
        <w:t> </w:t>
      </w:r>
      <w:bookmarkStart w:id="317" w:name="_Toc210015860"/>
      <w:bookmarkStart w:id="318" w:name="_Toc210791634"/>
      <w:bookmarkStart w:id="319" w:name="_Toc222017744"/>
      <w:bookmarkStart w:id="320" w:name="_Toc43309045"/>
      <w:r w:rsidRPr="00746081">
        <w:t>Giao diện Chi tiết duyệt trả lời lệnh hoàn chuyển đến</w:t>
      </w:r>
      <w:bookmarkEnd w:id="317"/>
      <w:bookmarkEnd w:id="318"/>
      <w:bookmarkEnd w:id="319"/>
      <w:bookmarkEnd w:id="320"/>
    </w:p>
    <w:p w14:paraId="0BEBD2F2" w14:textId="77777777" w:rsidR="005C34E7" w:rsidRPr="00746081" w:rsidRDefault="005C34E7" w:rsidP="00181EA2">
      <w:pPr>
        <w:pStyle w:val="Bullet03"/>
      </w:pPr>
      <w:r w:rsidRPr="00746081">
        <w:rPr>
          <w:b/>
        </w:rPr>
        <w:t xml:space="preserve">Trả lại giao dịch: </w:t>
      </w:r>
      <w:r w:rsidRPr="00746081">
        <w:t xml:space="preserve">Nhấn nút </w:t>
      </w:r>
      <w:r w:rsidRPr="00746081">
        <w:rPr>
          <w:i/>
        </w:rPr>
        <w:t>Trả lại</w:t>
      </w:r>
      <w:r w:rsidRPr="00746081">
        <w:t xml:space="preserve"> để trả lại lệnh trả lời hoàn chuyển chưa duyệt cho kế toán liên hàng trong trường hợp phát hiện có sai sót.</w:t>
      </w:r>
    </w:p>
    <w:p w14:paraId="7108517F" w14:textId="77777777" w:rsidR="005C34E7" w:rsidRPr="00746081" w:rsidRDefault="005C34E7" w:rsidP="00181EA2">
      <w:pPr>
        <w:pStyle w:val="Bullet03"/>
      </w:pPr>
      <w:r w:rsidRPr="00746081">
        <w:rPr>
          <w:b/>
        </w:rPr>
        <w:t>Duyệt giao dịch:</w:t>
      </w:r>
      <w:r w:rsidRPr="00746081">
        <w:t xml:space="preserve"> nhấn nút </w:t>
      </w:r>
      <w:r w:rsidRPr="00746081">
        <w:rPr>
          <w:i/>
        </w:rPr>
        <w:t>Duyệt</w:t>
      </w:r>
      <w:r w:rsidRPr="00746081">
        <w:t xml:space="preserve"> và nhập vào mật khẩu IKEY để xác nhận và duyệt giao dịch.</w:t>
      </w:r>
    </w:p>
    <w:p w14:paraId="672B6F31" w14:textId="77777777" w:rsidR="005C34E7" w:rsidRPr="00746081" w:rsidRDefault="005C34E7" w:rsidP="00181EA2">
      <w:pPr>
        <w:pStyle w:val="Bullet03"/>
      </w:pPr>
      <w:r w:rsidRPr="00746081">
        <w:rPr>
          <w:b/>
        </w:rPr>
        <w:t>Chuyển tiếp giữa các giao dịch:</w:t>
      </w:r>
      <w:r w:rsidRPr="00746081">
        <w:rPr>
          <w:b/>
          <w:i/>
        </w:rPr>
        <w:t xml:space="preserve"> </w:t>
      </w:r>
      <w:r w:rsidRPr="00746081">
        <w:t xml:space="preserve">Nhấn nút </w:t>
      </w:r>
      <w:r w:rsidRPr="00746081">
        <w:rPr>
          <w:i/>
        </w:rPr>
        <w:t>Tiếp theo</w:t>
      </w:r>
      <w:r w:rsidRPr="00746081">
        <w:t xml:space="preserve"> để chuyển sang bản ghi tiếp sau cần duyệt hoặc nút </w:t>
      </w:r>
      <w:r w:rsidRPr="00746081">
        <w:rPr>
          <w:i/>
        </w:rPr>
        <w:t xml:space="preserve">Trước </w:t>
      </w:r>
      <w:r w:rsidRPr="00746081">
        <w:t>để quay về bản ghi liền trước.</w:t>
      </w:r>
    </w:p>
    <w:p w14:paraId="0855A6F6" w14:textId="77777777" w:rsidR="005C34E7" w:rsidRPr="00746081" w:rsidRDefault="005C34E7" w:rsidP="00C92184">
      <w:pPr>
        <w:pStyle w:val="HD6"/>
        <w:rPr>
          <w:lang w:val="fr-FR"/>
        </w:rPr>
      </w:pPr>
      <w:r w:rsidRPr="00746081">
        <w:rPr>
          <w:lang w:val="fr-FR"/>
        </w:rPr>
        <w:t>Lập tra soát và trả lời tra soát</w:t>
      </w:r>
    </w:p>
    <w:p w14:paraId="58F2DE04" w14:textId="77777777" w:rsidR="005C34E7" w:rsidRPr="00746081" w:rsidRDefault="005C34E7" w:rsidP="00CF53DB">
      <w:pPr>
        <w:jc w:val="both"/>
        <w:rPr>
          <w:rStyle w:val="PageNumber"/>
          <w:szCs w:val="24"/>
          <w:lang w:val="fr-FR"/>
        </w:rPr>
      </w:pPr>
      <w:r w:rsidRPr="00746081">
        <w:rPr>
          <w:szCs w:val="24"/>
          <w:lang w:val="fr-FR"/>
        </w:rPr>
        <w:t xml:space="preserve">Nghiệp vụ này sử dụng khi đơn vị thành viên muốn đính chính các thông tin trên lệnh toán thành công. Chỉ được </w:t>
      </w:r>
      <w:r w:rsidRPr="00746081">
        <w:rPr>
          <w:rStyle w:val="PageNumber"/>
          <w:szCs w:val="24"/>
          <w:lang w:val="fr-FR"/>
        </w:rPr>
        <w:t>tra so</w:t>
      </w:r>
      <w:r w:rsidR="001C00A8" w:rsidRPr="00746081">
        <w:rPr>
          <w:rStyle w:val="PageNumber"/>
          <w:szCs w:val="24"/>
          <w:lang w:val="fr-FR"/>
        </w:rPr>
        <w:t>át các thông tin KHÔNG làm ảnh hưởng</w:t>
      </w:r>
      <w:r w:rsidR="00F81979" w:rsidRPr="00746081">
        <w:rPr>
          <w:rStyle w:val="PageNumber"/>
          <w:szCs w:val="24"/>
          <w:lang w:val="fr-FR"/>
        </w:rPr>
        <w:t xml:space="preserve"> đến</w:t>
      </w:r>
      <w:r w:rsidRPr="00746081">
        <w:rPr>
          <w:rStyle w:val="PageNumber"/>
          <w:szCs w:val="24"/>
          <w:lang w:val="fr-FR"/>
        </w:rPr>
        <w:t xml:space="preserve"> kết quả hạch toán tại Trung tâm xử lý như:</w:t>
      </w:r>
    </w:p>
    <w:p w14:paraId="783C378F" w14:textId="77777777" w:rsidR="005C34E7" w:rsidRPr="00746081" w:rsidRDefault="005C34E7" w:rsidP="00181EA2">
      <w:pPr>
        <w:pStyle w:val="Bullet02"/>
        <w:rPr>
          <w:rStyle w:val="PageNumber"/>
          <w:lang w:val="fr-FR"/>
        </w:rPr>
      </w:pPr>
      <w:r w:rsidRPr="00746081">
        <w:rPr>
          <w:rStyle w:val="PageNumber"/>
          <w:lang w:val="fr-FR"/>
        </w:rPr>
        <w:t>Loại lệnh thanh toán</w:t>
      </w:r>
    </w:p>
    <w:p w14:paraId="392C6FAC" w14:textId="77777777" w:rsidR="005C34E7" w:rsidRPr="00746081" w:rsidRDefault="005C34E7" w:rsidP="00181EA2">
      <w:pPr>
        <w:pStyle w:val="Bullet02"/>
        <w:rPr>
          <w:rStyle w:val="PageNumber"/>
          <w:lang w:val="fr-FR"/>
        </w:rPr>
      </w:pPr>
      <w:r w:rsidRPr="00746081">
        <w:rPr>
          <w:rStyle w:val="PageNumber"/>
          <w:lang w:val="fr-FR"/>
        </w:rPr>
        <w:t>Ngày hạch toán</w:t>
      </w:r>
    </w:p>
    <w:p w14:paraId="78C4E3BC" w14:textId="77777777" w:rsidR="005C34E7" w:rsidRPr="00746081" w:rsidRDefault="005C34E7" w:rsidP="00181EA2">
      <w:pPr>
        <w:pStyle w:val="Bullet02"/>
        <w:rPr>
          <w:rStyle w:val="PageNumber"/>
          <w:lang w:val="fr-FR"/>
        </w:rPr>
      </w:pPr>
      <w:r w:rsidRPr="00746081">
        <w:rPr>
          <w:rStyle w:val="PageNumber"/>
          <w:lang w:val="fr-FR"/>
        </w:rPr>
        <w:t>Đơn vị gửi</w:t>
      </w:r>
    </w:p>
    <w:p w14:paraId="3461A3BA" w14:textId="77777777" w:rsidR="005C34E7" w:rsidRPr="00746081" w:rsidRDefault="005C34E7" w:rsidP="00181EA2">
      <w:pPr>
        <w:pStyle w:val="Bullet02"/>
        <w:rPr>
          <w:rStyle w:val="PageNumber"/>
          <w:lang w:val="fr-FR"/>
        </w:rPr>
      </w:pPr>
      <w:r w:rsidRPr="00746081">
        <w:rPr>
          <w:rStyle w:val="PageNumber"/>
          <w:lang w:val="fr-FR"/>
        </w:rPr>
        <w:t>Đơn vị nhận</w:t>
      </w:r>
    </w:p>
    <w:p w14:paraId="20D2D6F0" w14:textId="77777777" w:rsidR="005C34E7" w:rsidRPr="00746081" w:rsidRDefault="005C34E7" w:rsidP="00181EA2">
      <w:pPr>
        <w:pStyle w:val="Bullet02"/>
      </w:pPr>
      <w:r w:rsidRPr="00746081">
        <w:rPr>
          <w:rStyle w:val="PageNumber"/>
          <w:lang w:val="fr-FR"/>
        </w:rPr>
        <w:t>Số tiền</w:t>
      </w:r>
    </w:p>
    <w:tbl>
      <w:tblPr>
        <w:tblW w:w="5000" w:type="pct"/>
        <w:tblBorders>
          <w:top w:val="single" w:sz="4" w:space="0" w:color="333399"/>
          <w:left w:val="single" w:sz="4" w:space="0" w:color="333399"/>
          <w:bottom w:val="single" w:sz="4" w:space="0" w:color="333399"/>
          <w:right w:val="single" w:sz="4" w:space="0" w:color="333399"/>
          <w:insideH w:val="single" w:sz="4" w:space="0" w:color="333399"/>
          <w:insideV w:val="single" w:sz="4" w:space="0" w:color="333399"/>
        </w:tblBorders>
        <w:tblLook w:val="04A0" w:firstRow="1" w:lastRow="0" w:firstColumn="1" w:lastColumn="0" w:noHBand="0" w:noVBand="1"/>
      </w:tblPr>
      <w:tblGrid>
        <w:gridCol w:w="761"/>
        <w:gridCol w:w="3325"/>
        <w:gridCol w:w="3030"/>
        <w:gridCol w:w="2647"/>
      </w:tblGrid>
      <w:tr w:rsidR="005C34E7" w:rsidRPr="00746081" w14:paraId="11BEC61A" w14:textId="77777777">
        <w:tc>
          <w:tcPr>
            <w:tcW w:w="754" w:type="dxa"/>
            <w:shd w:val="clear" w:color="auto" w:fill="99CCFF"/>
          </w:tcPr>
          <w:p w14:paraId="538C69C9" w14:textId="77777777" w:rsidR="005C34E7" w:rsidRPr="00746081" w:rsidRDefault="005C34E7" w:rsidP="00CF53DB">
            <w:pPr>
              <w:jc w:val="both"/>
              <w:rPr>
                <w:b/>
                <w:szCs w:val="24"/>
              </w:rPr>
            </w:pPr>
            <w:r w:rsidRPr="00746081">
              <w:rPr>
                <w:b/>
                <w:szCs w:val="24"/>
              </w:rPr>
              <w:t>STT</w:t>
            </w:r>
          </w:p>
        </w:tc>
        <w:tc>
          <w:tcPr>
            <w:tcW w:w="3295" w:type="dxa"/>
            <w:shd w:val="clear" w:color="auto" w:fill="99CCFF"/>
          </w:tcPr>
          <w:p w14:paraId="4CC3317D" w14:textId="77777777" w:rsidR="005C34E7" w:rsidRPr="00746081" w:rsidRDefault="005C34E7" w:rsidP="00CF53DB">
            <w:pPr>
              <w:jc w:val="both"/>
              <w:rPr>
                <w:b/>
                <w:szCs w:val="24"/>
                <w:lang w:val="it-IT"/>
              </w:rPr>
            </w:pPr>
            <w:r w:rsidRPr="00746081">
              <w:rPr>
                <w:b/>
                <w:szCs w:val="24"/>
                <w:lang w:val="it-IT"/>
              </w:rPr>
              <w:t>Đơn vị phát lệnh (O-CI)</w:t>
            </w:r>
          </w:p>
        </w:tc>
        <w:tc>
          <w:tcPr>
            <w:tcW w:w="3003" w:type="dxa"/>
            <w:shd w:val="clear" w:color="auto" w:fill="99CCFF"/>
          </w:tcPr>
          <w:p w14:paraId="774E70B5" w14:textId="77777777" w:rsidR="005C34E7" w:rsidRPr="00746081" w:rsidRDefault="005C34E7" w:rsidP="00CF53DB">
            <w:pPr>
              <w:jc w:val="both"/>
              <w:rPr>
                <w:b/>
                <w:szCs w:val="24"/>
                <w:lang w:val="fr-FR"/>
              </w:rPr>
            </w:pPr>
            <w:r w:rsidRPr="00746081">
              <w:rPr>
                <w:b/>
                <w:szCs w:val="24"/>
                <w:lang w:val="fr-FR"/>
              </w:rPr>
              <w:t>Đơn vị nhận lệnh (R-CI)</w:t>
            </w:r>
          </w:p>
        </w:tc>
        <w:tc>
          <w:tcPr>
            <w:tcW w:w="2623" w:type="dxa"/>
            <w:shd w:val="clear" w:color="auto" w:fill="99CCFF"/>
          </w:tcPr>
          <w:p w14:paraId="1746C9F7" w14:textId="77777777" w:rsidR="005C34E7" w:rsidRPr="00746081" w:rsidRDefault="005C34E7" w:rsidP="00CF53DB">
            <w:pPr>
              <w:jc w:val="both"/>
              <w:rPr>
                <w:b/>
                <w:szCs w:val="24"/>
              </w:rPr>
            </w:pPr>
            <w:r w:rsidRPr="00746081">
              <w:rPr>
                <w:b/>
                <w:szCs w:val="24"/>
              </w:rPr>
              <w:t>Điều kiện</w:t>
            </w:r>
          </w:p>
        </w:tc>
      </w:tr>
      <w:tr w:rsidR="005C34E7" w:rsidRPr="00746081" w14:paraId="12E79DBA" w14:textId="77777777">
        <w:tc>
          <w:tcPr>
            <w:tcW w:w="754" w:type="dxa"/>
          </w:tcPr>
          <w:p w14:paraId="5EC27DDA" w14:textId="77777777" w:rsidR="005C34E7" w:rsidRPr="00746081" w:rsidRDefault="005C34E7" w:rsidP="00CF53DB">
            <w:pPr>
              <w:jc w:val="both"/>
              <w:rPr>
                <w:szCs w:val="24"/>
              </w:rPr>
            </w:pPr>
            <w:r w:rsidRPr="00746081">
              <w:rPr>
                <w:szCs w:val="24"/>
              </w:rPr>
              <w:t>1</w:t>
            </w:r>
          </w:p>
        </w:tc>
        <w:tc>
          <w:tcPr>
            <w:tcW w:w="3295" w:type="dxa"/>
          </w:tcPr>
          <w:p w14:paraId="66630D0D" w14:textId="77777777" w:rsidR="005C34E7" w:rsidRPr="00746081" w:rsidRDefault="005C34E7" w:rsidP="00CF53DB">
            <w:pPr>
              <w:jc w:val="both"/>
              <w:rPr>
                <w:szCs w:val="24"/>
              </w:rPr>
            </w:pPr>
            <w:r w:rsidRPr="00746081">
              <w:rPr>
                <w:szCs w:val="24"/>
              </w:rPr>
              <w:t>KTLH: lập yêu cầu tra soát lệnh thanh toán</w:t>
            </w:r>
          </w:p>
        </w:tc>
        <w:tc>
          <w:tcPr>
            <w:tcW w:w="3003" w:type="dxa"/>
          </w:tcPr>
          <w:p w14:paraId="00F8AB68" w14:textId="77777777" w:rsidR="005C34E7" w:rsidRPr="00746081" w:rsidRDefault="005C34E7" w:rsidP="00CF53DB">
            <w:pPr>
              <w:jc w:val="both"/>
              <w:rPr>
                <w:szCs w:val="24"/>
              </w:rPr>
            </w:pPr>
          </w:p>
        </w:tc>
        <w:tc>
          <w:tcPr>
            <w:tcW w:w="2623" w:type="dxa"/>
          </w:tcPr>
          <w:p w14:paraId="5ED455AC" w14:textId="77777777" w:rsidR="005C34E7" w:rsidRPr="00746081" w:rsidRDefault="005C34E7" w:rsidP="00CF53DB">
            <w:pPr>
              <w:jc w:val="both"/>
              <w:rPr>
                <w:szCs w:val="24"/>
              </w:rPr>
            </w:pPr>
            <w:r w:rsidRPr="00746081">
              <w:rPr>
                <w:szCs w:val="24"/>
              </w:rPr>
              <w:t>Lệnh thanh toán đi/đến xử lý thành công</w:t>
            </w:r>
          </w:p>
        </w:tc>
      </w:tr>
      <w:tr w:rsidR="005C34E7" w:rsidRPr="00746081" w14:paraId="7F9767D7" w14:textId="77777777">
        <w:tc>
          <w:tcPr>
            <w:tcW w:w="754" w:type="dxa"/>
          </w:tcPr>
          <w:p w14:paraId="5A9A9946" w14:textId="77777777" w:rsidR="005C34E7" w:rsidRPr="00746081" w:rsidRDefault="005C34E7" w:rsidP="00CF53DB">
            <w:pPr>
              <w:jc w:val="both"/>
              <w:rPr>
                <w:szCs w:val="24"/>
              </w:rPr>
            </w:pPr>
            <w:r w:rsidRPr="00746081">
              <w:rPr>
                <w:szCs w:val="24"/>
              </w:rPr>
              <w:t>2</w:t>
            </w:r>
          </w:p>
        </w:tc>
        <w:tc>
          <w:tcPr>
            <w:tcW w:w="3295" w:type="dxa"/>
          </w:tcPr>
          <w:p w14:paraId="77F6EED0" w14:textId="77777777" w:rsidR="005C34E7" w:rsidRPr="00746081" w:rsidRDefault="005C34E7" w:rsidP="00CF53DB">
            <w:pPr>
              <w:jc w:val="both"/>
              <w:rPr>
                <w:szCs w:val="24"/>
              </w:rPr>
            </w:pPr>
            <w:r w:rsidRPr="00746081">
              <w:rPr>
                <w:szCs w:val="24"/>
              </w:rPr>
              <w:t>KSLH: ký CKĐT yêu cầu tra soát</w:t>
            </w:r>
          </w:p>
        </w:tc>
        <w:tc>
          <w:tcPr>
            <w:tcW w:w="3003" w:type="dxa"/>
          </w:tcPr>
          <w:p w14:paraId="5734A057" w14:textId="77777777" w:rsidR="005C34E7" w:rsidRPr="00746081" w:rsidRDefault="005C34E7" w:rsidP="00CF53DB">
            <w:pPr>
              <w:jc w:val="both"/>
              <w:rPr>
                <w:szCs w:val="24"/>
              </w:rPr>
            </w:pPr>
          </w:p>
        </w:tc>
        <w:tc>
          <w:tcPr>
            <w:tcW w:w="2623" w:type="dxa"/>
          </w:tcPr>
          <w:p w14:paraId="18F81056" w14:textId="77777777" w:rsidR="005C34E7" w:rsidRPr="00746081" w:rsidRDefault="005C34E7" w:rsidP="00CF53DB">
            <w:pPr>
              <w:jc w:val="both"/>
              <w:rPr>
                <w:szCs w:val="24"/>
              </w:rPr>
            </w:pPr>
            <w:r w:rsidRPr="00746081">
              <w:rPr>
                <w:szCs w:val="24"/>
              </w:rPr>
              <w:t>Hoàn thành bước 1</w:t>
            </w:r>
          </w:p>
        </w:tc>
      </w:tr>
      <w:tr w:rsidR="005C34E7" w:rsidRPr="00746081" w14:paraId="79F91B49" w14:textId="77777777">
        <w:tc>
          <w:tcPr>
            <w:tcW w:w="754" w:type="dxa"/>
          </w:tcPr>
          <w:p w14:paraId="6E779093" w14:textId="77777777" w:rsidR="005C34E7" w:rsidRPr="00746081" w:rsidRDefault="005C34E7" w:rsidP="00CF53DB">
            <w:pPr>
              <w:jc w:val="both"/>
              <w:rPr>
                <w:szCs w:val="24"/>
              </w:rPr>
            </w:pPr>
            <w:r w:rsidRPr="00746081">
              <w:rPr>
                <w:szCs w:val="24"/>
              </w:rPr>
              <w:t>3</w:t>
            </w:r>
          </w:p>
        </w:tc>
        <w:tc>
          <w:tcPr>
            <w:tcW w:w="6298" w:type="dxa"/>
            <w:gridSpan w:val="2"/>
          </w:tcPr>
          <w:p w14:paraId="7BF23FC6" w14:textId="77777777" w:rsidR="005C34E7" w:rsidRPr="00746081" w:rsidRDefault="005C34E7" w:rsidP="00CF53DB">
            <w:pPr>
              <w:jc w:val="both"/>
              <w:rPr>
                <w:szCs w:val="24"/>
              </w:rPr>
            </w:pPr>
            <w:r w:rsidRPr="00746081">
              <w:rPr>
                <w:szCs w:val="24"/>
              </w:rPr>
              <w:t>Gửi dữ liệu</w:t>
            </w:r>
            <w:r w:rsidRPr="00746081">
              <w:rPr>
                <w:szCs w:val="24"/>
              </w:rPr>
              <w:object w:dxaOrig="963" w:dyaOrig="282" w14:anchorId="0CCF6A0E">
                <v:shape id="_x0000_i1034" type="#_x0000_t75" style="width:47.25pt;height:14.25pt" o:ole="">
                  <v:imagedata r:id="rId69" o:title=""/>
                </v:shape>
                <o:OLEObject Type="Embed" ProgID="Visio.Drawing.11" ShapeID="_x0000_i1034" DrawAspect="Content" ObjectID="_1654320611" r:id="rId90"/>
              </w:object>
            </w:r>
            <w:r w:rsidRPr="00746081">
              <w:rPr>
                <w:szCs w:val="24"/>
              </w:rPr>
              <w:t xml:space="preserve"> Nhận dữ liệu</w:t>
            </w:r>
          </w:p>
        </w:tc>
        <w:tc>
          <w:tcPr>
            <w:tcW w:w="2623" w:type="dxa"/>
          </w:tcPr>
          <w:p w14:paraId="1785902F" w14:textId="77777777" w:rsidR="005C34E7" w:rsidRPr="00746081" w:rsidRDefault="005C34E7" w:rsidP="00CF53DB">
            <w:pPr>
              <w:jc w:val="both"/>
              <w:rPr>
                <w:szCs w:val="24"/>
              </w:rPr>
            </w:pPr>
          </w:p>
        </w:tc>
      </w:tr>
      <w:tr w:rsidR="005C34E7" w:rsidRPr="0048689B" w14:paraId="745C67A2" w14:textId="77777777">
        <w:tc>
          <w:tcPr>
            <w:tcW w:w="754" w:type="dxa"/>
          </w:tcPr>
          <w:p w14:paraId="6498B2E8" w14:textId="77777777" w:rsidR="005C34E7" w:rsidRPr="00746081" w:rsidRDefault="005C34E7" w:rsidP="00CF53DB">
            <w:pPr>
              <w:jc w:val="both"/>
              <w:rPr>
                <w:szCs w:val="24"/>
              </w:rPr>
            </w:pPr>
            <w:r w:rsidRPr="00746081">
              <w:rPr>
                <w:szCs w:val="24"/>
              </w:rPr>
              <w:t>4</w:t>
            </w:r>
          </w:p>
        </w:tc>
        <w:tc>
          <w:tcPr>
            <w:tcW w:w="3295" w:type="dxa"/>
          </w:tcPr>
          <w:p w14:paraId="511463FE" w14:textId="77777777" w:rsidR="005C34E7" w:rsidRPr="00746081" w:rsidRDefault="005C34E7" w:rsidP="00CF53DB">
            <w:pPr>
              <w:jc w:val="both"/>
              <w:rPr>
                <w:szCs w:val="24"/>
              </w:rPr>
            </w:pPr>
          </w:p>
        </w:tc>
        <w:tc>
          <w:tcPr>
            <w:tcW w:w="3003" w:type="dxa"/>
          </w:tcPr>
          <w:p w14:paraId="164CEED4" w14:textId="77777777" w:rsidR="005C34E7" w:rsidRPr="00746081" w:rsidRDefault="005C34E7" w:rsidP="00CF53DB">
            <w:pPr>
              <w:jc w:val="both"/>
              <w:rPr>
                <w:szCs w:val="24"/>
              </w:rPr>
            </w:pPr>
            <w:r w:rsidRPr="00746081">
              <w:rPr>
                <w:szCs w:val="24"/>
              </w:rPr>
              <w:t>KSLH: Kiểm soát yêu cầu tra soát.</w:t>
            </w:r>
          </w:p>
        </w:tc>
        <w:tc>
          <w:tcPr>
            <w:tcW w:w="2623" w:type="dxa"/>
          </w:tcPr>
          <w:p w14:paraId="2072EF8B" w14:textId="77777777" w:rsidR="005C34E7" w:rsidRPr="00746081" w:rsidRDefault="005C34E7" w:rsidP="00CF53DB">
            <w:pPr>
              <w:jc w:val="both"/>
              <w:rPr>
                <w:szCs w:val="24"/>
                <w:lang w:val="fr-FR"/>
              </w:rPr>
            </w:pPr>
            <w:r w:rsidRPr="00746081">
              <w:rPr>
                <w:szCs w:val="24"/>
                <w:lang w:val="fr-FR"/>
              </w:rPr>
              <w:t>Yêu cầu tra soát tới R-CI</w:t>
            </w:r>
          </w:p>
        </w:tc>
      </w:tr>
      <w:tr w:rsidR="005C34E7" w:rsidRPr="00746081" w14:paraId="46B784EA" w14:textId="77777777">
        <w:tc>
          <w:tcPr>
            <w:tcW w:w="754" w:type="dxa"/>
          </w:tcPr>
          <w:p w14:paraId="18009E47" w14:textId="77777777" w:rsidR="005C34E7" w:rsidRPr="00746081" w:rsidRDefault="005C34E7" w:rsidP="00CF53DB">
            <w:pPr>
              <w:jc w:val="both"/>
              <w:rPr>
                <w:szCs w:val="24"/>
              </w:rPr>
            </w:pPr>
            <w:r w:rsidRPr="00746081">
              <w:rPr>
                <w:szCs w:val="24"/>
              </w:rPr>
              <w:t>5</w:t>
            </w:r>
          </w:p>
        </w:tc>
        <w:tc>
          <w:tcPr>
            <w:tcW w:w="3295" w:type="dxa"/>
          </w:tcPr>
          <w:p w14:paraId="6AC4B6F9" w14:textId="77777777" w:rsidR="005C34E7" w:rsidRPr="00746081" w:rsidRDefault="005C34E7" w:rsidP="00CF53DB">
            <w:pPr>
              <w:jc w:val="both"/>
              <w:rPr>
                <w:szCs w:val="24"/>
              </w:rPr>
            </w:pPr>
          </w:p>
        </w:tc>
        <w:tc>
          <w:tcPr>
            <w:tcW w:w="3003" w:type="dxa"/>
          </w:tcPr>
          <w:p w14:paraId="17AC5C9B" w14:textId="77777777" w:rsidR="005C34E7" w:rsidRPr="00746081" w:rsidRDefault="005C34E7" w:rsidP="00CF53DB">
            <w:pPr>
              <w:jc w:val="both"/>
              <w:rPr>
                <w:szCs w:val="24"/>
                <w:lang w:val="it-IT"/>
              </w:rPr>
            </w:pPr>
            <w:r w:rsidRPr="00746081">
              <w:rPr>
                <w:szCs w:val="24"/>
                <w:lang w:val="it-IT"/>
              </w:rPr>
              <w:t>KTLH: Lập trả lời tra soát</w:t>
            </w:r>
          </w:p>
        </w:tc>
        <w:tc>
          <w:tcPr>
            <w:tcW w:w="2623" w:type="dxa"/>
          </w:tcPr>
          <w:p w14:paraId="4A695A3C" w14:textId="77777777" w:rsidR="005C34E7" w:rsidRPr="00746081" w:rsidRDefault="005C34E7" w:rsidP="00CF53DB">
            <w:pPr>
              <w:jc w:val="both"/>
              <w:rPr>
                <w:szCs w:val="24"/>
              </w:rPr>
            </w:pPr>
            <w:r w:rsidRPr="00746081">
              <w:rPr>
                <w:szCs w:val="24"/>
              </w:rPr>
              <w:t>Hoàn thành bước 4</w:t>
            </w:r>
          </w:p>
        </w:tc>
      </w:tr>
      <w:tr w:rsidR="005C34E7" w:rsidRPr="00746081" w14:paraId="3CF99DCD" w14:textId="77777777">
        <w:tc>
          <w:tcPr>
            <w:tcW w:w="754" w:type="dxa"/>
          </w:tcPr>
          <w:p w14:paraId="0972EC0A" w14:textId="77777777" w:rsidR="005C34E7" w:rsidRPr="00746081" w:rsidRDefault="005C34E7" w:rsidP="00CF53DB">
            <w:pPr>
              <w:jc w:val="both"/>
              <w:rPr>
                <w:szCs w:val="24"/>
              </w:rPr>
            </w:pPr>
            <w:r w:rsidRPr="00746081">
              <w:rPr>
                <w:szCs w:val="24"/>
              </w:rPr>
              <w:t>6</w:t>
            </w:r>
          </w:p>
        </w:tc>
        <w:tc>
          <w:tcPr>
            <w:tcW w:w="3295" w:type="dxa"/>
          </w:tcPr>
          <w:p w14:paraId="18D5E5BF" w14:textId="77777777" w:rsidR="005C34E7" w:rsidRPr="00746081" w:rsidRDefault="005C34E7" w:rsidP="00CF53DB">
            <w:pPr>
              <w:jc w:val="both"/>
              <w:rPr>
                <w:szCs w:val="24"/>
              </w:rPr>
            </w:pPr>
          </w:p>
        </w:tc>
        <w:tc>
          <w:tcPr>
            <w:tcW w:w="3003" w:type="dxa"/>
          </w:tcPr>
          <w:p w14:paraId="60DB8702" w14:textId="77777777" w:rsidR="005C34E7" w:rsidRPr="00746081" w:rsidRDefault="005C34E7" w:rsidP="00CF53DB">
            <w:pPr>
              <w:jc w:val="both"/>
              <w:rPr>
                <w:szCs w:val="24"/>
              </w:rPr>
            </w:pPr>
            <w:r w:rsidRPr="00746081">
              <w:rPr>
                <w:szCs w:val="24"/>
              </w:rPr>
              <w:t>KSLH: Ký CKĐT trên trả lời tra soát</w:t>
            </w:r>
          </w:p>
        </w:tc>
        <w:tc>
          <w:tcPr>
            <w:tcW w:w="2623" w:type="dxa"/>
          </w:tcPr>
          <w:p w14:paraId="60D74186" w14:textId="77777777" w:rsidR="005C34E7" w:rsidRPr="00746081" w:rsidRDefault="005C34E7" w:rsidP="00CF53DB">
            <w:pPr>
              <w:jc w:val="both"/>
              <w:rPr>
                <w:szCs w:val="24"/>
              </w:rPr>
            </w:pPr>
            <w:r w:rsidRPr="00746081">
              <w:rPr>
                <w:szCs w:val="24"/>
              </w:rPr>
              <w:t>Hoàn thành bước 5</w:t>
            </w:r>
          </w:p>
        </w:tc>
      </w:tr>
      <w:tr w:rsidR="005C34E7" w:rsidRPr="00746081" w14:paraId="4B9EFF50" w14:textId="77777777">
        <w:tc>
          <w:tcPr>
            <w:tcW w:w="754" w:type="dxa"/>
          </w:tcPr>
          <w:p w14:paraId="4F279F6F" w14:textId="77777777" w:rsidR="005C34E7" w:rsidRPr="00746081" w:rsidRDefault="005C34E7" w:rsidP="00CF53DB">
            <w:pPr>
              <w:jc w:val="both"/>
              <w:rPr>
                <w:szCs w:val="24"/>
              </w:rPr>
            </w:pPr>
            <w:r w:rsidRPr="00746081">
              <w:rPr>
                <w:szCs w:val="24"/>
              </w:rPr>
              <w:t>7</w:t>
            </w:r>
          </w:p>
        </w:tc>
        <w:tc>
          <w:tcPr>
            <w:tcW w:w="6298" w:type="dxa"/>
            <w:gridSpan w:val="2"/>
          </w:tcPr>
          <w:p w14:paraId="3E1C369F" w14:textId="77777777" w:rsidR="005C34E7" w:rsidRPr="00746081" w:rsidRDefault="005C34E7" w:rsidP="00CF53DB">
            <w:pPr>
              <w:jc w:val="both"/>
              <w:rPr>
                <w:szCs w:val="24"/>
              </w:rPr>
            </w:pPr>
            <w:r w:rsidRPr="00746081">
              <w:rPr>
                <w:szCs w:val="24"/>
              </w:rPr>
              <w:t xml:space="preserve">Nhận dữ liệu </w:t>
            </w:r>
            <w:r w:rsidRPr="00746081">
              <w:rPr>
                <w:szCs w:val="24"/>
              </w:rPr>
              <w:object w:dxaOrig="1019" w:dyaOrig="282" w14:anchorId="0C2452FC">
                <v:shape id="_x0000_i1035" type="#_x0000_t75" style="width:50.25pt;height:14.25pt" o:ole="">
                  <v:imagedata r:id="rId76" o:title=""/>
                </v:shape>
                <o:OLEObject Type="Embed" ProgID="Visio.Drawing.11" ShapeID="_x0000_i1035" DrawAspect="Content" ObjectID="_1654320612" r:id="rId91"/>
              </w:object>
            </w:r>
            <w:r w:rsidRPr="00746081">
              <w:rPr>
                <w:szCs w:val="24"/>
              </w:rPr>
              <w:t xml:space="preserve"> Gửi dữ liệu</w:t>
            </w:r>
          </w:p>
        </w:tc>
        <w:tc>
          <w:tcPr>
            <w:tcW w:w="2623" w:type="dxa"/>
          </w:tcPr>
          <w:p w14:paraId="5B684EAC" w14:textId="77777777" w:rsidR="005C34E7" w:rsidRPr="00746081" w:rsidRDefault="005C34E7" w:rsidP="00CF53DB">
            <w:pPr>
              <w:jc w:val="both"/>
              <w:rPr>
                <w:szCs w:val="24"/>
              </w:rPr>
            </w:pPr>
          </w:p>
        </w:tc>
      </w:tr>
      <w:tr w:rsidR="005C34E7" w:rsidRPr="0048689B" w14:paraId="0BC450B2" w14:textId="77777777">
        <w:tc>
          <w:tcPr>
            <w:tcW w:w="754" w:type="dxa"/>
          </w:tcPr>
          <w:p w14:paraId="2DB5904E" w14:textId="77777777" w:rsidR="005C34E7" w:rsidRPr="00746081" w:rsidRDefault="005C34E7" w:rsidP="00CF53DB">
            <w:pPr>
              <w:jc w:val="both"/>
              <w:rPr>
                <w:szCs w:val="24"/>
              </w:rPr>
            </w:pPr>
            <w:r w:rsidRPr="00746081">
              <w:rPr>
                <w:szCs w:val="24"/>
              </w:rPr>
              <w:t>8</w:t>
            </w:r>
          </w:p>
        </w:tc>
        <w:tc>
          <w:tcPr>
            <w:tcW w:w="3295" w:type="dxa"/>
          </w:tcPr>
          <w:p w14:paraId="296DDDEC" w14:textId="77777777" w:rsidR="005C34E7" w:rsidRPr="00746081" w:rsidRDefault="005C34E7" w:rsidP="00CF53DB">
            <w:pPr>
              <w:jc w:val="both"/>
              <w:rPr>
                <w:szCs w:val="24"/>
              </w:rPr>
            </w:pPr>
            <w:r w:rsidRPr="00746081">
              <w:rPr>
                <w:szCs w:val="24"/>
              </w:rPr>
              <w:t>KSLH: Kiểm soát trả lời tra soát</w:t>
            </w:r>
          </w:p>
        </w:tc>
        <w:tc>
          <w:tcPr>
            <w:tcW w:w="3003" w:type="dxa"/>
          </w:tcPr>
          <w:p w14:paraId="76E77B8D" w14:textId="77777777" w:rsidR="005C34E7" w:rsidRPr="00746081" w:rsidRDefault="005C34E7" w:rsidP="00CF53DB">
            <w:pPr>
              <w:jc w:val="both"/>
              <w:rPr>
                <w:szCs w:val="24"/>
              </w:rPr>
            </w:pPr>
          </w:p>
        </w:tc>
        <w:tc>
          <w:tcPr>
            <w:tcW w:w="2623" w:type="dxa"/>
          </w:tcPr>
          <w:p w14:paraId="297BC1BE" w14:textId="77777777" w:rsidR="005C34E7" w:rsidRPr="00746081" w:rsidRDefault="005C34E7" w:rsidP="00CF53DB">
            <w:pPr>
              <w:jc w:val="both"/>
              <w:rPr>
                <w:szCs w:val="24"/>
                <w:lang w:val="fr-FR"/>
              </w:rPr>
            </w:pPr>
            <w:r w:rsidRPr="00746081">
              <w:rPr>
                <w:szCs w:val="24"/>
                <w:lang w:val="fr-FR"/>
              </w:rPr>
              <w:t>Trả lời tra soát  tới O-CI</w:t>
            </w:r>
          </w:p>
        </w:tc>
      </w:tr>
      <w:tr w:rsidR="005C34E7" w:rsidRPr="00746081" w14:paraId="03671787" w14:textId="77777777">
        <w:tc>
          <w:tcPr>
            <w:tcW w:w="754" w:type="dxa"/>
          </w:tcPr>
          <w:p w14:paraId="055878C3" w14:textId="77777777" w:rsidR="005C34E7" w:rsidRPr="00746081" w:rsidRDefault="005C34E7" w:rsidP="00CF53DB">
            <w:pPr>
              <w:jc w:val="both"/>
              <w:rPr>
                <w:szCs w:val="24"/>
              </w:rPr>
            </w:pPr>
            <w:r w:rsidRPr="00746081">
              <w:rPr>
                <w:szCs w:val="24"/>
              </w:rPr>
              <w:t>9</w:t>
            </w:r>
          </w:p>
        </w:tc>
        <w:tc>
          <w:tcPr>
            <w:tcW w:w="3295" w:type="dxa"/>
          </w:tcPr>
          <w:p w14:paraId="2E1D77E1" w14:textId="77777777" w:rsidR="005C34E7" w:rsidRPr="00746081" w:rsidRDefault="005C34E7" w:rsidP="00CF53DB">
            <w:pPr>
              <w:jc w:val="both"/>
              <w:rPr>
                <w:szCs w:val="24"/>
                <w:lang w:val="it-IT"/>
              </w:rPr>
            </w:pPr>
            <w:r w:rsidRPr="00746081">
              <w:rPr>
                <w:szCs w:val="24"/>
                <w:lang w:val="it-IT"/>
              </w:rPr>
              <w:t>KTLH: in trả lời tra soát</w:t>
            </w:r>
          </w:p>
        </w:tc>
        <w:tc>
          <w:tcPr>
            <w:tcW w:w="3003" w:type="dxa"/>
          </w:tcPr>
          <w:p w14:paraId="3B8CBE91" w14:textId="77777777" w:rsidR="005C34E7" w:rsidRPr="00746081" w:rsidRDefault="005C34E7" w:rsidP="00CF53DB">
            <w:pPr>
              <w:jc w:val="both"/>
              <w:rPr>
                <w:szCs w:val="24"/>
                <w:lang w:val="it-IT"/>
              </w:rPr>
            </w:pPr>
          </w:p>
        </w:tc>
        <w:tc>
          <w:tcPr>
            <w:tcW w:w="2623" w:type="dxa"/>
          </w:tcPr>
          <w:p w14:paraId="217793A0" w14:textId="77777777" w:rsidR="005C34E7" w:rsidRPr="00746081" w:rsidRDefault="005C34E7" w:rsidP="00CF53DB">
            <w:pPr>
              <w:jc w:val="both"/>
              <w:rPr>
                <w:szCs w:val="24"/>
              </w:rPr>
            </w:pPr>
            <w:r w:rsidRPr="00746081">
              <w:rPr>
                <w:szCs w:val="24"/>
              </w:rPr>
              <w:t>Hoàn thành bước 8</w:t>
            </w:r>
          </w:p>
        </w:tc>
      </w:tr>
    </w:tbl>
    <w:p w14:paraId="24FE4493" w14:textId="77777777" w:rsidR="005C34E7" w:rsidRPr="00746081" w:rsidRDefault="005C34E7" w:rsidP="00812E8A">
      <w:pPr>
        <w:pStyle w:val="HD7"/>
      </w:pPr>
      <w:r w:rsidRPr="00746081">
        <w:t>Tạo yêu cầu tra soát</w:t>
      </w:r>
    </w:p>
    <w:p w14:paraId="49998D86" w14:textId="77777777" w:rsidR="005C34E7" w:rsidRPr="00746081" w:rsidRDefault="005C34E7" w:rsidP="00CF53DB">
      <w:pPr>
        <w:jc w:val="both"/>
        <w:rPr>
          <w:szCs w:val="24"/>
          <w:lang w:val="fr-FR"/>
        </w:rPr>
      </w:pPr>
      <w:r w:rsidRPr="00746081">
        <w:rPr>
          <w:szCs w:val="24"/>
          <w:lang w:val="fr-FR"/>
        </w:rPr>
        <w:t xml:space="preserve">Chức năng </w:t>
      </w:r>
      <w:r w:rsidRPr="00746081">
        <w:rPr>
          <w:i/>
          <w:szCs w:val="24"/>
          <w:lang w:val="fr-FR"/>
        </w:rPr>
        <w:t xml:space="preserve">Tạo yêu cầu tra soát </w:t>
      </w:r>
      <w:r w:rsidRPr="00746081">
        <w:rPr>
          <w:szCs w:val="24"/>
          <w:lang w:val="fr-FR"/>
        </w:rPr>
        <w:t>cho phép kế toán liên hàng tạo yêu cầu tra soát cho các lệnh đi (đã gửi đi thành công) và lệnh đến (đã kiểm soát). Có thể tạo nhiều lệnh tra soát cho cùng một giao dịch và cho cả các giao dịch trong quá khứ</w:t>
      </w:r>
    </w:p>
    <w:p w14:paraId="22D72A85" w14:textId="77777777" w:rsidR="005C34E7" w:rsidRPr="00746081" w:rsidRDefault="005C34E7" w:rsidP="00181EA2">
      <w:pPr>
        <w:pStyle w:val="Bullet01"/>
        <w:rPr>
          <w:rStyle w:val="PageNumber"/>
          <w:lang w:val="fr-FR"/>
        </w:rPr>
      </w:pPr>
      <w:r w:rsidRPr="00746081">
        <w:rPr>
          <w:rStyle w:val="PageNumber"/>
          <w:lang w:val="fr-FR"/>
        </w:rPr>
        <w:t xml:space="preserve">Giao dịch tra soát áp dụng cho các giao dịch có tình trạng thành công (đã được hạch toán) bao gồm cả lệnh giá trị thấp, giá trị cao và bù trừ giấy. </w:t>
      </w:r>
    </w:p>
    <w:p w14:paraId="3386E5D1" w14:textId="77777777" w:rsidR="005C34E7" w:rsidRPr="00746081" w:rsidRDefault="005C34E7" w:rsidP="00181EA2">
      <w:pPr>
        <w:pStyle w:val="Bullet01"/>
        <w:rPr>
          <w:rStyle w:val="PageNumber"/>
          <w:lang w:val="fr-FR"/>
        </w:rPr>
      </w:pPr>
      <w:r w:rsidRPr="00746081">
        <w:rPr>
          <w:rStyle w:val="PageNumber"/>
          <w:lang w:val="fr-FR"/>
        </w:rPr>
        <w:t>Trên lệnh thanh toán chỉ được phép tra so</w:t>
      </w:r>
      <w:r w:rsidR="00F81979" w:rsidRPr="00746081">
        <w:rPr>
          <w:rStyle w:val="PageNumber"/>
          <w:lang w:val="fr-FR"/>
        </w:rPr>
        <w:t>át các thông tin KHÔNG liên quan đến</w:t>
      </w:r>
      <w:r w:rsidRPr="00746081">
        <w:rPr>
          <w:rStyle w:val="PageNumber"/>
          <w:lang w:val="fr-FR"/>
        </w:rPr>
        <w:t xml:space="preserve"> kết quả hạch toán tại Trung tâm xử lý</w:t>
      </w:r>
    </w:p>
    <w:p w14:paraId="592B50ED" w14:textId="77777777" w:rsidR="005C34E7" w:rsidRPr="00746081" w:rsidRDefault="005C34E7" w:rsidP="00CF53DB">
      <w:pPr>
        <w:rPr>
          <w:szCs w:val="24"/>
          <w:lang w:val="fr-FR"/>
        </w:rPr>
      </w:pPr>
      <w:r w:rsidRPr="00746081">
        <w:rPr>
          <w:szCs w:val="24"/>
          <w:lang w:val="fr-FR"/>
        </w:rPr>
        <w:t xml:space="preserve">Để thực hiện chức năng </w:t>
      </w:r>
      <w:r w:rsidRPr="00746081">
        <w:rPr>
          <w:i/>
          <w:szCs w:val="24"/>
          <w:lang w:val="fr-FR"/>
        </w:rPr>
        <w:t>Tạo yêu cầu  tra soát,</w:t>
      </w:r>
      <w:r w:rsidRPr="00746081">
        <w:rPr>
          <w:szCs w:val="24"/>
          <w:lang w:val="fr-FR"/>
        </w:rPr>
        <w:t xml:space="preserve"> từ Menu  chức năng chọn </w:t>
      </w:r>
      <w:r w:rsidRPr="00746081">
        <w:rPr>
          <w:i/>
          <w:szCs w:val="24"/>
          <w:lang w:val="fr-FR"/>
        </w:rPr>
        <w:t xml:space="preserve">Giao dịch đi </w:t>
      </w:r>
      <w:r w:rsidRPr="00746081">
        <w:rPr>
          <w:i/>
          <w:szCs w:val="24"/>
          <w:lang w:val="fr-FR"/>
        </w:rPr>
        <w:sym w:font="Wingdings" w:char="F0E0"/>
      </w:r>
      <w:r w:rsidRPr="00746081">
        <w:rPr>
          <w:i/>
          <w:szCs w:val="24"/>
          <w:lang w:val="fr-FR"/>
        </w:rPr>
        <w:t xml:space="preserve"> </w:t>
      </w:r>
      <w:r w:rsidRPr="00746CA2">
        <w:rPr>
          <w:b/>
          <w:i/>
          <w:szCs w:val="24"/>
          <w:lang w:val="fr-FR"/>
        </w:rPr>
        <w:t>Tạo yêu cầu tra soát</w:t>
      </w:r>
      <w:r w:rsidR="00746CA2">
        <w:rPr>
          <w:b/>
          <w:i/>
          <w:szCs w:val="24"/>
          <w:lang w:val="fr-FR"/>
        </w:rPr>
        <w:t xml:space="preserve"> (</w:t>
      </w:r>
      <w:r w:rsidR="00832F09" w:rsidRPr="00832F09">
        <w:rPr>
          <w:i/>
          <w:szCs w:val="24"/>
          <w:lang w:val="fr-FR"/>
        </w:rPr>
        <w:t>hoặc</w:t>
      </w:r>
      <w:r w:rsidR="00832F09">
        <w:rPr>
          <w:b/>
          <w:i/>
          <w:szCs w:val="24"/>
          <w:lang w:val="fr-FR"/>
        </w:rPr>
        <w:t xml:space="preserve"> </w:t>
      </w:r>
      <w:r w:rsidR="00746CA2" w:rsidRPr="00746CA2">
        <w:rPr>
          <w:b/>
          <w:i/>
          <w:szCs w:val="24"/>
          <w:lang w:val="fr-FR"/>
        </w:rPr>
        <w:t>Tạo yêu cầu tra soát</w:t>
      </w:r>
      <w:r w:rsidR="00832F09">
        <w:rPr>
          <w:b/>
          <w:i/>
          <w:szCs w:val="24"/>
          <w:lang w:val="fr-FR"/>
        </w:rPr>
        <w:t xml:space="preserve"> ngoại tệ</w:t>
      </w:r>
      <w:r w:rsidR="00746CA2">
        <w:rPr>
          <w:b/>
          <w:i/>
          <w:szCs w:val="24"/>
          <w:lang w:val="fr-FR"/>
        </w:rPr>
        <w:t>)</w:t>
      </w:r>
      <w:r w:rsidRPr="00746081">
        <w:rPr>
          <w:i/>
          <w:szCs w:val="24"/>
          <w:lang w:val="fr-FR"/>
        </w:rPr>
        <w:t>.</w:t>
      </w:r>
      <w:r w:rsidRPr="00746081">
        <w:rPr>
          <w:szCs w:val="24"/>
          <w:lang w:val="fr-FR"/>
        </w:rPr>
        <w:t xml:space="preserve"> Giao diện </w:t>
      </w:r>
      <w:r w:rsidRPr="00746081">
        <w:rPr>
          <w:i/>
          <w:szCs w:val="24"/>
          <w:lang w:val="fr-FR"/>
        </w:rPr>
        <w:t xml:space="preserve">Tạo yêu cầu  tra soát </w:t>
      </w:r>
      <w:r w:rsidRPr="00746081">
        <w:rPr>
          <w:szCs w:val="24"/>
          <w:lang w:val="fr-FR"/>
        </w:rPr>
        <w:t>hiển thị như sau:</w:t>
      </w:r>
    </w:p>
    <w:p w14:paraId="6DCC714E" w14:textId="77777777" w:rsidR="005C34E7" w:rsidRPr="00746081" w:rsidRDefault="005E6FF4" w:rsidP="00CF53DB">
      <w:pPr>
        <w:jc w:val="center"/>
        <w:rPr>
          <w:color w:val="FF0000"/>
          <w:szCs w:val="24"/>
          <w:lang w:val="fr-FR"/>
        </w:rPr>
      </w:pPr>
      <w:r>
        <w:rPr>
          <w:noProof/>
          <w:color w:val="FF0000"/>
          <w:szCs w:val="24"/>
          <w:lang w:val="vi-VN" w:eastAsia="vi-VN"/>
        </w:rPr>
        <w:drawing>
          <wp:inline distT="0" distB="0" distL="0" distR="0" wp14:anchorId="63577320" wp14:editId="2CE87DB3">
            <wp:extent cx="6195695" cy="1821180"/>
            <wp:effectExtent l="19050" t="19050" r="14605" b="2667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6195695" cy="1821180"/>
                    </a:xfrm>
                    <a:prstGeom prst="rect">
                      <a:avLst/>
                    </a:prstGeom>
                    <a:noFill/>
                    <a:ln w="9525" cap="flat" cmpd="sng" algn="ctr">
                      <a:solidFill>
                        <a:srgbClr val="4F81BD"/>
                      </a:solidFill>
                      <a:prstDash val="solid"/>
                      <a:miter lim="800000"/>
                      <a:headEnd type="none" w="med" len="med"/>
                      <a:tailEnd type="none" w="med" len="med"/>
                    </a:ln>
                  </pic:spPr>
                </pic:pic>
              </a:graphicData>
            </a:graphic>
          </wp:inline>
        </w:drawing>
      </w:r>
    </w:p>
    <w:p w14:paraId="5723BC0A" w14:textId="77777777" w:rsidR="005C34E7" w:rsidRDefault="005C34E7" w:rsidP="00237F95">
      <w:pPr>
        <w:pStyle w:val="FigureIndex"/>
      </w:pPr>
      <w:bookmarkStart w:id="321" w:name="_Toc210015847"/>
      <w:bookmarkStart w:id="322" w:name="_Toc210791635"/>
      <w:bookmarkStart w:id="323" w:name="_Toc222017745"/>
      <w:bookmarkStart w:id="324" w:name="_Toc43309046"/>
      <w:r w:rsidRPr="00746081">
        <w:t>Giao diện Tạo yêu cầu tra soát</w:t>
      </w:r>
      <w:bookmarkEnd w:id="321"/>
      <w:bookmarkEnd w:id="322"/>
      <w:bookmarkEnd w:id="323"/>
      <w:bookmarkEnd w:id="324"/>
    </w:p>
    <w:p w14:paraId="10F1AB78" w14:textId="77777777" w:rsidR="00F564A1" w:rsidRPr="00F564A1" w:rsidRDefault="00F564A1" w:rsidP="00CF53DB">
      <w:pPr>
        <w:jc w:val="center"/>
        <w:rPr>
          <w:noProof/>
          <w:color w:val="FF0000"/>
          <w:szCs w:val="24"/>
          <w:lang w:val="fr-FR"/>
        </w:rPr>
      </w:pPr>
      <w:r w:rsidRPr="00F564A1">
        <w:rPr>
          <w:noProof/>
          <w:color w:val="FF0000"/>
          <w:szCs w:val="24"/>
          <w:lang w:val="vi-VN" w:eastAsia="vi-VN"/>
        </w:rPr>
        <w:drawing>
          <wp:inline distT="0" distB="0" distL="0" distR="0" wp14:anchorId="6E2B0528" wp14:editId="0371B42A">
            <wp:extent cx="6205855" cy="1833880"/>
            <wp:effectExtent l="19050" t="19050" r="23495" b="1397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205855" cy="1833880"/>
                    </a:xfrm>
                    <a:prstGeom prst="rect">
                      <a:avLst/>
                    </a:prstGeom>
                    <a:ln>
                      <a:solidFill>
                        <a:srgbClr val="4F81BD"/>
                      </a:solidFill>
                    </a:ln>
                  </pic:spPr>
                </pic:pic>
              </a:graphicData>
            </a:graphic>
          </wp:inline>
        </w:drawing>
      </w:r>
    </w:p>
    <w:p w14:paraId="224BDA49" w14:textId="77777777" w:rsidR="00120F4A" w:rsidRPr="00746081" w:rsidRDefault="00F564A1" w:rsidP="00237F95">
      <w:pPr>
        <w:pStyle w:val="FigureIndex"/>
      </w:pPr>
      <w:bookmarkStart w:id="325" w:name="_Toc43309047"/>
      <w:r w:rsidRPr="00746081">
        <w:t>Giao diện Tạo yêu cầu tra soát</w:t>
      </w:r>
      <w:r>
        <w:t xml:space="preserve"> ngoại tệ</w:t>
      </w:r>
      <w:bookmarkEnd w:id="325"/>
    </w:p>
    <w:p w14:paraId="5301E521" w14:textId="77777777" w:rsidR="005C34E7" w:rsidRPr="00746081" w:rsidRDefault="005C34E7" w:rsidP="00181EA2">
      <w:pPr>
        <w:pStyle w:val="Bullet01"/>
        <w:rPr>
          <w:b/>
          <w:lang w:val="fr-FR"/>
        </w:rPr>
      </w:pPr>
      <w:r w:rsidRPr="00746081">
        <w:rPr>
          <w:b/>
          <w:lang w:val="fr-FR"/>
        </w:rPr>
        <w:t xml:space="preserve">Thêm mới yêu cầu tra soát:  </w:t>
      </w:r>
      <w:r w:rsidRPr="00746081">
        <w:rPr>
          <w:lang w:val="fr-FR"/>
        </w:rPr>
        <w:t xml:space="preserve">Để thêm mới yêu cầu tra soát </w:t>
      </w:r>
      <w:r w:rsidRPr="00746081">
        <w:rPr>
          <w:lang w:val="fr-FR" w:eastAsia="ja-JP"/>
        </w:rPr>
        <w:t xml:space="preserve">nhấn nút </w:t>
      </w:r>
      <w:r w:rsidRPr="00746081">
        <w:rPr>
          <w:i/>
          <w:lang w:val="fr-FR" w:eastAsia="ja-JP"/>
        </w:rPr>
        <w:t xml:space="preserve">Thêm mới, </w:t>
      </w:r>
      <w:r w:rsidRPr="00746081">
        <w:rPr>
          <w:lang w:val="fr-FR"/>
        </w:rPr>
        <w:t>giao diện thêm mới yêu cầu tra soát hiển thị như sau:</w:t>
      </w:r>
    </w:p>
    <w:p w14:paraId="0AC00F30" w14:textId="77777777" w:rsidR="005C34E7" w:rsidRPr="00746081" w:rsidRDefault="005E6FF4" w:rsidP="00CF53DB">
      <w:pPr>
        <w:jc w:val="center"/>
        <w:rPr>
          <w:szCs w:val="24"/>
          <w:lang w:val="fr-FR"/>
        </w:rPr>
      </w:pPr>
      <w:r>
        <w:rPr>
          <w:noProof/>
          <w:lang w:val="vi-VN" w:eastAsia="vi-VN"/>
        </w:rPr>
        <w:drawing>
          <wp:inline distT="0" distB="0" distL="0" distR="0" wp14:anchorId="3C1960A3" wp14:editId="349D1B97">
            <wp:extent cx="6205855" cy="3484245"/>
            <wp:effectExtent l="19050" t="19050" r="23495" b="2095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205855" cy="3484245"/>
                    </a:xfrm>
                    <a:prstGeom prst="rect">
                      <a:avLst/>
                    </a:prstGeom>
                    <a:noFill/>
                    <a:ln w="9525" cap="flat" cmpd="sng" algn="ctr">
                      <a:solidFill>
                        <a:srgbClr val="4F81BD"/>
                      </a:solidFill>
                      <a:prstDash val="solid"/>
                      <a:miter lim="800000"/>
                      <a:headEnd type="none" w="med" len="med"/>
                      <a:tailEnd type="none" w="med" len="med"/>
                    </a:ln>
                  </pic:spPr>
                </pic:pic>
              </a:graphicData>
            </a:graphic>
          </wp:inline>
        </w:drawing>
      </w:r>
    </w:p>
    <w:p w14:paraId="05136302" w14:textId="77777777" w:rsidR="005C34E7" w:rsidRDefault="005C34E7" w:rsidP="00237F95">
      <w:pPr>
        <w:pStyle w:val="FigureIndex"/>
      </w:pPr>
      <w:bookmarkStart w:id="326" w:name="_Toc210015848"/>
      <w:bookmarkStart w:id="327" w:name="_Toc210791636"/>
      <w:bookmarkStart w:id="328" w:name="_Toc222017746"/>
      <w:bookmarkStart w:id="329" w:name="_Toc43309048"/>
      <w:r w:rsidRPr="00746081">
        <w:t>Giao diện Thêm mới yêu cầu tra soát</w:t>
      </w:r>
      <w:bookmarkEnd w:id="326"/>
      <w:bookmarkEnd w:id="327"/>
      <w:bookmarkEnd w:id="328"/>
      <w:bookmarkEnd w:id="329"/>
    </w:p>
    <w:p w14:paraId="53C9EA8A" w14:textId="77777777" w:rsidR="00F564A1" w:rsidRPr="00F564A1" w:rsidRDefault="00F564A1" w:rsidP="00CF53DB">
      <w:pPr>
        <w:jc w:val="center"/>
        <w:rPr>
          <w:noProof/>
          <w:color w:val="FF0000"/>
          <w:szCs w:val="24"/>
          <w:lang w:val="fr-FR"/>
        </w:rPr>
      </w:pPr>
      <w:r w:rsidRPr="00F564A1">
        <w:rPr>
          <w:noProof/>
          <w:color w:val="FF0000"/>
          <w:szCs w:val="24"/>
          <w:lang w:val="vi-VN" w:eastAsia="vi-VN"/>
        </w:rPr>
        <w:drawing>
          <wp:inline distT="0" distB="0" distL="0" distR="0" wp14:anchorId="0A38498C" wp14:editId="2C6A4399">
            <wp:extent cx="6205855" cy="3429000"/>
            <wp:effectExtent l="19050" t="19050" r="23495" b="1905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205855" cy="3429000"/>
                    </a:xfrm>
                    <a:prstGeom prst="rect">
                      <a:avLst/>
                    </a:prstGeom>
                    <a:ln>
                      <a:solidFill>
                        <a:srgbClr val="4F81BD"/>
                      </a:solidFill>
                    </a:ln>
                  </pic:spPr>
                </pic:pic>
              </a:graphicData>
            </a:graphic>
          </wp:inline>
        </w:drawing>
      </w:r>
    </w:p>
    <w:p w14:paraId="04378D6C" w14:textId="77777777" w:rsidR="00F564A1" w:rsidRPr="00746081" w:rsidRDefault="00F564A1" w:rsidP="00237F95">
      <w:pPr>
        <w:pStyle w:val="FigureIndex"/>
      </w:pPr>
      <w:bookmarkStart w:id="330" w:name="_Toc43309049"/>
      <w:r w:rsidRPr="00746081">
        <w:t>Giao diện Thêm mới yêu cầu tra soát</w:t>
      </w:r>
      <w:r>
        <w:t xml:space="preserve"> ngoại tệ</w:t>
      </w:r>
      <w:bookmarkEnd w:id="330"/>
    </w:p>
    <w:p w14:paraId="6239212E" w14:textId="77777777" w:rsidR="001C00A8" w:rsidRPr="00746081" w:rsidRDefault="001C00A8" w:rsidP="00181EA2">
      <w:pPr>
        <w:pStyle w:val="Bullet02"/>
        <w:rPr>
          <w:lang w:val="fr-FR"/>
        </w:rPr>
      </w:pPr>
      <w:r w:rsidRPr="00746081">
        <w:rPr>
          <w:lang w:val="fr-FR"/>
        </w:rPr>
        <w:t>Bước 1: Chọn ngày có giao dịch cần tra soát</w:t>
      </w:r>
    </w:p>
    <w:p w14:paraId="44BABD59" w14:textId="77777777" w:rsidR="001C00A8" w:rsidRPr="00746081" w:rsidRDefault="001C00A8" w:rsidP="00181EA2">
      <w:pPr>
        <w:pStyle w:val="Bullet02"/>
      </w:pPr>
      <w:r w:rsidRPr="00746081">
        <w:t>Bước 2: Chọn chiều giao dịch</w:t>
      </w:r>
    </w:p>
    <w:p w14:paraId="4AFEDECA" w14:textId="77777777" w:rsidR="001C00A8" w:rsidRPr="00746081" w:rsidRDefault="001C00A8" w:rsidP="00181EA2">
      <w:pPr>
        <w:pStyle w:val="Bullet02"/>
      </w:pPr>
      <w:r w:rsidRPr="00746081">
        <w:t>Bướ</w:t>
      </w:r>
      <w:r w:rsidR="00DE3E39" w:rsidRPr="00746081">
        <w:t xml:space="preserve">c 3: </w:t>
      </w:r>
      <w:r w:rsidRPr="00746081">
        <w:t>Nhập số bút toán gốc của lệnh chuyển tiền muốn tra soát và nh</w:t>
      </w:r>
      <w:r w:rsidR="00DE3E39" w:rsidRPr="00746081">
        <w:t>ấn</w:t>
      </w:r>
      <w:r w:rsidRPr="00746081">
        <w:t xml:space="preserve"> </w:t>
      </w:r>
      <w:r w:rsidRPr="00746081">
        <w:rPr>
          <w:i/>
        </w:rPr>
        <w:t xml:space="preserve">enter </w:t>
      </w:r>
      <w:r w:rsidRPr="00746081">
        <w:t xml:space="preserve">để hiển thị thông tin chi tiết của lệnh chuyển tiền gốc. </w:t>
      </w:r>
    </w:p>
    <w:p w14:paraId="2EB5D4F5" w14:textId="77777777" w:rsidR="001C00A8" w:rsidRPr="00746081" w:rsidRDefault="001C00A8" w:rsidP="00181EA2">
      <w:pPr>
        <w:pStyle w:val="Bullet02"/>
      </w:pPr>
      <w:r w:rsidRPr="00746081">
        <w:t xml:space="preserve">Bước 4: Nhập nội dung yêu cầu tra soát </w:t>
      </w:r>
    </w:p>
    <w:p w14:paraId="10B79239" w14:textId="77777777" w:rsidR="001C00A8" w:rsidRPr="00746081" w:rsidRDefault="001C00A8" w:rsidP="00181EA2">
      <w:pPr>
        <w:pStyle w:val="Bullet02"/>
      </w:pPr>
      <w:r w:rsidRPr="00746081">
        <w:t>Bước 5: Nhấn nút Ghi để hoàn thành yêu cầu tra soát.</w:t>
      </w:r>
    </w:p>
    <w:p w14:paraId="6D7158AA" w14:textId="77777777" w:rsidR="005C34E7" w:rsidRPr="00746081" w:rsidRDefault="005C34E7" w:rsidP="00181EA2">
      <w:pPr>
        <w:pStyle w:val="Bullet01"/>
        <w:rPr>
          <w:b/>
        </w:rPr>
      </w:pPr>
      <w:r w:rsidRPr="00746081">
        <w:rPr>
          <w:b/>
        </w:rPr>
        <w:t xml:space="preserve">Thay đổi thông tin yêu cầu tra soát: </w:t>
      </w:r>
      <w:r w:rsidRPr="00746081">
        <w:t xml:space="preserve">Để thay đổi thông tin của một hay nhiều yêu cầu tra soát chọn các yêu cầu tra soát cần thay đổi tại danh sách và nhấn nút </w:t>
      </w:r>
      <w:r w:rsidRPr="00746081">
        <w:rPr>
          <w:i/>
        </w:rPr>
        <w:t xml:space="preserve">Chi tiết. </w:t>
      </w:r>
      <w:r w:rsidRPr="00746081">
        <w:t>Tại giao diện cập nhật yêu cầu tra soát</w:t>
      </w:r>
      <w:r w:rsidRPr="00746081">
        <w:rPr>
          <w:i/>
        </w:rPr>
        <w:t xml:space="preserve"> </w:t>
      </w:r>
      <w:r w:rsidRPr="00746081">
        <w:t>nhập lạ</w:t>
      </w:r>
      <w:r w:rsidR="00F81979" w:rsidRPr="00746081">
        <w:t>i</w:t>
      </w:r>
      <w:r w:rsidRPr="00746081">
        <w:t xml:space="preserve"> thông tin</w:t>
      </w:r>
      <w:r w:rsidR="00F81979" w:rsidRPr="00746081">
        <w:t xml:space="preserve"> nội dung yêu cầu tra soát</w:t>
      </w:r>
      <w:r w:rsidRPr="00746081">
        <w:t xml:space="preserve"> cần thay đổi rồi nhấn nút </w:t>
      </w:r>
      <w:r w:rsidRPr="00746081">
        <w:rPr>
          <w:i/>
        </w:rPr>
        <w:t xml:space="preserve">Ghi </w:t>
      </w:r>
      <w:r w:rsidRPr="00746081">
        <w:t xml:space="preserve">để lưu lại các thay đổi. Nhấn nút </w:t>
      </w:r>
      <w:r w:rsidRPr="00746081">
        <w:rPr>
          <w:i/>
        </w:rPr>
        <w:t>Tiếp theo</w:t>
      </w:r>
      <w:r w:rsidRPr="00746081">
        <w:t xml:space="preserve"> hoặc</w:t>
      </w:r>
      <w:r w:rsidRPr="00746081">
        <w:rPr>
          <w:i/>
        </w:rPr>
        <w:t xml:space="preserve"> Trước</w:t>
      </w:r>
      <w:r w:rsidRPr="00746081">
        <w:t xml:space="preserve"> để chuyển tiếp giữa các giao dịch đã chọn</w:t>
      </w:r>
    </w:p>
    <w:p w14:paraId="3063684C" w14:textId="77777777" w:rsidR="005C34E7" w:rsidRPr="00746081" w:rsidRDefault="005C34E7" w:rsidP="00181EA2">
      <w:pPr>
        <w:pStyle w:val="Bullet01"/>
        <w:rPr>
          <w:b/>
        </w:rPr>
      </w:pPr>
      <w:r w:rsidRPr="00746081">
        <w:rPr>
          <w:b/>
        </w:rPr>
        <w:t xml:space="preserve">Xóa yêu cầu tra soát: </w:t>
      </w:r>
      <w:r w:rsidRPr="00746081">
        <w:t xml:space="preserve">Để xóa một hay nhiều yêu cầu tra soát chọn các yêu cầu tra soát cần xóa tại danh sách và nhấn nút </w:t>
      </w:r>
      <w:r w:rsidRPr="00746081">
        <w:rPr>
          <w:i/>
        </w:rPr>
        <w:t xml:space="preserve">Chi tiết. </w:t>
      </w:r>
      <w:r w:rsidRPr="00746081">
        <w:t>Tại giao diện cập nhật  yêu cầu tra soát</w:t>
      </w:r>
      <w:r w:rsidRPr="00746081">
        <w:rPr>
          <w:i/>
        </w:rPr>
        <w:t xml:space="preserve"> </w:t>
      </w:r>
      <w:r w:rsidRPr="00746081">
        <w:t xml:space="preserve">nhấn nút </w:t>
      </w:r>
      <w:r w:rsidRPr="00746081">
        <w:rPr>
          <w:i/>
        </w:rPr>
        <w:t xml:space="preserve">Xóa </w:t>
      </w:r>
      <w:r w:rsidRPr="00746081">
        <w:t>để xóa giao dịch. Nhấn nút Tiếp theo hoặc Trước để chuyển tiếp giữa các giao dịch đã chọn.</w:t>
      </w:r>
    </w:p>
    <w:p w14:paraId="70A4ECDF" w14:textId="77777777" w:rsidR="005C34E7" w:rsidRPr="00746081" w:rsidRDefault="005C34E7" w:rsidP="00CF53DB">
      <w:pPr>
        <w:rPr>
          <w:i/>
          <w:szCs w:val="24"/>
        </w:rPr>
      </w:pPr>
      <w:r w:rsidRPr="00746081">
        <w:rPr>
          <w:b/>
          <w:szCs w:val="24"/>
          <w:u w:val="single"/>
        </w:rPr>
        <w:t>Lưu ý</w:t>
      </w:r>
      <w:r w:rsidRPr="00746081">
        <w:rPr>
          <w:szCs w:val="24"/>
        </w:rPr>
        <w:t>: chỉ xóa được các yêu cầu tra soát chưa được duyệt bởi kiểm soát liên hàng</w:t>
      </w:r>
      <w:r w:rsidR="00655FB5">
        <w:rPr>
          <w:szCs w:val="24"/>
        </w:rPr>
        <w:t xml:space="preserve"> hoặc bị KSLH thoái</w:t>
      </w:r>
      <w:r w:rsidRPr="00746081">
        <w:rPr>
          <w:i/>
          <w:szCs w:val="24"/>
        </w:rPr>
        <w:t>.</w:t>
      </w:r>
    </w:p>
    <w:p w14:paraId="022008DF" w14:textId="77777777" w:rsidR="005C34E7" w:rsidRPr="00746081" w:rsidRDefault="005C34E7" w:rsidP="00181EA2">
      <w:pPr>
        <w:pStyle w:val="Bullet01"/>
        <w:rPr>
          <w:rStyle w:val="PageNumber"/>
        </w:rPr>
      </w:pPr>
      <w:r w:rsidRPr="00746081">
        <w:rPr>
          <w:b/>
        </w:rPr>
        <w:t xml:space="preserve">Truy vấn yêu cầu tra soát:  </w:t>
      </w:r>
      <w:r w:rsidRPr="00746081">
        <w:t xml:space="preserve">Để truy vấn yêu cầu tra soát nhập các điều kiện truy vấn vào khung truy vấn và nhấn nút </w:t>
      </w:r>
      <w:r w:rsidRPr="00746081">
        <w:rPr>
          <w:i/>
        </w:rPr>
        <w:t>Truy vấn.</w:t>
      </w:r>
    </w:p>
    <w:p w14:paraId="22010F2E" w14:textId="77777777" w:rsidR="005C34E7" w:rsidRPr="00746081" w:rsidRDefault="005C34E7" w:rsidP="00812E8A">
      <w:pPr>
        <w:pStyle w:val="HD7"/>
      </w:pPr>
      <w:r w:rsidRPr="00746081">
        <w:t>Kiểm soát yêu cầu tra soát</w:t>
      </w:r>
    </w:p>
    <w:p w14:paraId="1DB02C16" w14:textId="77777777" w:rsidR="005C34E7" w:rsidRPr="00746081" w:rsidRDefault="005C34E7" w:rsidP="00CF53DB">
      <w:pPr>
        <w:pStyle w:val="ListBullet"/>
        <w:numPr>
          <w:ilvl w:val="0"/>
          <w:numId w:val="0"/>
        </w:numPr>
        <w:ind w:left="14" w:hanging="14"/>
        <w:rPr>
          <w:szCs w:val="24"/>
        </w:rPr>
      </w:pPr>
      <w:r w:rsidRPr="00746081">
        <w:rPr>
          <w:szCs w:val="24"/>
        </w:rPr>
        <w:t xml:space="preserve">Chức năng </w:t>
      </w:r>
      <w:r w:rsidRPr="00746081">
        <w:rPr>
          <w:i/>
          <w:szCs w:val="24"/>
        </w:rPr>
        <w:t xml:space="preserve">Kiểm soát yêu cầu tra soát </w:t>
      </w:r>
      <w:r w:rsidRPr="00746081">
        <w:rPr>
          <w:szCs w:val="24"/>
        </w:rPr>
        <w:t>cho phép kiếm soát liên hàng kiểm soát các yêu cầu tra soát đã đượ</w:t>
      </w:r>
      <w:r w:rsidR="000F3D4E" w:rsidRPr="00746081">
        <w:rPr>
          <w:szCs w:val="24"/>
        </w:rPr>
        <w:t>c tạo</w:t>
      </w:r>
      <w:r w:rsidRPr="00746081">
        <w:rPr>
          <w:szCs w:val="24"/>
        </w:rPr>
        <w:t xml:space="preserve"> bởi kế toán liên hàng.</w:t>
      </w:r>
    </w:p>
    <w:p w14:paraId="0A980058" w14:textId="77777777" w:rsidR="005C34E7" w:rsidRPr="00746081" w:rsidRDefault="005C34E7" w:rsidP="00CF53DB">
      <w:pPr>
        <w:jc w:val="both"/>
        <w:rPr>
          <w:szCs w:val="24"/>
        </w:rPr>
      </w:pPr>
      <w:r w:rsidRPr="00746081">
        <w:rPr>
          <w:szCs w:val="24"/>
        </w:rPr>
        <w:t xml:space="preserve">Để thực hiện chức năng </w:t>
      </w:r>
      <w:r w:rsidRPr="00746081">
        <w:rPr>
          <w:i/>
          <w:szCs w:val="24"/>
        </w:rPr>
        <w:t xml:space="preserve">Kiểm soát yêu cầu tra soát, </w:t>
      </w:r>
      <w:r w:rsidRPr="00746081">
        <w:rPr>
          <w:szCs w:val="24"/>
        </w:rPr>
        <w:t xml:space="preserve">từ Menu hệ thống chọn </w:t>
      </w:r>
      <w:r w:rsidRPr="00746081">
        <w:rPr>
          <w:i/>
          <w:szCs w:val="24"/>
        </w:rPr>
        <w:t>Giao dịch đi</w:t>
      </w:r>
      <w:r w:rsidRPr="00746081">
        <w:rPr>
          <w:szCs w:val="24"/>
        </w:rPr>
        <w:t xml:space="preserve"> </w:t>
      </w:r>
      <w:r w:rsidRPr="00746081">
        <w:rPr>
          <w:szCs w:val="24"/>
          <w:lang w:val="fr-FR"/>
        </w:rPr>
        <w:sym w:font="Wingdings" w:char="F0E0"/>
      </w:r>
      <w:r w:rsidRPr="00746081">
        <w:rPr>
          <w:szCs w:val="24"/>
        </w:rPr>
        <w:t xml:space="preserve"> </w:t>
      </w:r>
      <w:r w:rsidRPr="00CA0CB4">
        <w:rPr>
          <w:b/>
          <w:i/>
          <w:szCs w:val="24"/>
        </w:rPr>
        <w:t>Kiểm soát yêu cầu tra soát</w:t>
      </w:r>
      <w:r w:rsidRPr="00CA0CB4">
        <w:rPr>
          <w:szCs w:val="24"/>
        </w:rPr>
        <w:t xml:space="preserve"> </w:t>
      </w:r>
      <w:r w:rsidR="00CA0CB4">
        <w:rPr>
          <w:szCs w:val="24"/>
        </w:rPr>
        <w:t xml:space="preserve">(hoặc </w:t>
      </w:r>
      <w:r w:rsidR="00CA0CB4" w:rsidRPr="00CA0CB4">
        <w:rPr>
          <w:b/>
          <w:i/>
          <w:szCs w:val="24"/>
        </w:rPr>
        <w:t>Kiểm soát yêu cầu tra soát ngoại tệ</w:t>
      </w:r>
      <w:r w:rsidR="00CA0CB4">
        <w:rPr>
          <w:szCs w:val="24"/>
        </w:rPr>
        <w:t>)</w:t>
      </w:r>
      <w:r w:rsidRPr="00746081">
        <w:rPr>
          <w:szCs w:val="24"/>
        </w:rPr>
        <w:t xml:space="preserve"> Giao diện </w:t>
      </w:r>
      <w:r w:rsidRPr="00746081">
        <w:rPr>
          <w:i/>
          <w:szCs w:val="24"/>
        </w:rPr>
        <w:t xml:space="preserve">Kiểm soát yêu cầu tra soát  </w:t>
      </w:r>
      <w:r w:rsidRPr="00746081">
        <w:rPr>
          <w:szCs w:val="24"/>
        </w:rPr>
        <w:t>hiển thị như sau:</w:t>
      </w:r>
    </w:p>
    <w:p w14:paraId="0451D3DD" w14:textId="77777777" w:rsidR="005C34E7" w:rsidRPr="00746081" w:rsidRDefault="005E6FF4" w:rsidP="00CF53DB">
      <w:pPr>
        <w:jc w:val="center"/>
        <w:rPr>
          <w:color w:val="FF0000"/>
          <w:szCs w:val="24"/>
          <w:lang w:val="fr-FR"/>
        </w:rPr>
      </w:pPr>
      <w:r>
        <w:rPr>
          <w:noProof/>
          <w:lang w:val="vi-VN" w:eastAsia="vi-VN"/>
        </w:rPr>
        <w:drawing>
          <wp:inline distT="0" distB="0" distL="0" distR="0" wp14:anchorId="03AFFFDB" wp14:editId="11F71BAD">
            <wp:extent cx="6205855" cy="1837055"/>
            <wp:effectExtent l="19050" t="19050" r="23495" b="1079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205855" cy="1837055"/>
                    </a:xfrm>
                    <a:prstGeom prst="rect">
                      <a:avLst/>
                    </a:prstGeom>
                    <a:noFill/>
                    <a:ln w="9525" cap="flat" cmpd="sng" algn="ctr">
                      <a:solidFill>
                        <a:srgbClr val="4F81BD"/>
                      </a:solidFill>
                      <a:prstDash val="solid"/>
                      <a:miter lim="800000"/>
                      <a:headEnd type="none" w="med" len="med"/>
                      <a:tailEnd type="none" w="med" len="med"/>
                    </a:ln>
                  </pic:spPr>
                </pic:pic>
              </a:graphicData>
            </a:graphic>
          </wp:inline>
        </w:drawing>
      </w:r>
    </w:p>
    <w:p w14:paraId="523978FC" w14:textId="77777777" w:rsidR="005C34E7" w:rsidRDefault="005C34E7" w:rsidP="00237F95">
      <w:pPr>
        <w:pStyle w:val="FigureIndex"/>
      </w:pPr>
      <w:r w:rsidRPr="00746081">
        <w:rPr>
          <w:color w:val="FF0000"/>
        </w:rPr>
        <w:t> </w:t>
      </w:r>
      <w:bookmarkStart w:id="331" w:name="_Toc210015853"/>
      <w:bookmarkStart w:id="332" w:name="_Toc210791637"/>
      <w:bookmarkStart w:id="333" w:name="_Toc222017747"/>
      <w:bookmarkStart w:id="334" w:name="_Toc43309050"/>
      <w:r w:rsidRPr="00746081">
        <w:t>Giao diện Kiểm soát yêu cầu tra soát</w:t>
      </w:r>
      <w:bookmarkEnd w:id="331"/>
      <w:bookmarkEnd w:id="332"/>
      <w:bookmarkEnd w:id="333"/>
      <w:bookmarkEnd w:id="334"/>
    </w:p>
    <w:p w14:paraId="01E34221" w14:textId="77777777" w:rsidR="00F564A1" w:rsidRPr="00F564A1" w:rsidRDefault="00F564A1" w:rsidP="00CF53DB">
      <w:pPr>
        <w:jc w:val="center"/>
        <w:rPr>
          <w:noProof/>
        </w:rPr>
      </w:pPr>
      <w:r>
        <w:rPr>
          <w:noProof/>
          <w:lang w:val="vi-VN" w:eastAsia="vi-VN"/>
        </w:rPr>
        <w:drawing>
          <wp:inline distT="0" distB="0" distL="0" distR="0" wp14:anchorId="4FED6848" wp14:editId="61C660FB">
            <wp:extent cx="6205855" cy="1821180"/>
            <wp:effectExtent l="19050" t="19050" r="23495" b="2667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205855" cy="1821180"/>
                    </a:xfrm>
                    <a:prstGeom prst="rect">
                      <a:avLst/>
                    </a:prstGeom>
                    <a:ln>
                      <a:solidFill>
                        <a:srgbClr val="4F81BD"/>
                      </a:solidFill>
                    </a:ln>
                  </pic:spPr>
                </pic:pic>
              </a:graphicData>
            </a:graphic>
          </wp:inline>
        </w:drawing>
      </w:r>
    </w:p>
    <w:p w14:paraId="066C92A8" w14:textId="77777777" w:rsidR="00F564A1" w:rsidRPr="00746081" w:rsidRDefault="00F564A1" w:rsidP="00237F95">
      <w:pPr>
        <w:pStyle w:val="FigureIndex"/>
      </w:pPr>
      <w:bookmarkStart w:id="335" w:name="_Toc43309051"/>
      <w:r w:rsidRPr="00746081">
        <w:t>Giao diện Kiểm soát yêu cầu tra soát</w:t>
      </w:r>
      <w:r>
        <w:t xml:space="preserve"> ngoại tệ</w:t>
      </w:r>
      <w:bookmarkEnd w:id="335"/>
    </w:p>
    <w:p w14:paraId="0E42E006" w14:textId="77777777" w:rsidR="005C34E7" w:rsidRPr="00746081" w:rsidRDefault="005C34E7" w:rsidP="00181EA2">
      <w:pPr>
        <w:pStyle w:val="Bullet02"/>
        <w:rPr>
          <w:lang w:val="fr-FR"/>
        </w:rPr>
      </w:pPr>
      <w:r w:rsidRPr="00746081">
        <w:rPr>
          <w:lang w:val="fr-FR"/>
        </w:rPr>
        <w:t>Trường hợ</w:t>
      </w:r>
      <w:r w:rsidR="00452A01" w:rsidRPr="00746081">
        <w:rPr>
          <w:lang w:val="fr-FR"/>
        </w:rPr>
        <w:t>p 1</w:t>
      </w:r>
      <w:r w:rsidRPr="00746081">
        <w:rPr>
          <w:lang w:val="fr-FR"/>
        </w:rPr>
        <w:t>: Kiểm soát và duyệt đồng thời nhiều giao dịch.</w:t>
      </w:r>
    </w:p>
    <w:p w14:paraId="3698F800" w14:textId="77777777" w:rsidR="005C34E7" w:rsidRPr="00746081" w:rsidRDefault="005C34E7" w:rsidP="00CF53DB">
      <w:pPr>
        <w:ind w:left="700"/>
        <w:jc w:val="both"/>
        <w:rPr>
          <w:i/>
          <w:snapToGrid w:val="0"/>
          <w:szCs w:val="24"/>
          <w:lang w:val="fr-FR" w:eastAsia="en-US"/>
        </w:rPr>
      </w:pPr>
      <w:r w:rsidRPr="00746081">
        <w:rPr>
          <w:szCs w:val="24"/>
          <w:lang w:val="fr-FR" w:eastAsia="ja-JP"/>
        </w:rPr>
        <w:t>Để kiểm soát và duyệt một hay nhiều yêu cầu tra soát c</w:t>
      </w:r>
      <w:r w:rsidRPr="00746081">
        <w:rPr>
          <w:snapToGrid w:val="0"/>
          <w:szCs w:val="24"/>
          <w:lang w:val="fr-FR" w:eastAsia="en-US"/>
        </w:rPr>
        <w:t xml:space="preserve">họn </w:t>
      </w:r>
      <w:r w:rsidRPr="00746081">
        <w:rPr>
          <w:szCs w:val="24"/>
          <w:lang w:val="fr-FR" w:eastAsia="ja-JP"/>
        </w:rPr>
        <w:t>yêu cầu tra soát</w:t>
      </w:r>
      <w:r w:rsidRPr="00746081">
        <w:rPr>
          <w:snapToGrid w:val="0"/>
          <w:szCs w:val="24"/>
          <w:lang w:val="fr-FR" w:eastAsia="en-US"/>
        </w:rPr>
        <w:t xml:space="preserve"> cần </w:t>
      </w:r>
      <w:r w:rsidRPr="00746081">
        <w:rPr>
          <w:szCs w:val="24"/>
          <w:lang w:val="fr-FR" w:eastAsia="ja-JP"/>
        </w:rPr>
        <w:t>duyệt</w:t>
      </w:r>
      <w:r w:rsidRPr="00746081">
        <w:rPr>
          <w:snapToGrid w:val="0"/>
          <w:szCs w:val="24"/>
          <w:lang w:val="fr-FR" w:eastAsia="en-US"/>
        </w:rPr>
        <w:t xml:space="preserve"> tại danh sách rồi nhấn nút </w:t>
      </w:r>
      <w:r w:rsidRPr="00746081">
        <w:rPr>
          <w:i/>
          <w:snapToGrid w:val="0"/>
          <w:szCs w:val="24"/>
          <w:lang w:val="fr-FR" w:eastAsia="en-US"/>
        </w:rPr>
        <w:t xml:space="preserve">Duyệt </w:t>
      </w:r>
      <w:r w:rsidRPr="00746081">
        <w:rPr>
          <w:szCs w:val="24"/>
          <w:lang w:val="fr-FR"/>
        </w:rPr>
        <w:t>và nhập vào mật khẩu IKEY để xác nhận và duyệt giao dịch.</w:t>
      </w:r>
    </w:p>
    <w:p w14:paraId="256EDA93" w14:textId="77777777" w:rsidR="005C34E7" w:rsidRPr="00746081" w:rsidRDefault="005C34E7" w:rsidP="00181EA2">
      <w:pPr>
        <w:pStyle w:val="Bullet02"/>
        <w:rPr>
          <w:lang w:val="fr-FR"/>
        </w:rPr>
      </w:pPr>
      <w:r w:rsidRPr="00746081">
        <w:rPr>
          <w:lang w:val="fr-FR"/>
        </w:rPr>
        <w:t>Trường hợp 2: Kiểm soát và duyệt từ</w:t>
      </w:r>
      <w:r w:rsidR="000F3D4E" w:rsidRPr="00746081">
        <w:rPr>
          <w:lang w:val="fr-FR"/>
        </w:rPr>
        <w:t xml:space="preserve">ng </w:t>
      </w:r>
      <w:r w:rsidRPr="00746081">
        <w:rPr>
          <w:lang w:val="fr-FR"/>
        </w:rPr>
        <w:t>giao dịch.</w:t>
      </w:r>
    </w:p>
    <w:p w14:paraId="28C40EF9" w14:textId="77777777" w:rsidR="005C34E7" w:rsidRPr="00746081" w:rsidRDefault="005C34E7" w:rsidP="00CF53DB">
      <w:pPr>
        <w:ind w:left="700"/>
        <w:rPr>
          <w:snapToGrid w:val="0"/>
          <w:szCs w:val="24"/>
          <w:lang w:val="fr-FR" w:eastAsia="en-US"/>
        </w:rPr>
      </w:pPr>
      <w:r w:rsidRPr="00746081">
        <w:rPr>
          <w:snapToGrid w:val="0"/>
          <w:szCs w:val="24"/>
          <w:lang w:val="fr-FR" w:eastAsia="en-US"/>
        </w:rPr>
        <w:t xml:space="preserve">Chọn một </w:t>
      </w:r>
      <w:r w:rsidRPr="00746081">
        <w:rPr>
          <w:szCs w:val="24"/>
          <w:lang w:val="fr-FR" w:eastAsia="ja-JP"/>
        </w:rPr>
        <w:t>hay</w:t>
      </w:r>
      <w:r w:rsidRPr="00746081">
        <w:rPr>
          <w:snapToGrid w:val="0"/>
          <w:szCs w:val="24"/>
          <w:lang w:val="fr-FR" w:eastAsia="en-US"/>
        </w:rPr>
        <w:t xml:space="preserve"> nhiều </w:t>
      </w:r>
      <w:r w:rsidRPr="00746081">
        <w:rPr>
          <w:szCs w:val="24"/>
          <w:lang w:val="fr-FR" w:eastAsia="ja-JP"/>
        </w:rPr>
        <w:t>yêu cầu tra soát</w:t>
      </w:r>
      <w:r w:rsidRPr="00746081">
        <w:rPr>
          <w:snapToGrid w:val="0"/>
          <w:szCs w:val="24"/>
          <w:lang w:val="fr-FR" w:eastAsia="en-US"/>
        </w:rPr>
        <w:t xml:space="preserve"> cần duyệt tại danh sách rồi nhấn nút </w:t>
      </w:r>
      <w:r w:rsidRPr="00746081">
        <w:rPr>
          <w:i/>
          <w:snapToGrid w:val="0"/>
          <w:szCs w:val="24"/>
          <w:lang w:val="fr-FR" w:eastAsia="en-US"/>
        </w:rPr>
        <w:t xml:space="preserve">Chi tiết. </w:t>
      </w:r>
      <w:r w:rsidRPr="00746081">
        <w:rPr>
          <w:snapToGrid w:val="0"/>
          <w:szCs w:val="24"/>
          <w:lang w:val="fr-FR" w:eastAsia="en-US"/>
        </w:rPr>
        <w:t xml:space="preserve">Giao diện </w:t>
      </w:r>
      <w:r w:rsidRPr="00746081">
        <w:rPr>
          <w:i/>
          <w:snapToGrid w:val="0"/>
          <w:szCs w:val="24"/>
          <w:lang w:val="fr-FR" w:eastAsia="en-US"/>
        </w:rPr>
        <w:t xml:space="preserve">Kiểm soát yêu cầu tra soát  </w:t>
      </w:r>
      <w:r w:rsidRPr="00746081">
        <w:rPr>
          <w:snapToGrid w:val="0"/>
          <w:szCs w:val="24"/>
          <w:lang w:val="fr-FR" w:eastAsia="en-US"/>
        </w:rPr>
        <w:t>sẽ được hiển thị như sau:</w:t>
      </w:r>
    </w:p>
    <w:p w14:paraId="047F2A92" w14:textId="77777777" w:rsidR="005C34E7" w:rsidRPr="00746081" w:rsidRDefault="00AB5F69" w:rsidP="00CF53DB">
      <w:pPr>
        <w:jc w:val="center"/>
        <w:rPr>
          <w:szCs w:val="24"/>
          <w:lang w:val="fr-FR"/>
        </w:rPr>
      </w:pPr>
      <w:r>
        <w:rPr>
          <w:noProof/>
          <w:lang w:val="vi-VN" w:eastAsia="vi-VN"/>
        </w:rPr>
        <w:drawing>
          <wp:inline distT="0" distB="0" distL="0" distR="0" wp14:anchorId="12835A53" wp14:editId="542CCD29">
            <wp:extent cx="6205855" cy="3509645"/>
            <wp:effectExtent l="19050" t="19050" r="23495" b="1460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6205855" cy="3509645"/>
                    </a:xfrm>
                    <a:prstGeom prst="rect">
                      <a:avLst/>
                    </a:prstGeom>
                    <a:noFill/>
                    <a:ln w="9525" cap="flat" cmpd="sng" algn="ctr">
                      <a:solidFill>
                        <a:srgbClr val="4F81BD"/>
                      </a:solidFill>
                      <a:prstDash val="solid"/>
                      <a:miter lim="800000"/>
                      <a:headEnd type="none" w="med" len="med"/>
                      <a:tailEnd type="none" w="med" len="med"/>
                    </a:ln>
                  </pic:spPr>
                </pic:pic>
              </a:graphicData>
            </a:graphic>
          </wp:inline>
        </w:drawing>
      </w:r>
    </w:p>
    <w:p w14:paraId="1D90DACA" w14:textId="77777777" w:rsidR="005C34E7" w:rsidRDefault="005C34E7" w:rsidP="00237F95">
      <w:pPr>
        <w:pStyle w:val="FigureIndex"/>
      </w:pPr>
      <w:bookmarkStart w:id="336" w:name="_Toc210015854"/>
      <w:bookmarkStart w:id="337" w:name="_Toc210791638"/>
      <w:bookmarkStart w:id="338" w:name="_Toc222017748"/>
      <w:bookmarkStart w:id="339" w:name="_Toc43309052"/>
      <w:r w:rsidRPr="00746081">
        <w:t>Giao diện Chi tiết kiểm soát yêu cầu tra soát</w:t>
      </w:r>
      <w:bookmarkEnd w:id="336"/>
      <w:bookmarkEnd w:id="337"/>
      <w:bookmarkEnd w:id="338"/>
      <w:bookmarkEnd w:id="339"/>
    </w:p>
    <w:p w14:paraId="59263041" w14:textId="77777777" w:rsidR="00F564A1" w:rsidRPr="00F564A1" w:rsidRDefault="00F564A1" w:rsidP="00CF53DB">
      <w:pPr>
        <w:jc w:val="center"/>
        <w:rPr>
          <w:noProof/>
        </w:rPr>
      </w:pPr>
      <w:r>
        <w:rPr>
          <w:noProof/>
          <w:lang w:val="vi-VN" w:eastAsia="vi-VN"/>
        </w:rPr>
        <w:drawing>
          <wp:inline distT="0" distB="0" distL="0" distR="0" wp14:anchorId="55C781C6" wp14:editId="61CA67A3">
            <wp:extent cx="6205855" cy="3489325"/>
            <wp:effectExtent l="19050" t="19050" r="23495" b="1587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205855" cy="3489325"/>
                    </a:xfrm>
                    <a:prstGeom prst="rect">
                      <a:avLst/>
                    </a:prstGeom>
                    <a:ln>
                      <a:solidFill>
                        <a:srgbClr val="4F81BD"/>
                      </a:solidFill>
                    </a:ln>
                  </pic:spPr>
                </pic:pic>
              </a:graphicData>
            </a:graphic>
          </wp:inline>
        </w:drawing>
      </w:r>
    </w:p>
    <w:p w14:paraId="29160249" w14:textId="77777777" w:rsidR="00F564A1" w:rsidRPr="00746081" w:rsidRDefault="00F564A1" w:rsidP="00237F95">
      <w:pPr>
        <w:pStyle w:val="FigureIndex"/>
      </w:pPr>
      <w:bookmarkStart w:id="340" w:name="_Toc43309053"/>
      <w:r w:rsidRPr="00746081">
        <w:t>Giao diện Chi tiết kiểm soát yêu cầu tra soát</w:t>
      </w:r>
      <w:r>
        <w:t xml:space="preserve"> ngoại tệ</w:t>
      </w:r>
      <w:bookmarkEnd w:id="340"/>
    </w:p>
    <w:p w14:paraId="4C6267BC" w14:textId="77777777" w:rsidR="005C34E7" w:rsidRPr="00746081" w:rsidRDefault="005C34E7" w:rsidP="00CF53DB">
      <w:pPr>
        <w:pStyle w:val="ListBullet3"/>
        <w:rPr>
          <w:szCs w:val="24"/>
          <w:lang w:val="fr-FR"/>
        </w:rPr>
      </w:pPr>
      <w:r w:rsidRPr="00746081">
        <w:rPr>
          <w:b/>
          <w:szCs w:val="24"/>
          <w:lang w:val="fr-FR"/>
        </w:rPr>
        <w:t xml:space="preserve">Trả lại giao dịch: </w:t>
      </w:r>
      <w:r w:rsidRPr="00746081">
        <w:rPr>
          <w:szCs w:val="24"/>
          <w:lang w:val="fr-FR"/>
        </w:rPr>
        <w:t xml:space="preserve">Nhấn nút </w:t>
      </w:r>
      <w:r w:rsidRPr="00746081">
        <w:rPr>
          <w:i/>
          <w:szCs w:val="24"/>
          <w:lang w:val="fr-FR"/>
        </w:rPr>
        <w:t>Trả lại</w:t>
      </w:r>
      <w:r w:rsidRPr="00746081">
        <w:rPr>
          <w:szCs w:val="24"/>
          <w:lang w:val="fr-FR"/>
        </w:rPr>
        <w:t xml:space="preserve"> để trả lại yêu cầu tra soát chưa duyệt cho kế toán liên hàng trong trường hợp phát hiện có sai sót.</w:t>
      </w:r>
    </w:p>
    <w:p w14:paraId="7632807E" w14:textId="77777777" w:rsidR="005C34E7" w:rsidRPr="00746081" w:rsidRDefault="005C34E7" w:rsidP="00CF53DB">
      <w:pPr>
        <w:pStyle w:val="ListBullet3"/>
        <w:rPr>
          <w:szCs w:val="24"/>
          <w:lang w:val="fr-FR"/>
        </w:rPr>
      </w:pPr>
      <w:r w:rsidRPr="00746081">
        <w:rPr>
          <w:b/>
          <w:szCs w:val="24"/>
          <w:lang w:val="fr-FR"/>
        </w:rPr>
        <w:t>Duyệt giao dịch:</w:t>
      </w:r>
      <w:r w:rsidRPr="00746081">
        <w:rPr>
          <w:szCs w:val="24"/>
          <w:lang w:val="fr-FR"/>
        </w:rPr>
        <w:t xml:space="preserve"> nhấn nút </w:t>
      </w:r>
      <w:r w:rsidRPr="00746081">
        <w:rPr>
          <w:i/>
          <w:szCs w:val="24"/>
          <w:lang w:val="fr-FR"/>
        </w:rPr>
        <w:t>Duyệt</w:t>
      </w:r>
      <w:r w:rsidRPr="00746081">
        <w:rPr>
          <w:szCs w:val="24"/>
          <w:lang w:val="fr-FR"/>
        </w:rPr>
        <w:t xml:space="preserve"> và nhập vào mật khẩu IKEY để xác nhận và duyệt giao dịch.</w:t>
      </w:r>
    </w:p>
    <w:p w14:paraId="0A7862E1" w14:textId="77777777" w:rsidR="005C34E7" w:rsidRPr="00746081" w:rsidRDefault="005C34E7" w:rsidP="00181EA2">
      <w:pPr>
        <w:pStyle w:val="Bullet03"/>
      </w:pPr>
      <w:r w:rsidRPr="00746081">
        <w:rPr>
          <w:b/>
        </w:rPr>
        <w:t xml:space="preserve">Thoái giao dịch: </w:t>
      </w:r>
      <w:r w:rsidRPr="00746081">
        <w:t xml:space="preserve">Nhấn nút </w:t>
      </w:r>
      <w:r w:rsidRPr="00746081">
        <w:rPr>
          <w:i/>
        </w:rPr>
        <w:t xml:space="preserve">Thoái </w:t>
      </w:r>
      <w:r w:rsidRPr="00746081">
        <w:t>để thoái lại các yêu cầu tra soát đã duyệt cho kế toán liên hàng trong trường hợp phát hiện có sai sót.</w:t>
      </w:r>
    </w:p>
    <w:p w14:paraId="47760404" w14:textId="77777777" w:rsidR="005C34E7" w:rsidRPr="00746081" w:rsidRDefault="005C34E7" w:rsidP="00181EA2">
      <w:pPr>
        <w:pStyle w:val="Bullet03"/>
      </w:pPr>
      <w:r w:rsidRPr="00746081">
        <w:rPr>
          <w:b/>
        </w:rPr>
        <w:t>Chuyển tiếp giữa các giao dịch:</w:t>
      </w:r>
      <w:r w:rsidRPr="00746081">
        <w:rPr>
          <w:b/>
          <w:i/>
        </w:rPr>
        <w:t xml:space="preserve"> </w:t>
      </w:r>
      <w:r w:rsidRPr="00746081">
        <w:t>Nhấn nút Tiếp theo để chuyển sang bản ghi tiếp sau cần duyệt hoặc nút Trước để quay về bản ghi liền trước.</w:t>
      </w:r>
    </w:p>
    <w:p w14:paraId="1584E2B9" w14:textId="77777777" w:rsidR="005C34E7" w:rsidRPr="00746081" w:rsidRDefault="005C34E7" w:rsidP="00181EA2">
      <w:pPr>
        <w:pStyle w:val="Bullet03"/>
      </w:pPr>
      <w:r w:rsidRPr="00746081">
        <w:rPr>
          <w:b/>
        </w:rPr>
        <w:t>In yêu cầu hủy giao dịch:</w:t>
      </w:r>
      <w:r w:rsidRPr="00746081">
        <w:t xml:space="preserve"> Nhấn nút In để in yêu cầu tra soát.</w:t>
      </w:r>
    </w:p>
    <w:p w14:paraId="25FAA1CF" w14:textId="77777777" w:rsidR="005C34E7" w:rsidRPr="00BA4AD7" w:rsidRDefault="005C34E7" w:rsidP="00812E8A">
      <w:pPr>
        <w:pStyle w:val="HD7"/>
        <w:rPr>
          <w:lang w:val="it-IT"/>
        </w:rPr>
      </w:pPr>
      <w:r w:rsidRPr="00BA4AD7">
        <w:rPr>
          <w:lang w:val="it-IT"/>
        </w:rPr>
        <w:t xml:space="preserve">Tạo trả lời tra soát </w:t>
      </w:r>
      <w:r w:rsidR="00DE3E39" w:rsidRPr="00BA4AD7">
        <w:rPr>
          <w:lang w:val="it-IT"/>
        </w:rPr>
        <w:t>đến</w:t>
      </w:r>
    </w:p>
    <w:p w14:paraId="1B1E4A6F" w14:textId="77777777" w:rsidR="005C34E7" w:rsidRPr="00746081" w:rsidRDefault="005C34E7" w:rsidP="00CF53DB">
      <w:pPr>
        <w:jc w:val="both"/>
        <w:rPr>
          <w:szCs w:val="24"/>
          <w:lang w:val="fr-FR"/>
        </w:rPr>
      </w:pPr>
      <w:r w:rsidRPr="00746081">
        <w:rPr>
          <w:szCs w:val="24"/>
          <w:lang w:val="fr-FR"/>
        </w:rPr>
        <w:t xml:space="preserve">Chức năng </w:t>
      </w:r>
      <w:r w:rsidRPr="00746081">
        <w:rPr>
          <w:i/>
          <w:szCs w:val="24"/>
          <w:lang w:val="fr-FR"/>
        </w:rPr>
        <w:t xml:space="preserve">Trả lời lệnh tra soát đến </w:t>
      </w:r>
      <w:r w:rsidRPr="00746081">
        <w:rPr>
          <w:szCs w:val="24"/>
          <w:lang w:val="fr-FR"/>
        </w:rPr>
        <w:t>cho phép kế toán liên hàng trả lời các lệnh tra soát đến cho các lệnh chuyển tiền đã được xử lý.</w:t>
      </w:r>
    </w:p>
    <w:p w14:paraId="741A3BB2" w14:textId="77777777" w:rsidR="005C34E7" w:rsidRPr="00746081" w:rsidRDefault="005C34E7" w:rsidP="00CF53DB">
      <w:pPr>
        <w:jc w:val="both"/>
        <w:rPr>
          <w:szCs w:val="24"/>
          <w:lang w:val="fr-FR"/>
        </w:rPr>
      </w:pPr>
      <w:r w:rsidRPr="00746081">
        <w:rPr>
          <w:szCs w:val="24"/>
          <w:lang w:val="fr-FR"/>
        </w:rPr>
        <w:t>Để thực hiện chức năng</w:t>
      </w:r>
      <w:r w:rsidRPr="00746081">
        <w:rPr>
          <w:i/>
          <w:szCs w:val="24"/>
          <w:lang w:val="fr-FR"/>
        </w:rPr>
        <w:t xml:space="preserve"> Tạo trả lời tra soát đến,</w:t>
      </w:r>
      <w:r w:rsidRPr="00746081">
        <w:rPr>
          <w:szCs w:val="24"/>
          <w:lang w:val="fr-FR"/>
        </w:rPr>
        <w:t xml:space="preserve"> từ Menu chức năng chọn </w:t>
      </w:r>
      <w:r w:rsidRPr="00746081">
        <w:rPr>
          <w:i/>
          <w:szCs w:val="24"/>
          <w:lang w:val="fr-FR"/>
        </w:rPr>
        <w:t xml:space="preserve">Giao dịch đến </w:t>
      </w:r>
      <w:r w:rsidRPr="00746081">
        <w:rPr>
          <w:i/>
          <w:szCs w:val="24"/>
          <w:lang w:val="fr-FR"/>
        </w:rPr>
        <w:sym w:font="Wingdings" w:char="F0E0"/>
      </w:r>
      <w:r w:rsidRPr="00746081">
        <w:rPr>
          <w:i/>
          <w:szCs w:val="24"/>
          <w:lang w:val="fr-FR"/>
        </w:rPr>
        <w:t xml:space="preserve"> </w:t>
      </w:r>
      <w:r w:rsidRPr="00887505">
        <w:rPr>
          <w:b/>
          <w:i/>
          <w:szCs w:val="24"/>
          <w:lang w:val="fr-FR"/>
        </w:rPr>
        <w:t>Tạo trả lời tra soát đến</w:t>
      </w:r>
      <w:r w:rsidR="00887505">
        <w:rPr>
          <w:i/>
          <w:szCs w:val="24"/>
          <w:lang w:val="fr-FR"/>
        </w:rPr>
        <w:t xml:space="preserve"> (hoặc </w:t>
      </w:r>
      <w:r w:rsidR="00887505" w:rsidRPr="00887505">
        <w:rPr>
          <w:b/>
          <w:i/>
          <w:szCs w:val="24"/>
          <w:lang w:val="fr-FR"/>
        </w:rPr>
        <w:t xml:space="preserve">Tạo trả lời tra soát </w:t>
      </w:r>
      <w:r w:rsidR="00887505">
        <w:rPr>
          <w:b/>
          <w:i/>
          <w:szCs w:val="24"/>
          <w:lang w:val="fr-FR"/>
        </w:rPr>
        <w:t xml:space="preserve">ngoại tệ </w:t>
      </w:r>
      <w:r w:rsidR="00887505" w:rsidRPr="00887505">
        <w:rPr>
          <w:b/>
          <w:i/>
          <w:szCs w:val="24"/>
          <w:lang w:val="fr-FR"/>
        </w:rPr>
        <w:t>đến</w:t>
      </w:r>
      <w:r w:rsidR="00887505">
        <w:rPr>
          <w:i/>
          <w:szCs w:val="24"/>
          <w:lang w:val="fr-FR"/>
        </w:rPr>
        <w:t>)</w:t>
      </w:r>
      <w:r w:rsidRPr="00746081">
        <w:rPr>
          <w:i/>
          <w:szCs w:val="24"/>
          <w:lang w:val="fr-FR"/>
        </w:rPr>
        <w:t xml:space="preserve">. </w:t>
      </w:r>
      <w:r w:rsidRPr="00746081">
        <w:rPr>
          <w:szCs w:val="24"/>
          <w:lang w:val="fr-FR"/>
        </w:rPr>
        <w:t xml:space="preserve">Giao diện </w:t>
      </w:r>
      <w:r w:rsidRPr="00746081">
        <w:rPr>
          <w:i/>
          <w:szCs w:val="24"/>
          <w:lang w:val="fr-FR"/>
        </w:rPr>
        <w:t xml:space="preserve">Tạo trả lời tra soát đến </w:t>
      </w:r>
      <w:r w:rsidRPr="00746081">
        <w:rPr>
          <w:szCs w:val="24"/>
          <w:lang w:val="fr-FR"/>
        </w:rPr>
        <w:t>hiển thị như sau:</w:t>
      </w:r>
    </w:p>
    <w:p w14:paraId="2D70FE6C" w14:textId="77777777" w:rsidR="005C34E7" w:rsidRPr="00746081" w:rsidRDefault="009E6627" w:rsidP="00CF53DB">
      <w:pPr>
        <w:jc w:val="center"/>
        <w:rPr>
          <w:szCs w:val="24"/>
          <w:lang w:val="fr-FR"/>
        </w:rPr>
      </w:pPr>
      <w:r>
        <w:rPr>
          <w:noProof/>
          <w:lang w:val="vi-VN" w:eastAsia="vi-VN"/>
        </w:rPr>
        <w:drawing>
          <wp:inline distT="0" distB="0" distL="0" distR="0" wp14:anchorId="2CF6C8D5" wp14:editId="12836D72">
            <wp:extent cx="6205855" cy="1605915"/>
            <wp:effectExtent l="19050" t="19050" r="23495" b="133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205855" cy="1605915"/>
                    </a:xfrm>
                    <a:prstGeom prst="rect">
                      <a:avLst/>
                    </a:prstGeom>
                    <a:noFill/>
                    <a:ln w="9525" cap="flat" cmpd="sng" algn="ctr">
                      <a:solidFill>
                        <a:srgbClr val="4F81BD"/>
                      </a:solidFill>
                      <a:prstDash val="solid"/>
                      <a:miter lim="800000"/>
                      <a:headEnd type="none" w="med" len="med"/>
                      <a:tailEnd type="none" w="med" len="med"/>
                    </a:ln>
                  </pic:spPr>
                </pic:pic>
              </a:graphicData>
            </a:graphic>
          </wp:inline>
        </w:drawing>
      </w:r>
    </w:p>
    <w:p w14:paraId="62DD384B" w14:textId="77777777" w:rsidR="005C34E7" w:rsidRDefault="005C34E7" w:rsidP="00237F95">
      <w:pPr>
        <w:pStyle w:val="FigureIndex"/>
      </w:pPr>
      <w:r w:rsidRPr="00746081">
        <w:t> </w:t>
      </w:r>
      <w:bookmarkStart w:id="341" w:name="_Toc210015855"/>
      <w:bookmarkStart w:id="342" w:name="_Toc210791639"/>
      <w:bookmarkStart w:id="343" w:name="_Toc222017749"/>
      <w:bookmarkStart w:id="344" w:name="_Toc43309054"/>
      <w:r w:rsidRPr="00746081">
        <w:t>Giao diện Tạo trả lời tra soát đến</w:t>
      </w:r>
      <w:bookmarkEnd w:id="341"/>
      <w:bookmarkEnd w:id="342"/>
      <w:bookmarkEnd w:id="343"/>
      <w:bookmarkEnd w:id="344"/>
    </w:p>
    <w:p w14:paraId="5BC584E3" w14:textId="77777777" w:rsidR="00D54BFA" w:rsidRPr="00D54BFA" w:rsidRDefault="00D54BFA" w:rsidP="00CF53DB">
      <w:pPr>
        <w:jc w:val="center"/>
        <w:rPr>
          <w:noProof/>
        </w:rPr>
      </w:pPr>
      <w:r>
        <w:rPr>
          <w:noProof/>
          <w:lang w:val="vi-VN" w:eastAsia="vi-VN"/>
        </w:rPr>
        <w:drawing>
          <wp:inline distT="0" distB="0" distL="0" distR="0" wp14:anchorId="570A6EA0" wp14:editId="4642E384">
            <wp:extent cx="6205855" cy="1504950"/>
            <wp:effectExtent l="19050" t="19050" r="23495" b="19050"/>
            <wp:docPr id="904" name="Picture 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6205855" cy="1504950"/>
                    </a:xfrm>
                    <a:prstGeom prst="rect">
                      <a:avLst/>
                    </a:prstGeom>
                    <a:ln>
                      <a:solidFill>
                        <a:srgbClr val="4F81BD"/>
                      </a:solidFill>
                    </a:ln>
                  </pic:spPr>
                </pic:pic>
              </a:graphicData>
            </a:graphic>
          </wp:inline>
        </w:drawing>
      </w:r>
    </w:p>
    <w:p w14:paraId="4387EB08" w14:textId="77777777" w:rsidR="00D54BFA" w:rsidRPr="00746081" w:rsidRDefault="00D54BFA" w:rsidP="00237F95">
      <w:pPr>
        <w:pStyle w:val="FigureIndex"/>
      </w:pPr>
      <w:bookmarkStart w:id="345" w:name="_Toc43309055"/>
      <w:r w:rsidRPr="00746081">
        <w:t xml:space="preserve">Giao diện Tạo trả lời tra soát </w:t>
      </w:r>
      <w:r>
        <w:t xml:space="preserve">ngoại tệ </w:t>
      </w:r>
      <w:r w:rsidRPr="00746081">
        <w:t>đến</w:t>
      </w:r>
      <w:bookmarkEnd w:id="345"/>
      <w:r>
        <w:t xml:space="preserve"> </w:t>
      </w:r>
    </w:p>
    <w:p w14:paraId="50506154" w14:textId="77777777" w:rsidR="005C34E7" w:rsidRPr="00181EA2" w:rsidRDefault="005C34E7" w:rsidP="00181EA2">
      <w:pPr>
        <w:pStyle w:val="Bullet01"/>
        <w:rPr>
          <w:b/>
          <w:lang w:val="fr-FR"/>
        </w:rPr>
      </w:pPr>
      <w:r w:rsidRPr="00181EA2">
        <w:rPr>
          <w:b/>
          <w:lang w:val="fr-FR"/>
        </w:rPr>
        <w:t>Trả lời lệnh tra soát đế</w:t>
      </w:r>
      <w:r w:rsidR="00EE2F8E" w:rsidRPr="00181EA2">
        <w:rPr>
          <w:b/>
          <w:lang w:val="fr-FR"/>
        </w:rPr>
        <w:t>n</w:t>
      </w:r>
      <w:r w:rsidRPr="00181EA2">
        <w:rPr>
          <w:b/>
          <w:lang w:val="fr-FR"/>
        </w:rPr>
        <w:t xml:space="preserve">:   </w:t>
      </w:r>
    </w:p>
    <w:p w14:paraId="36B2C209" w14:textId="77777777" w:rsidR="004A60EE" w:rsidRPr="00746081" w:rsidRDefault="004A60EE" w:rsidP="00181EA2">
      <w:pPr>
        <w:pStyle w:val="Bullet02"/>
        <w:rPr>
          <w:lang w:val="fr-FR"/>
        </w:rPr>
      </w:pPr>
      <w:r w:rsidRPr="00746081">
        <w:rPr>
          <w:lang w:val="fr-FR"/>
        </w:rPr>
        <w:t>Yêu</w:t>
      </w:r>
      <w:r w:rsidR="009E6627">
        <w:rPr>
          <w:lang w:val="fr-FR"/>
        </w:rPr>
        <w:t xml:space="preserve"> cầu</w:t>
      </w:r>
      <w:r w:rsidRPr="00746081">
        <w:rPr>
          <w:lang w:val="fr-FR"/>
        </w:rPr>
        <w:t xml:space="preserve"> tra soát đến sau khi đã được KSLH duyệt đến, người có quyền KTLH </w:t>
      </w:r>
      <w:r w:rsidR="009E6627">
        <w:rPr>
          <w:lang w:val="fr-FR"/>
        </w:rPr>
        <w:t>thực hiện</w:t>
      </w:r>
      <w:r w:rsidRPr="00746081">
        <w:rPr>
          <w:lang w:val="fr-FR"/>
        </w:rPr>
        <w:t xml:space="preserve"> trả</w:t>
      </w:r>
      <w:r w:rsidR="00F80B50" w:rsidRPr="00746081">
        <w:rPr>
          <w:lang w:val="fr-FR"/>
        </w:rPr>
        <w:t xml:space="preserve"> lời</w:t>
      </w:r>
      <w:r w:rsidRPr="00746081">
        <w:rPr>
          <w:lang w:val="fr-FR"/>
        </w:rPr>
        <w:t xml:space="preserve"> tra soát.</w:t>
      </w:r>
    </w:p>
    <w:p w14:paraId="02CAAA0A" w14:textId="77777777" w:rsidR="004A60EE" w:rsidRPr="00746081" w:rsidRDefault="004A60EE" w:rsidP="00181EA2">
      <w:pPr>
        <w:pStyle w:val="Bullet02"/>
        <w:rPr>
          <w:lang w:val="fr-FR"/>
        </w:rPr>
      </w:pPr>
      <w:r w:rsidRPr="00746081">
        <w:rPr>
          <w:lang w:val="fr-FR"/>
        </w:rPr>
        <w:t xml:space="preserve">Để trả lời lệnh tra soát đến, chọn lệnh tra soát cần trả lời tại danh sách và nhấn nút </w:t>
      </w:r>
      <w:r w:rsidRPr="00746081">
        <w:rPr>
          <w:i/>
          <w:lang w:val="fr-FR"/>
        </w:rPr>
        <w:t>Chi tiết</w:t>
      </w:r>
      <w:r w:rsidRPr="00746081">
        <w:rPr>
          <w:lang w:val="fr-FR"/>
        </w:rPr>
        <w:t xml:space="preserve"> để hiển thị nội dung chi tiết.</w:t>
      </w:r>
    </w:p>
    <w:p w14:paraId="33EA0226" w14:textId="77777777" w:rsidR="004A60EE" w:rsidRPr="00746081" w:rsidRDefault="004A60EE" w:rsidP="00181EA2">
      <w:pPr>
        <w:pStyle w:val="Bullet02"/>
        <w:rPr>
          <w:lang w:val="fr-FR"/>
        </w:rPr>
      </w:pPr>
      <w:r w:rsidRPr="00746081">
        <w:rPr>
          <w:lang w:val="fr-FR"/>
        </w:rPr>
        <w:t>Nhập vào nội dung trả lời cho lệnh tra soát</w:t>
      </w:r>
    </w:p>
    <w:p w14:paraId="33612E58" w14:textId="77777777" w:rsidR="004A60EE" w:rsidRPr="00746081" w:rsidRDefault="004A60EE" w:rsidP="00181EA2">
      <w:pPr>
        <w:pStyle w:val="Bullet02"/>
        <w:rPr>
          <w:lang w:val="fr-FR"/>
        </w:rPr>
      </w:pPr>
      <w:r w:rsidRPr="00746081">
        <w:rPr>
          <w:lang w:val="fr-FR"/>
        </w:rPr>
        <w:t xml:space="preserve">Nhấn nút </w:t>
      </w:r>
      <w:r w:rsidRPr="00746081">
        <w:rPr>
          <w:i/>
          <w:lang w:val="fr-FR"/>
        </w:rPr>
        <w:t xml:space="preserve">Tạo trả lời </w:t>
      </w:r>
      <w:r w:rsidRPr="00746081">
        <w:rPr>
          <w:lang w:val="fr-FR"/>
        </w:rPr>
        <w:t xml:space="preserve">để hoàn thành trả lời tra soát.  </w:t>
      </w:r>
    </w:p>
    <w:p w14:paraId="323BBBD6" w14:textId="77777777" w:rsidR="005C34E7" w:rsidRPr="00746081" w:rsidRDefault="007B052B" w:rsidP="00CF53DB">
      <w:pPr>
        <w:pStyle w:val="ListBullet"/>
        <w:numPr>
          <w:ilvl w:val="0"/>
          <w:numId w:val="0"/>
        </w:numPr>
        <w:ind w:left="168"/>
        <w:jc w:val="center"/>
        <w:rPr>
          <w:szCs w:val="24"/>
          <w:lang w:val="fr-FR"/>
        </w:rPr>
      </w:pPr>
      <w:r>
        <w:rPr>
          <w:noProof/>
          <w:lang w:val="vi-VN" w:eastAsia="vi-VN"/>
        </w:rPr>
        <w:drawing>
          <wp:inline distT="0" distB="0" distL="0" distR="0" wp14:anchorId="0F1F0E4E" wp14:editId="35748786">
            <wp:extent cx="6205855" cy="3140075"/>
            <wp:effectExtent l="19050" t="19050" r="23495" b="222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205855" cy="3140075"/>
                    </a:xfrm>
                    <a:prstGeom prst="rect">
                      <a:avLst/>
                    </a:prstGeom>
                    <a:noFill/>
                    <a:ln w="9525" cap="flat" cmpd="sng" algn="ctr">
                      <a:solidFill>
                        <a:srgbClr val="4F81BD"/>
                      </a:solidFill>
                      <a:prstDash val="solid"/>
                      <a:miter lim="800000"/>
                      <a:headEnd type="none" w="med" len="med"/>
                      <a:tailEnd type="none" w="med" len="med"/>
                    </a:ln>
                  </pic:spPr>
                </pic:pic>
              </a:graphicData>
            </a:graphic>
          </wp:inline>
        </w:drawing>
      </w:r>
    </w:p>
    <w:p w14:paraId="38A1E0BA" w14:textId="77777777" w:rsidR="005C34E7" w:rsidRDefault="005C34E7" w:rsidP="00237F95">
      <w:pPr>
        <w:pStyle w:val="FigureIndex"/>
      </w:pPr>
      <w:r w:rsidRPr="00746081">
        <w:t> </w:t>
      </w:r>
      <w:bookmarkStart w:id="346" w:name="_Toc210015856"/>
      <w:bookmarkStart w:id="347" w:name="_Toc210791640"/>
      <w:bookmarkStart w:id="348" w:name="_Toc222017750"/>
      <w:bookmarkStart w:id="349" w:name="_Toc43309056"/>
      <w:r w:rsidRPr="00746081">
        <w:t>Giao diện Chi tiết tạo trả lời tra soát đến</w:t>
      </w:r>
      <w:bookmarkEnd w:id="346"/>
      <w:bookmarkEnd w:id="347"/>
      <w:bookmarkEnd w:id="348"/>
      <w:bookmarkEnd w:id="349"/>
    </w:p>
    <w:p w14:paraId="35370D32" w14:textId="77777777" w:rsidR="002B5802" w:rsidRPr="002B5802" w:rsidRDefault="002B5802" w:rsidP="00CF53DB">
      <w:pPr>
        <w:pStyle w:val="ListBullet"/>
        <w:numPr>
          <w:ilvl w:val="0"/>
          <w:numId w:val="0"/>
        </w:numPr>
        <w:ind w:left="168"/>
        <w:jc w:val="center"/>
        <w:rPr>
          <w:noProof/>
        </w:rPr>
      </w:pPr>
      <w:r w:rsidRPr="002B5802">
        <w:rPr>
          <w:noProof/>
          <w:lang w:val="vi-VN" w:eastAsia="vi-VN"/>
        </w:rPr>
        <w:drawing>
          <wp:inline distT="0" distB="0" distL="0" distR="0" wp14:anchorId="527FFA91" wp14:editId="12BC732E">
            <wp:extent cx="6195695" cy="3160395"/>
            <wp:effectExtent l="19050" t="19050" r="14605" b="20955"/>
            <wp:docPr id="917" name="Picture 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195695" cy="3160395"/>
                    </a:xfrm>
                    <a:prstGeom prst="rect">
                      <a:avLst/>
                    </a:prstGeom>
                    <a:noFill/>
                    <a:ln>
                      <a:solidFill>
                        <a:srgbClr val="4F81BD"/>
                      </a:solidFill>
                    </a:ln>
                  </pic:spPr>
                </pic:pic>
              </a:graphicData>
            </a:graphic>
          </wp:inline>
        </w:drawing>
      </w:r>
    </w:p>
    <w:p w14:paraId="1C0217E6" w14:textId="77777777" w:rsidR="00D54BFA" w:rsidRPr="00746081" w:rsidRDefault="00D54BFA" w:rsidP="00237F95">
      <w:pPr>
        <w:pStyle w:val="FigureIndex"/>
      </w:pPr>
      <w:bookmarkStart w:id="350" w:name="_Toc43309057"/>
      <w:r w:rsidRPr="00746081">
        <w:t xml:space="preserve">Giao diện Chi tiết tạo trả lời tra soát </w:t>
      </w:r>
      <w:r>
        <w:t xml:space="preserve">ngoại tệ </w:t>
      </w:r>
      <w:r w:rsidRPr="00746081">
        <w:t>đến</w:t>
      </w:r>
      <w:bookmarkEnd w:id="350"/>
    </w:p>
    <w:p w14:paraId="175B9924" w14:textId="77777777" w:rsidR="005C34E7" w:rsidRPr="00746081" w:rsidRDefault="005C34E7" w:rsidP="00181EA2">
      <w:pPr>
        <w:pStyle w:val="Bullet01"/>
        <w:rPr>
          <w:b/>
          <w:lang w:val="fr-FR"/>
        </w:rPr>
      </w:pPr>
      <w:r w:rsidRPr="00746081">
        <w:rPr>
          <w:b/>
          <w:lang w:val="fr-FR"/>
        </w:rPr>
        <w:t xml:space="preserve">Truy vấn thông tin lệnh tra soát đến:  </w:t>
      </w:r>
      <w:r w:rsidRPr="00746081">
        <w:rPr>
          <w:lang w:val="fr-FR" w:eastAsia="ja-JP"/>
        </w:rPr>
        <w:t xml:space="preserve">Để truy vấn thông tin lệnh tra soát đến nhập các các điều kiện truy vấn tại khung truy vấn rồi nhấn nút </w:t>
      </w:r>
      <w:r w:rsidRPr="00746081">
        <w:rPr>
          <w:i/>
          <w:lang w:val="fr-FR" w:eastAsia="ja-JP"/>
        </w:rPr>
        <w:t>Truy vấn.</w:t>
      </w:r>
    </w:p>
    <w:p w14:paraId="300EB19A" w14:textId="77777777" w:rsidR="005C34E7" w:rsidRPr="00181EA2" w:rsidRDefault="005C34E7" w:rsidP="00812E8A">
      <w:pPr>
        <w:pStyle w:val="HD7"/>
        <w:rPr>
          <w:lang w:val="fr-FR"/>
        </w:rPr>
      </w:pPr>
      <w:r w:rsidRPr="00181EA2">
        <w:rPr>
          <w:lang w:val="fr-FR"/>
        </w:rPr>
        <w:t xml:space="preserve">Duyệt trả lời tra soát </w:t>
      </w:r>
      <w:r w:rsidR="004A60EE" w:rsidRPr="00181EA2">
        <w:rPr>
          <w:lang w:val="fr-FR"/>
        </w:rPr>
        <w:t>đến</w:t>
      </w:r>
    </w:p>
    <w:p w14:paraId="3EC02B46" w14:textId="77777777" w:rsidR="005C34E7" w:rsidRPr="00746081" w:rsidRDefault="005C34E7" w:rsidP="00CF53DB">
      <w:pPr>
        <w:jc w:val="both"/>
        <w:rPr>
          <w:szCs w:val="24"/>
          <w:lang w:val="fr-FR"/>
        </w:rPr>
      </w:pPr>
      <w:r w:rsidRPr="00746081">
        <w:rPr>
          <w:szCs w:val="24"/>
          <w:lang w:val="fr-FR"/>
        </w:rPr>
        <w:t xml:space="preserve">Chức năng </w:t>
      </w:r>
      <w:r w:rsidRPr="00746081">
        <w:rPr>
          <w:i/>
          <w:szCs w:val="24"/>
          <w:lang w:val="fr-FR"/>
        </w:rPr>
        <w:t xml:space="preserve">Duyệt trả lời tra soát đến </w:t>
      </w:r>
      <w:r w:rsidRPr="00746081">
        <w:rPr>
          <w:szCs w:val="24"/>
          <w:lang w:val="fr-FR"/>
        </w:rPr>
        <w:t xml:space="preserve">cho phép kiểm soát liên hàng thực </w:t>
      </w:r>
      <w:r w:rsidR="000F3D4E" w:rsidRPr="00746081">
        <w:rPr>
          <w:szCs w:val="24"/>
          <w:lang w:val="fr-FR"/>
        </w:rPr>
        <w:t xml:space="preserve">hiện </w:t>
      </w:r>
      <w:r w:rsidRPr="00746081">
        <w:rPr>
          <w:szCs w:val="24"/>
          <w:lang w:val="fr-FR"/>
        </w:rPr>
        <w:t>kiểm soát các lệnh trả lời tra soát được tạo và duyệt bởi kế toán liên hàng.</w:t>
      </w:r>
    </w:p>
    <w:p w14:paraId="6D48FD76" w14:textId="77777777" w:rsidR="005C34E7" w:rsidRDefault="005C34E7" w:rsidP="00CF53DB">
      <w:pPr>
        <w:jc w:val="both"/>
        <w:rPr>
          <w:szCs w:val="24"/>
          <w:lang w:val="fr-FR"/>
        </w:rPr>
      </w:pPr>
      <w:r w:rsidRPr="00746081">
        <w:rPr>
          <w:szCs w:val="24"/>
          <w:lang w:val="fr-FR"/>
        </w:rPr>
        <w:t xml:space="preserve">Để thực hiện chức năng </w:t>
      </w:r>
      <w:r w:rsidRPr="00746081">
        <w:rPr>
          <w:i/>
          <w:szCs w:val="24"/>
          <w:lang w:val="fr-FR"/>
        </w:rPr>
        <w:t xml:space="preserve">Duyệt trả lời tra soát đến, </w:t>
      </w:r>
      <w:r w:rsidRPr="00746081">
        <w:rPr>
          <w:szCs w:val="24"/>
          <w:lang w:val="fr-FR"/>
        </w:rPr>
        <w:t>từ</w:t>
      </w:r>
      <w:r w:rsidR="000F3D4E" w:rsidRPr="00746081">
        <w:rPr>
          <w:szCs w:val="24"/>
          <w:lang w:val="fr-FR"/>
        </w:rPr>
        <w:t xml:space="preserve"> Menu </w:t>
      </w:r>
      <w:r w:rsidRPr="00746081">
        <w:rPr>
          <w:szCs w:val="24"/>
          <w:lang w:val="fr-FR"/>
        </w:rPr>
        <w:t xml:space="preserve">hệ thống chọn </w:t>
      </w:r>
      <w:r w:rsidRPr="00746081">
        <w:rPr>
          <w:i/>
          <w:szCs w:val="24"/>
          <w:lang w:val="fr-FR"/>
        </w:rPr>
        <w:t xml:space="preserve">Giao dịch đến </w:t>
      </w:r>
      <w:r w:rsidRPr="00746081">
        <w:rPr>
          <w:szCs w:val="24"/>
          <w:lang w:val="fr-FR"/>
        </w:rPr>
        <w:sym w:font="Wingdings" w:char="F0E0"/>
      </w:r>
      <w:r w:rsidRPr="002D3CA4">
        <w:rPr>
          <w:b/>
          <w:i/>
          <w:szCs w:val="24"/>
          <w:lang w:val="fr-FR"/>
        </w:rPr>
        <w:t>Duyệt trả lời tra soát đến</w:t>
      </w:r>
      <w:r w:rsidR="002D3CA4">
        <w:rPr>
          <w:szCs w:val="24"/>
          <w:lang w:val="fr-FR"/>
        </w:rPr>
        <w:t xml:space="preserve"> (hoặc </w:t>
      </w:r>
      <w:r w:rsidR="002D3CA4" w:rsidRPr="002D3CA4">
        <w:rPr>
          <w:b/>
          <w:i/>
          <w:szCs w:val="24"/>
          <w:lang w:val="fr-FR"/>
        </w:rPr>
        <w:t xml:space="preserve">Duyệt trả lời tra soát </w:t>
      </w:r>
      <w:r w:rsidR="002D3CA4">
        <w:rPr>
          <w:b/>
          <w:i/>
          <w:szCs w:val="24"/>
          <w:lang w:val="fr-FR"/>
        </w:rPr>
        <w:t xml:space="preserve">ngoại tệ </w:t>
      </w:r>
      <w:r w:rsidR="002D3CA4" w:rsidRPr="002D3CA4">
        <w:rPr>
          <w:b/>
          <w:i/>
          <w:szCs w:val="24"/>
          <w:lang w:val="fr-FR"/>
        </w:rPr>
        <w:t>đến</w:t>
      </w:r>
      <w:r w:rsidR="002D3CA4">
        <w:rPr>
          <w:szCs w:val="24"/>
          <w:lang w:val="fr-FR"/>
        </w:rPr>
        <w:t>)</w:t>
      </w:r>
      <w:r w:rsidRPr="00746081">
        <w:rPr>
          <w:szCs w:val="24"/>
          <w:lang w:val="fr-FR"/>
        </w:rPr>
        <w:t xml:space="preserve">. Giao diện </w:t>
      </w:r>
      <w:r w:rsidRPr="00746081">
        <w:rPr>
          <w:i/>
          <w:szCs w:val="24"/>
          <w:lang w:val="fr-FR"/>
        </w:rPr>
        <w:t xml:space="preserve">Duyệt trả lời tra soát đến </w:t>
      </w:r>
      <w:r w:rsidRPr="00746081">
        <w:rPr>
          <w:szCs w:val="24"/>
          <w:lang w:val="fr-FR"/>
        </w:rPr>
        <w:t>hiển thị như sau:</w:t>
      </w:r>
    </w:p>
    <w:p w14:paraId="24307A53" w14:textId="77777777" w:rsidR="002D3CA4" w:rsidRPr="00746081" w:rsidRDefault="002D3CA4" w:rsidP="00CF53DB">
      <w:pPr>
        <w:jc w:val="center"/>
        <w:rPr>
          <w:szCs w:val="24"/>
          <w:lang w:val="fr-FR"/>
        </w:rPr>
      </w:pPr>
      <w:r>
        <w:rPr>
          <w:noProof/>
          <w:lang w:val="vi-VN" w:eastAsia="vi-VN"/>
        </w:rPr>
        <w:drawing>
          <wp:inline distT="0" distB="0" distL="0" distR="0" wp14:anchorId="629B71C4" wp14:editId="0068660A">
            <wp:extent cx="6205855" cy="1439545"/>
            <wp:effectExtent l="19050" t="19050" r="23495" b="2730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205855" cy="1439545"/>
                    </a:xfrm>
                    <a:prstGeom prst="rect">
                      <a:avLst/>
                    </a:prstGeom>
                    <a:noFill/>
                    <a:ln w="9525" cap="flat" cmpd="sng" algn="ctr">
                      <a:solidFill>
                        <a:srgbClr val="4F81BD"/>
                      </a:solidFill>
                      <a:prstDash val="solid"/>
                      <a:miter lim="800000"/>
                      <a:headEnd type="none" w="med" len="med"/>
                      <a:tailEnd type="none" w="med" len="med"/>
                    </a:ln>
                  </pic:spPr>
                </pic:pic>
              </a:graphicData>
            </a:graphic>
          </wp:inline>
        </w:drawing>
      </w:r>
    </w:p>
    <w:p w14:paraId="72D18FB3" w14:textId="77777777" w:rsidR="005C34E7" w:rsidRDefault="005C34E7" w:rsidP="00237F95">
      <w:pPr>
        <w:pStyle w:val="FigureIndex"/>
      </w:pPr>
      <w:r w:rsidRPr="00746081">
        <w:t> </w:t>
      </w:r>
      <w:bookmarkStart w:id="351" w:name="_Toc210015861"/>
      <w:bookmarkStart w:id="352" w:name="_Toc210791641"/>
      <w:bookmarkStart w:id="353" w:name="_Toc222017751"/>
      <w:bookmarkStart w:id="354" w:name="_Toc43309058"/>
      <w:r w:rsidRPr="00746081">
        <w:t>Giao diện Duyệt trả lời tra soát đến</w:t>
      </w:r>
      <w:bookmarkEnd w:id="351"/>
      <w:bookmarkEnd w:id="352"/>
      <w:bookmarkEnd w:id="353"/>
      <w:bookmarkEnd w:id="354"/>
    </w:p>
    <w:p w14:paraId="6C82C627" w14:textId="77777777" w:rsidR="00E75CF1" w:rsidRPr="00E75CF1" w:rsidRDefault="00E75CF1" w:rsidP="00CF53DB">
      <w:pPr>
        <w:jc w:val="center"/>
        <w:rPr>
          <w:noProof/>
        </w:rPr>
      </w:pPr>
      <w:r w:rsidRPr="00E75CF1">
        <w:rPr>
          <w:noProof/>
          <w:lang w:val="vi-VN" w:eastAsia="vi-VN"/>
        </w:rPr>
        <w:drawing>
          <wp:inline distT="0" distB="0" distL="0" distR="0" wp14:anchorId="401F4E72" wp14:editId="0C1149D4">
            <wp:extent cx="6203315" cy="1440815"/>
            <wp:effectExtent l="19050" t="19050" r="26035" b="26035"/>
            <wp:docPr id="927" name="Picture 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203315" cy="1440815"/>
                    </a:xfrm>
                    <a:prstGeom prst="rect">
                      <a:avLst/>
                    </a:prstGeom>
                    <a:noFill/>
                    <a:ln>
                      <a:solidFill>
                        <a:srgbClr val="4F81BD"/>
                      </a:solidFill>
                    </a:ln>
                  </pic:spPr>
                </pic:pic>
              </a:graphicData>
            </a:graphic>
          </wp:inline>
        </w:drawing>
      </w:r>
    </w:p>
    <w:p w14:paraId="6FF8B762" w14:textId="77777777" w:rsidR="00E75CF1" w:rsidRPr="00746081" w:rsidRDefault="00E75CF1" w:rsidP="00237F95">
      <w:pPr>
        <w:pStyle w:val="FigureIndex"/>
      </w:pPr>
      <w:bookmarkStart w:id="355" w:name="_Toc43309059"/>
      <w:r w:rsidRPr="00746081">
        <w:t xml:space="preserve">Giao diện Duyệt trả lời tra soát </w:t>
      </w:r>
      <w:r>
        <w:t xml:space="preserve">ngoại tệ </w:t>
      </w:r>
      <w:r w:rsidRPr="00746081">
        <w:t>đến</w:t>
      </w:r>
      <w:bookmarkEnd w:id="355"/>
    </w:p>
    <w:p w14:paraId="33A01620" w14:textId="77777777" w:rsidR="005C34E7" w:rsidRPr="00181EA2" w:rsidRDefault="005C34E7" w:rsidP="00181EA2">
      <w:pPr>
        <w:pStyle w:val="Bullet01"/>
        <w:rPr>
          <w:b/>
          <w:lang w:val="fr-FR"/>
        </w:rPr>
      </w:pPr>
      <w:r w:rsidRPr="00181EA2">
        <w:rPr>
          <w:b/>
          <w:lang w:val="fr-FR"/>
        </w:rPr>
        <w:t>Duyệt trả lời tra soát đến</w:t>
      </w:r>
    </w:p>
    <w:p w14:paraId="1F7D9647" w14:textId="77777777" w:rsidR="000F3D4E" w:rsidRPr="00746081" w:rsidRDefault="005C34E7" w:rsidP="00181EA2">
      <w:pPr>
        <w:pStyle w:val="Bullet02"/>
        <w:rPr>
          <w:lang w:val="fr-FR"/>
        </w:rPr>
      </w:pPr>
      <w:r w:rsidRPr="00746081">
        <w:rPr>
          <w:lang w:val="fr-FR"/>
        </w:rPr>
        <w:t>Trường hợp 1: Duyệt đồng thời nhiều giao dị</w:t>
      </w:r>
      <w:r w:rsidR="000F3D4E" w:rsidRPr="00746081">
        <w:rPr>
          <w:lang w:val="fr-FR"/>
        </w:rPr>
        <w:t>ch:</w:t>
      </w:r>
    </w:p>
    <w:p w14:paraId="2FFAF4AA" w14:textId="77777777" w:rsidR="005C34E7" w:rsidRPr="00746081" w:rsidRDefault="005C34E7" w:rsidP="00CF53DB">
      <w:pPr>
        <w:pStyle w:val="ListBullet2"/>
        <w:numPr>
          <w:ilvl w:val="0"/>
          <w:numId w:val="0"/>
        </w:numPr>
        <w:ind w:left="426"/>
        <w:rPr>
          <w:szCs w:val="24"/>
          <w:lang w:val="fr-FR"/>
        </w:rPr>
      </w:pPr>
      <w:r w:rsidRPr="00746081">
        <w:rPr>
          <w:szCs w:val="24"/>
          <w:lang w:val="fr-FR"/>
        </w:rPr>
        <w:t>Để kiểm soát và duyệt mộ</w:t>
      </w:r>
      <w:r w:rsidR="000F3D4E" w:rsidRPr="00746081">
        <w:rPr>
          <w:szCs w:val="24"/>
          <w:lang w:val="fr-FR"/>
        </w:rPr>
        <w:t>t hay nhiều</w:t>
      </w:r>
      <w:r w:rsidRPr="00746081">
        <w:rPr>
          <w:szCs w:val="24"/>
          <w:lang w:val="fr-FR"/>
        </w:rPr>
        <w:t xml:space="preserve"> lệnh trả lời tra soát c</w:t>
      </w:r>
      <w:r w:rsidRPr="00746081">
        <w:rPr>
          <w:snapToGrid w:val="0"/>
          <w:szCs w:val="24"/>
          <w:lang w:val="fr-FR" w:eastAsia="en-US"/>
        </w:rPr>
        <w:t xml:space="preserve">họn lệnh </w:t>
      </w:r>
      <w:r w:rsidRPr="00746081">
        <w:rPr>
          <w:szCs w:val="24"/>
          <w:lang w:val="fr-FR"/>
        </w:rPr>
        <w:t xml:space="preserve">trả lời tra soát </w:t>
      </w:r>
      <w:r w:rsidRPr="00746081">
        <w:rPr>
          <w:snapToGrid w:val="0"/>
          <w:szCs w:val="24"/>
          <w:lang w:val="fr-FR" w:eastAsia="en-US"/>
        </w:rPr>
        <w:t xml:space="preserve">cần duyệt tại danh sách rồi nhấn nút </w:t>
      </w:r>
      <w:r w:rsidRPr="00746081">
        <w:rPr>
          <w:i/>
          <w:snapToGrid w:val="0"/>
          <w:szCs w:val="24"/>
          <w:lang w:val="fr-FR" w:eastAsia="en-US"/>
        </w:rPr>
        <w:t xml:space="preserve">Duyệt </w:t>
      </w:r>
      <w:r w:rsidRPr="00746081">
        <w:rPr>
          <w:szCs w:val="24"/>
          <w:lang w:val="fr-FR"/>
        </w:rPr>
        <w:t>và nhập vào mật khẩu IKEY để xác nhận duyệt lệnh trả lời tra soát.</w:t>
      </w:r>
    </w:p>
    <w:p w14:paraId="4988F38D" w14:textId="77777777" w:rsidR="000F3D4E" w:rsidRPr="00746081" w:rsidRDefault="005C34E7" w:rsidP="00181EA2">
      <w:pPr>
        <w:pStyle w:val="Bullet02"/>
        <w:rPr>
          <w:snapToGrid w:val="0"/>
          <w:lang w:val="fr-FR"/>
        </w:rPr>
      </w:pPr>
      <w:r w:rsidRPr="00746081">
        <w:rPr>
          <w:lang w:val="fr-FR"/>
        </w:rPr>
        <w:t>Trường hợp 2: Duyệt từng giao dị</w:t>
      </w:r>
      <w:r w:rsidR="000F3D4E" w:rsidRPr="00746081">
        <w:rPr>
          <w:lang w:val="fr-FR"/>
        </w:rPr>
        <w:t>ch:</w:t>
      </w:r>
    </w:p>
    <w:p w14:paraId="25F4413D" w14:textId="77777777" w:rsidR="005C34E7" w:rsidRPr="00746081" w:rsidRDefault="005C34E7" w:rsidP="00CF53DB">
      <w:pPr>
        <w:pStyle w:val="ListBullet2"/>
        <w:numPr>
          <w:ilvl w:val="0"/>
          <w:numId w:val="0"/>
        </w:numPr>
        <w:ind w:left="357"/>
        <w:rPr>
          <w:snapToGrid w:val="0"/>
          <w:szCs w:val="24"/>
          <w:lang w:val="fr-FR"/>
        </w:rPr>
      </w:pPr>
      <w:r w:rsidRPr="00746081">
        <w:rPr>
          <w:snapToGrid w:val="0"/>
          <w:szCs w:val="24"/>
          <w:lang w:val="fr-FR"/>
        </w:rPr>
        <w:t xml:space="preserve">Chọn một hay nhiều </w:t>
      </w:r>
      <w:r w:rsidRPr="00746081">
        <w:rPr>
          <w:szCs w:val="24"/>
          <w:lang w:val="fr-FR"/>
        </w:rPr>
        <w:t>lệnh trả lời tra soát</w:t>
      </w:r>
      <w:r w:rsidRPr="00746081">
        <w:rPr>
          <w:snapToGrid w:val="0"/>
          <w:szCs w:val="24"/>
          <w:lang w:val="fr-FR"/>
        </w:rPr>
        <w:t xml:space="preserve"> cần duyệt tại danh sách rồi nhấn nút </w:t>
      </w:r>
      <w:r w:rsidRPr="00746081">
        <w:rPr>
          <w:i/>
          <w:snapToGrid w:val="0"/>
          <w:szCs w:val="24"/>
          <w:lang w:val="fr-FR"/>
        </w:rPr>
        <w:t xml:space="preserve">Chi tiết. </w:t>
      </w:r>
      <w:r w:rsidRPr="00746081">
        <w:rPr>
          <w:snapToGrid w:val="0"/>
          <w:szCs w:val="24"/>
          <w:lang w:val="fr-FR"/>
        </w:rPr>
        <w:t xml:space="preserve">Giao diện </w:t>
      </w:r>
      <w:r w:rsidRPr="00746081">
        <w:rPr>
          <w:i/>
          <w:snapToGrid w:val="0"/>
          <w:szCs w:val="24"/>
          <w:lang w:val="fr-FR"/>
        </w:rPr>
        <w:t xml:space="preserve">Duyệt trả lời tra soát đến </w:t>
      </w:r>
      <w:r w:rsidRPr="00746081">
        <w:rPr>
          <w:snapToGrid w:val="0"/>
          <w:szCs w:val="24"/>
          <w:lang w:val="fr-FR"/>
        </w:rPr>
        <w:t>được hiển thị như sau:</w:t>
      </w:r>
    </w:p>
    <w:p w14:paraId="267792E9" w14:textId="77777777" w:rsidR="00C37557" w:rsidRPr="00746081" w:rsidRDefault="00C37557" w:rsidP="00CF53DB">
      <w:pPr>
        <w:jc w:val="center"/>
        <w:rPr>
          <w:snapToGrid w:val="0"/>
          <w:szCs w:val="24"/>
          <w:lang w:val="fr-FR" w:eastAsia="en-US"/>
        </w:rPr>
      </w:pPr>
      <w:r>
        <w:rPr>
          <w:noProof/>
          <w:lang w:val="vi-VN" w:eastAsia="vi-VN"/>
        </w:rPr>
        <w:drawing>
          <wp:inline distT="0" distB="0" distL="0" distR="0" wp14:anchorId="0E4A06C9" wp14:editId="48F30C69">
            <wp:extent cx="6205855" cy="3158490"/>
            <wp:effectExtent l="19050" t="19050" r="23495" b="2286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205855" cy="3158490"/>
                    </a:xfrm>
                    <a:prstGeom prst="rect">
                      <a:avLst/>
                    </a:prstGeom>
                    <a:noFill/>
                    <a:ln w="9525" cap="flat" cmpd="sng" algn="ctr">
                      <a:solidFill>
                        <a:srgbClr val="4F81BD"/>
                      </a:solidFill>
                      <a:prstDash val="solid"/>
                      <a:miter lim="800000"/>
                      <a:headEnd type="none" w="med" len="med"/>
                      <a:tailEnd type="none" w="med" len="med"/>
                    </a:ln>
                  </pic:spPr>
                </pic:pic>
              </a:graphicData>
            </a:graphic>
          </wp:inline>
        </w:drawing>
      </w:r>
    </w:p>
    <w:p w14:paraId="544BAEA3" w14:textId="77777777" w:rsidR="005C34E7" w:rsidRDefault="005C34E7" w:rsidP="00237F95">
      <w:pPr>
        <w:pStyle w:val="FigureIndex"/>
      </w:pPr>
      <w:r w:rsidRPr="00746081">
        <w:rPr>
          <w:color w:val="FF0000"/>
        </w:rPr>
        <w:t> </w:t>
      </w:r>
      <w:bookmarkStart w:id="356" w:name="_Toc210015862"/>
      <w:bookmarkStart w:id="357" w:name="_Toc210791642"/>
      <w:bookmarkStart w:id="358" w:name="_Toc222017752"/>
      <w:bookmarkStart w:id="359" w:name="_Toc43309060"/>
      <w:r w:rsidRPr="00746081">
        <w:t>Giao diện Chi tiết duyệt trả lời tra soát đến</w:t>
      </w:r>
      <w:bookmarkEnd w:id="356"/>
      <w:bookmarkEnd w:id="357"/>
      <w:bookmarkEnd w:id="358"/>
      <w:bookmarkEnd w:id="359"/>
    </w:p>
    <w:p w14:paraId="767793AE" w14:textId="77777777" w:rsidR="00ED6B23" w:rsidRPr="00ED6B23" w:rsidRDefault="00ED6B23" w:rsidP="00CF53DB">
      <w:pPr>
        <w:jc w:val="center"/>
        <w:rPr>
          <w:noProof/>
        </w:rPr>
      </w:pPr>
      <w:r w:rsidRPr="00ED6B23">
        <w:rPr>
          <w:noProof/>
          <w:lang w:val="vi-VN" w:eastAsia="vi-VN"/>
        </w:rPr>
        <w:drawing>
          <wp:inline distT="0" distB="0" distL="0" distR="0" wp14:anchorId="2F2FE53F" wp14:editId="5B7A7834">
            <wp:extent cx="6203315" cy="3167380"/>
            <wp:effectExtent l="19050" t="19050" r="26035" b="13970"/>
            <wp:docPr id="918" name="Picture 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6203315" cy="3167380"/>
                    </a:xfrm>
                    <a:prstGeom prst="rect">
                      <a:avLst/>
                    </a:prstGeom>
                    <a:noFill/>
                    <a:ln>
                      <a:solidFill>
                        <a:srgbClr val="4F81BD"/>
                      </a:solidFill>
                    </a:ln>
                  </pic:spPr>
                </pic:pic>
              </a:graphicData>
            </a:graphic>
          </wp:inline>
        </w:drawing>
      </w:r>
    </w:p>
    <w:p w14:paraId="64696CB3" w14:textId="77777777" w:rsidR="00ED6B23" w:rsidRPr="00746081" w:rsidRDefault="00ED6B23" w:rsidP="00237F95">
      <w:pPr>
        <w:pStyle w:val="FigureIndex"/>
      </w:pPr>
      <w:bookmarkStart w:id="360" w:name="_Toc43309061"/>
      <w:r w:rsidRPr="00746081">
        <w:t>Giao diện Chi tiết duyệt trả lời tra soát</w:t>
      </w:r>
      <w:r>
        <w:t xml:space="preserve"> ngoại tệ</w:t>
      </w:r>
      <w:r w:rsidRPr="00746081">
        <w:t xml:space="preserve"> đến</w:t>
      </w:r>
      <w:bookmarkEnd w:id="360"/>
    </w:p>
    <w:p w14:paraId="3B7BFDD9" w14:textId="77777777" w:rsidR="005C34E7" w:rsidRPr="00746081" w:rsidRDefault="005C34E7" w:rsidP="00181EA2">
      <w:pPr>
        <w:pStyle w:val="Bullet03"/>
      </w:pPr>
      <w:r w:rsidRPr="00746081">
        <w:rPr>
          <w:b/>
        </w:rPr>
        <w:t xml:space="preserve">Trả lại giao dịch: </w:t>
      </w:r>
      <w:r w:rsidRPr="00746081">
        <w:t xml:space="preserve">Nhấn nút </w:t>
      </w:r>
      <w:r w:rsidRPr="00746081">
        <w:rPr>
          <w:i/>
        </w:rPr>
        <w:t>Trả lại</w:t>
      </w:r>
      <w:r w:rsidRPr="00746081">
        <w:t xml:space="preserve"> để trả lại lệnh trả lời tra soát chưa duyệt cho kế toán liên hàng trong trường hợp phát hiện có sai sót.</w:t>
      </w:r>
    </w:p>
    <w:p w14:paraId="1EC63A1D" w14:textId="77777777" w:rsidR="005C34E7" w:rsidRPr="00746081" w:rsidRDefault="005C34E7" w:rsidP="00181EA2">
      <w:pPr>
        <w:pStyle w:val="Bullet03"/>
      </w:pPr>
      <w:r w:rsidRPr="00746081">
        <w:rPr>
          <w:b/>
        </w:rPr>
        <w:t>Duyệt giao dịch:</w:t>
      </w:r>
      <w:r w:rsidRPr="00746081">
        <w:t xml:space="preserve"> nhấn nút </w:t>
      </w:r>
      <w:r w:rsidRPr="00746081">
        <w:rPr>
          <w:i/>
        </w:rPr>
        <w:t>Duyệt</w:t>
      </w:r>
      <w:r w:rsidRPr="00746081">
        <w:t xml:space="preserve"> và nhập vào mật khẩu IKEY để xác nhận và duyệt giao dịch. </w:t>
      </w:r>
    </w:p>
    <w:p w14:paraId="35B01A91" w14:textId="77777777" w:rsidR="005C34E7" w:rsidRPr="00746081" w:rsidRDefault="005C34E7" w:rsidP="00181EA2">
      <w:pPr>
        <w:pStyle w:val="Bullet03"/>
      </w:pPr>
      <w:r w:rsidRPr="00746081">
        <w:rPr>
          <w:b/>
        </w:rPr>
        <w:t xml:space="preserve">Chuyển tiếp giữa các giao dịch: </w:t>
      </w:r>
      <w:r w:rsidRPr="00746081">
        <w:t>Nhấn nút Tiếp theo để chuyển sang bản ghi tiếp sau cần duyệt hoặc nút Trước để quay về bản ghi liền trước.</w:t>
      </w:r>
    </w:p>
    <w:p w14:paraId="3FF7F0B6" w14:textId="77777777" w:rsidR="005C34E7" w:rsidRPr="00746081" w:rsidRDefault="005C34E7" w:rsidP="00C92184">
      <w:pPr>
        <w:pStyle w:val="HD6"/>
      </w:pPr>
      <w:bookmarkStart w:id="361" w:name="_Toc210019410"/>
      <w:r w:rsidRPr="00746081">
        <w:t>Truy vấn dữ liệu</w:t>
      </w:r>
      <w:bookmarkEnd w:id="361"/>
    </w:p>
    <w:p w14:paraId="25DA4D43" w14:textId="77777777" w:rsidR="005C34E7" w:rsidRPr="00746081" w:rsidRDefault="005C34E7" w:rsidP="00812E8A">
      <w:pPr>
        <w:pStyle w:val="HD7"/>
      </w:pPr>
      <w:r w:rsidRPr="00746081">
        <w:t>Vấn tin lệnh chuyển tiền đi</w:t>
      </w:r>
    </w:p>
    <w:p w14:paraId="42D2C055" w14:textId="77777777" w:rsidR="005C34E7" w:rsidRPr="00746081" w:rsidRDefault="00DB6C47" w:rsidP="00CF53DB">
      <w:pPr>
        <w:pStyle w:val="ListBullet"/>
        <w:numPr>
          <w:ilvl w:val="0"/>
          <w:numId w:val="0"/>
        </w:numPr>
        <w:ind w:left="-28" w:firstLine="14"/>
        <w:rPr>
          <w:szCs w:val="24"/>
          <w:lang w:eastAsia="ja-JP"/>
        </w:rPr>
      </w:pPr>
      <w:r>
        <w:rPr>
          <w:szCs w:val="24"/>
        </w:rPr>
        <w:t xml:space="preserve">Ngoài chức năng Lệnh chuyển đi chờ xử lý có thể tạo vấn tin cho nhiều giao dịch cùng lúc, NSD cũng có thể tạo từng lệnh vấn tin, chức năng </w:t>
      </w:r>
      <w:r w:rsidR="005C34E7" w:rsidRPr="00746081">
        <w:rPr>
          <w:i/>
          <w:szCs w:val="24"/>
        </w:rPr>
        <w:t>Vấn tin lệnh chuyển tiền đi</w:t>
      </w:r>
      <w:r w:rsidR="005C34E7" w:rsidRPr="00746081">
        <w:rPr>
          <w:szCs w:val="24"/>
        </w:rPr>
        <w:t xml:space="preserve"> cho phép người sử dụng tạo lệnh vấn tin lệnh chuyển tiền đi trong ngày để kiểm tra tình trạng hiện thời của lệnh tại Trung tâm thanh toán.</w:t>
      </w:r>
    </w:p>
    <w:p w14:paraId="2A29512D" w14:textId="77777777" w:rsidR="005C34E7" w:rsidRPr="00746081" w:rsidRDefault="005C34E7" w:rsidP="00CF53DB">
      <w:pPr>
        <w:pStyle w:val="ListBullet"/>
        <w:numPr>
          <w:ilvl w:val="0"/>
          <w:numId w:val="0"/>
        </w:numPr>
        <w:ind w:left="-14" w:firstLine="14"/>
        <w:rPr>
          <w:szCs w:val="24"/>
        </w:rPr>
      </w:pPr>
      <w:r w:rsidRPr="00746081">
        <w:rPr>
          <w:szCs w:val="24"/>
        </w:rPr>
        <w:t xml:space="preserve">Để thực hiện chức năng </w:t>
      </w:r>
      <w:r w:rsidRPr="00746081">
        <w:rPr>
          <w:i/>
          <w:szCs w:val="24"/>
        </w:rPr>
        <w:t>Vấn tin lệnh chuyển tiền đi</w:t>
      </w:r>
      <w:r w:rsidRPr="00746081">
        <w:rPr>
          <w:szCs w:val="24"/>
        </w:rPr>
        <w:t xml:space="preserve">, </w:t>
      </w:r>
      <w:r w:rsidR="0034702F">
        <w:rPr>
          <w:szCs w:val="24"/>
        </w:rPr>
        <w:t xml:space="preserve">trên </w:t>
      </w:r>
      <w:r w:rsidR="00DB6C47">
        <w:rPr>
          <w:szCs w:val="24"/>
        </w:rPr>
        <w:t>thanh</w:t>
      </w:r>
      <w:r w:rsidR="007A6145" w:rsidRPr="00746081">
        <w:rPr>
          <w:szCs w:val="24"/>
        </w:rPr>
        <w:t xml:space="preserve"> menu </w:t>
      </w:r>
      <w:r w:rsidRPr="00746081">
        <w:rPr>
          <w:i/>
          <w:szCs w:val="24"/>
        </w:rPr>
        <w:t xml:space="preserve">chọn Tra cứu </w:t>
      </w:r>
      <w:r w:rsidRPr="00746081">
        <w:rPr>
          <w:i/>
          <w:szCs w:val="24"/>
          <w:lang w:val="fr-FR"/>
        </w:rPr>
        <w:sym w:font="Wingdings" w:char="F0E0"/>
      </w:r>
      <w:r w:rsidRPr="00746081">
        <w:rPr>
          <w:i/>
          <w:szCs w:val="24"/>
        </w:rPr>
        <w:t xml:space="preserve"> </w:t>
      </w:r>
      <w:r w:rsidRPr="00DB6C47">
        <w:rPr>
          <w:b/>
          <w:i/>
          <w:szCs w:val="24"/>
        </w:rPr>
        <w:t>Vấn tin lệnh chuyển tiền đi</w:t>
      </w:r>
      <w:r w:rsidR="00DB6C47">
        <w:rPr>
          <w:b/>
          <w:i/>
          <w:szCs w:val="24"/>
        </w:rPr>
        <w:t xml:space="preserve"> (</w:t>
      </w:r>
      <w:r w:rsidR="00DB6C47" w:rsidRPr="00DB6C47">
        <w:rPr>
          <w:i/>
          <w:szCs w:val="24"/>
        </w:rPr>
        <w:t>hoặc</w:t>
      </w:r>
      <w:r w:rsidR="00DB6C47">
        <w:rPr>
          <w:b/>
          <w:i/>
          <w:szCs w:val="24"/>
        </w:rPr>
        <w:t xml:space="preserve"> </w:t>
      </w:r>
      <w:r w:rsidR="00DB6C47" w:rsidRPr="00DB6C47">
        <w:rPr>
          <w:b/>
          <w:i/>
          <w:szCs w:val="24"/>
        </w:rPr>
        <w:t>Vấn tin lệnh chuyển tiền</w:t>
      </w:r>
      <w:r w:rsidR="00447658">
        <w:rPr>
          <w:b/>
          <w:i/>
          <w:szCs w:val="24"/>
        </w:rPr>
        <w:t xml:space="preserve"> ngoại tệ</w:t>
      </w:r>
      <w:r w:rsidR="00DB6C47" w:rsidRPr="00DB6C47">
        <w:rPr>
          <w:b/>
          <w:i/>
          <w:szCs w:val="24"/>
        </w:rPr>
        <w:t xml:space="preserve"> đi</w:t>
      </w:r>
      <w:r w:rsidR="00DB6C47">
        <w:rPr>
          <w:b/>
          <w:i/>
          <w:szCs w:val="24"/>
        </w:rPr>
        <w:t>)</w:t>
      </w:r>
      <w:r w:rsidRPr="00746081">
        <w:rPr>
          <w:szCs w:val="24"/>
        </w:rPr>
        <w:t xml:space="preserve">. Giao diện </w:t>
      </w:r>
      <w:r w:rsidRPr="00746081">
        <w:rPr>
          <w:i/>
          <w:szCs w:val="24"/>
        </w:rPr>
        <w:t>Vấn tin lệnh chuyển tiền đi</w:t>
      </w:r>
      <w:r w:rsidRPr="00746081">
        <w:rPr>
          <w:szCs w:val="24"/>
        </w:rPr>
        <w:t xml:space="preserve"> hiển thị như sau: </w:t>
      </w:r>
    </w:p>
    <w:p w14:paraId="0E1BEC17" w14:textId="77777777" w:rsidR="005C34E7" w:rsidRPr="00746081" w:rsidRDefault="00447658" w:rsidP="00CF53DB">
      <w:pPr>
        <w:pStyle w:val="ListBullet"/>
        <w:numPr>
          <w:ilvl w:val="0"/>
          <w:numId w:val="0"/>
        </w:numPr>
        <w:ind w:left="360" w:hanging="360"/>
        <w:jc w:val="center"/>
        <w:rPr>
          <w:szCs w:val="24"/>
          <w:lang w:val="fr-FR"/>
        </w:rPr>
      </w:pPr>
      <w:r>
        <w:rPr>
          <w:noProof/>
          <w:lang w:val="vi-VN" w:eastAsia="vi-VN"/>
        </w:rPr>
        <w:drawing>
          <wp:inline distT="0" distB="0" distL="0" distR="0" wp14:anchorId="04624653" wp14:editId="4930930D">
            <wp:extent cx="6205855" cy="1259840"/>
            <wp:effectExtent l="19050" t="19050" r="23495" b="165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205855" cy="1259840"/>
                    </a:xfrm>
                    <a:prstGeom prst="rect">
                      <a:avLst/>
                    </a:prstGeom>
                    <a:noFill/>
                    <a:ln w="9525">
                      <a:solidFill>
                        <a:schemeClr val="accent1"/>
                      </a:solidFill>
                      <a:miter lim="800000"/>
                      <a:headEnd/>
                      <a:tailEnd/>
                    </a:ln>
                  </pic:spPr>
                </pic:pic>
              </a:graphicData>
            </a:graphic>
          </wp:inline>
        </w:drawing>
      </w:r>
    </w:p>
    <w:p w14:paraId="603CDF6F" w14:textId="604B76D3" w:rsidR="005C34E7" w:rsidRDefault="005C34E7" w:rsidP="00237F95">
      <w:pPr>
        <w:pStyle w:val="FigureIndex"/>
      </w:pPr>
      <w:r w:rsidRPr="00746081">
        <w:t> </w:t>
      </w:r>
      <w:bookmarkStart w:id="362" w:name="_Toc210015867"/>
      <w:bookmarkStart w:id="363" w:name="_Toc210791646"/>
      <w:bookmarkStart w:id="364" w:name="_Toc222017756"/>
      <w:bookmarkStart w:id="365" w:name="_Toc43309062"/>
      <w:r w:rsidRPr="00746081">
        <w:t>Giao diện Vấn tin lệnh chuyển tiền đi</w:t>
      </w:r>
      <w:bookmarkEnd w:id="362"/>
      <w:bookmarkEnd w:id="363"/>
      <w:bookmarkEnd w:id="364"/>
      <w:bookmarkEnd w:id="365"/>
    </w:p>
    <w:p w14:paraId="1A547E31" w14:textId="77777777" w:rsidR="00443E88" w:rsidRPr="0027185C" w:rsidRDefault="0027185C" w:rsidP="00CF53DB">
      <w:pPr>
        <w:pStyle w:val="ListBullet"/>
        <w:numPr>
          <w:ilvl w:val="0"/>
          <w:numId w:val="0"/>
        </w:numPr>
        <w:ind w:left="360" w:hanging="360"/>
        <w:jc w:val="center"/>
        <w:rPr>
          <w:noProof/>
        </w:rPr>
      </w:pPr>
      <w:r>
        <w:rPr>
          <w:noProof/>
          <w:lang w:val="vi-VN" w:eastAsia="vi-VN"/>
        </w:rPr>
        <w:drawing>
          <wp:inline distT="0" distB="0" distL="0" distR="0" wp14:anchorId="67863CB3" wp14:editId="23D39D35">
            <wp:extent cx="6205855" cy="1406525"/>
            <wp:effectExtent l="19050" t="19050" r="23495" b="22225"/>
            <wp:docPr id="950" name="Picture 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205855" cy="1406525"/>
                    </a:xfrm>
                    <a:prstGeom prst="rect">
                      <a:avLst/>
                    </a:prstGeom>
                    <a:ln>
                      <a:solidFill>
                        <a:srgbClr val="4F81BD"/>
                      </a:solidFill>
                    </a:ln>
                  </pic:spPr>
                </pic:pic>
              </a:graphicData>
            </a:graphic>
          </wp:inline>
        </w:drawing>
      </w:r>
    </w:p>
    <w:p w14:paraId="3679E19D" w14:textId="5AA35BC7" w:rsidR="00443E88" w:rsidRPr="00443E88" w:rsidRDefault="00443E88" w:rsidP="00237F95">
      <w:pPr>
        <w:pStyle w:val="FigureIndex"/>
      </w:pPr>
      <w:r w:rsidRPr="00746081">
        <w:t> </w:t>
      </w:r>
      <w:bookmarkStart w:id="366" w:name="_Toc43309063"/>
      <w:r w:rsidRPr="00746081">
        <w:t xml:space="preserve">Giao diện Vấn tin lệnh chuyển tiền </w:t>
      </w:r>
      <w:r>
        <w:t xml:space="preserve">ngoại tệ </w:t>
      </w:r>
      <w:r w:rsidRPr="00746081">
        <w:t>đi</w:t>
      </w:r>
      <w:bookmarkEnd w:id="366"/>
    </w:p>
    <w:p w14:paraId="7CD10645" w14:textId="77777777" w:rsidR="005C34E7" w:rsidRPr="00746081" w:rsidRDefault="005C34E7" w:rsidP="00181EA2">
      <w:pPr>
        <w:pStyle w:val="Bullet01"/>
        <w:rPr>
          <w:b/>
          <w:lang w:val="fr-FR"/>
        </w:rPr>
      </w:pPr>
      <w:r w:rsidRPr="00746081">
        <w:rPr>
          <w:b/>
          <w:lang w:val="fr-FR"/>
        </w:rPr>
        <w:t xml:space="preserve">Thêm mới lệnh vấn tin: </w:t>
      </w:r>
      <w:r w:rsidRPr="00746081">
        <w:rPr>
          <w:lang w:val="fr-FR"/>
        </w:rPr>
        <w:t xml:space="preserve">Để thêm mới lệnh vấn tin lệnh chuyển tiền đi </w:t>
      </w:r>
      <w:r w:rsidRPr="00746081">
        <w:rPr>
          <w:lang w:val="fr-FR" w:eastAsia="ja-JP"/>
        </w:rPr>
        <w:t xml:space="preserve">nhấn nút </w:t>
      </w:r>
      <w:r w:rsidRPr="00746081">
        <w:rPr>
          <w:i/>
          <w:lang w:val="fr-FR" w:eastAsia="ja-JP"/>
        </w:rPr>
        <w:t xml:space="preserve">Thêm mới </w:t>
      </w:r>
      <w:r w:rsidRPr="00746081">
        <w:rPr>
          <w:lang w:val="fr-FR"/>
        </w:rPr>
        <w:t>giao diện thêm mới lệnh vấn tin dịch hiển thị như sau:</w:t>
      </w:r>
    </w:p>
    <w:p w14:paraId="79EA74C8" w14:textId="77777777" w:rsidR="005C34E7" w:rsidRPr="00746081" w:rsidRDefault="00447658" w:rsidP="00CF53DB">
      <w:pPr>
        <w:jc w:val="center"/>
        <w:rPr>
          <w:b/>
          <w:color w:val="FF0000"/>
          <w:szCs w:val="24"/>
          <w:lang w:val="fr-FR"/>
        </w:rPr>
      </w:pPr>
      <w:r>
        <w:rPr>
          <w:noProof/>
          <w:lang w:val="vi-VN" w:eastAsia="vi-VN"/>
        </w:rPr>
        <w:drawing>
          <wp:inline distT="0" distB="0" distL="0" distR="0" wp14:anchorId="0842CF9A" wp14:editId="0622F627">
            <wp:extent cx="6205855" cy="4878705"/>
            <wp:effectExtent l="19050" t="19050" r="23495" b="171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205855" cy="4878705"/>
                    </a:xfrm>
                    <a:prstGeom prst="rect">
                      <a:avLst/>
                    </a:prstGeom>
                    <a:noFill/>
                    <a:ln w="9525">
                      <a:solidFill>
                        <a:schemeClr val="accent1"/>
                      </a:solidFill>
                      <a:miter lim="800000"/>
                      <a:headEnd/>
                      <a:tailEnd/>
                    </a:ln>
                  </pic:spPr>
                </pic:pic>
              </a:graphicData>
            </a:graphic>
          </wp:inline>
        </w:drawing>
      </w:r>
    </w:p>
    <w:p w14:paraId="328F1644" w14:textId="0AA7145E" w:rsidR="005C34E7" w:rsidRDefault="005C34E7" w:rsidP="00237F95">
      <w:pPr>
        <w:pStyle w:val="FigureIndex"/>
      </w:pPr>
      <w:r w:rsidRPr="00746081">
        <w:rPr>
          <w:color w:val="FF0000"/>
        </w:rPr>
        <w:t> </w:t>
      </w:r>
      <w:bookmarkStart w:id="367" w:name="_Toc210015868"/>
      <w:bookmarkStart w:id="368" w:name="_Toc210791647"/>
      <w:bookmarkStart w:id="369" w:name="_Toc222017757"/>
      <w:bookmarkStart w:id="370" w:name="_Toc43309064"/>
      <w:r w:rsidRPr="00746081">
        <w:t>Giao diện Thêm mới vấn tin lệnh chuyển tiền đi</w:t>
      </w:r>
      <w:bookmarkEnd w:id="367"/>
      <w:bookmarkEnd w:id="368"/>
      <w:bookmarkEnd w:id="369"/>
      <w:bookmarkEnd w:id="370"/>
    </w:p>
    <w:p w14:paraId="3656010D" w14:textId="77777777" w:rsidR="0027185C" w:rsidRPr="0027185C" w:rsidRDefault="0027185C" w:rsidP="00CF53DB">
      <w:pPr>
        <w:jc w:val="center"/>
        <w:rPr>
          <w:noProof/>
        </w:rPr>
      </w:pPr>
      <w:r>
        <w:rPr>
          <w:noProof/>
          <w:lang w:val="vi-VN" w:eastAsia="vi-VN"/>
        </w:rPr>
        <w:drawing>
          <wp:inline distT="0" distB="0" distL="0" distR="0" wp14:anchorId="0649FA48" wp14:editId="5F1353E7">
            <wp:extent cx="6205855" cy="5119370"/>
            <wp:effectExtent l="19050" t="19050" r="23495" b="24130"/>
            <wp:docPr id="942" name="Picture 9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6205855" cy="5119370"/>
                    </a:xfrm>
                    <a:prstGeom prst="rect">
                      <a:avLst/>
                    </a:prstGeom>
                    <a:ln>
                      <a:solidFill>
                        <a:srgbClr val="4F81BD"/>
                      </a:solidFill>
                    </a:ln>
                  </pic:spPr>
                </pic:pic>
              </a:graphicData>
            </a:graphic>
          </wp:inline>
        </w:drawing>
      </w:r>
    </w:p>
    <w:p w14:paraId="1C731B1A" w14:textId="25A4348B" w:rsidR="0027185C" w:rsidRPr="00746081" w:rsidRDefault="0027185C" w:rsidP="00237F95">
      <w:pPr>
        <w:pStyle w:val="FigureIndex"/>
      </w:pPr>
      <w:bookmarkStart w:id="371" w:name="_Toc43309065"/>
      <w:r w:rsidRPr="00746081">
        <w:t>Giao diện Thêm mới vấn tin lệnh chuyển tiền</w:t>
      </w:r>
      <w:r>
        <w:t xml:space="preserve"> ngoại tệ</w:t>
      </w:r>
      <w:r w:rsidRPr="00746081">
        <w:t xml:space="preserve"> đi</w:t>
      </w:r>
      <w:bookmarkEnd w:id="371"/>
    </w:p>
    <w:p w14:paraId="06E383F3" w14:textId="77777777" w:rsidR="005C34E7" w:rsidRPr="00746081" w:rsidRDefault="005C34E7" w:rsidP="00CF53DB">
      <w:pPr>
        <w:jc w:val="both"/>
        <w:rPr>
          <w:szCs w:val="24"/>
          <w:lang w:val="fr-FR"/>
        </w:rPr>
      </w:pPr>
      <w:r w:rsidRPr="00746081">
        <w:rPr>
          <w:szCs w:val="24"/>
          <w:lang w:val="fr-FR"/>
        </w:rPr>
        <w:t xml:space="preserve">Nhập số bút toán gốc của lệnh chuyển tiền đi muốn vấn tin và nhấn enter để hiển thị thông tin chi tiết của lệnh chuyển tiền gốc. Nhấn nút </w:t>
      </w:r>
      <w:r w:rsidRPr="00746081">
        <w:rPr>
          <w:i/>
          <w:szCs w:val="24"/>
          <w:lang w:val="fr-FR"/>
        </w:rPr>
        <w:t>Vấn tin</w:t>
      </w:r>
      <w:r w:rsidRPr="00746081">
        <w:rPr>
          <w:szCs w:val="24"/>
          <w:lang w:val="fr-FR"/>
        </w:rPr>
        <w:t xml:space="preserve"> để ghi lại lệnh vấn tin, giao diện vấn tin lệnh chuyền tiền đi chuyển sang trạng thái sẵn sàng tạo các lệnh vấn tin tiếp theo. Lệnh vấn tin sau khi ghi sẽ được tự động chuyển vào hàng đợi truyền thông chờ gửi đi. </w:t>
      </w:r>
    </w:p>
    <w:p w14:paraId="6149AA09" w14:textId="77777777" w:rsidR="005C34E7" w:rsidRPr="00181EA2" w:rsidRDefault="005C34E7" w:rsidP="00181EA2">
      <w:pPr>
        <w:pStyle w:val="Bullet01"/>
        <w:rPr>
          <w:b/>
          <w:lang w:val="fr-FR"/>
        </w:rPr>
      </w:pPr>
      <w:r w:rsidRPr="00181EA2">
        <w:rPr>
          <w:b/>
          <w:lang w:val="fr-FR"/>
        </w:rPr>
        <w:t xml:space="preserve">Xem kết quả lệnh vấn tin: </w:t>
      </w:r>
    </w:p>
    <w:p w14:paraId="620D1447" w14:textId="77777777" w:rsidR="005C34E7" w:rsidRPr="00746081" w:rsidRDefault="005C34E7" w:rsidP="00181EA2">
      <w:pPr>
        <w:pStyle w:val="Bullet02"/>
        <w:rPr>
          <w:lang w:val="fr-FR"/>
        </w:rPr>
      </w:pPr>
      <w:r w:rsidRPr="00746081">
        <w:rPr>
          <w:lang w:val="fr-FR"/>
        </w:rPr>
        <w:t>Xem tại giao diện tạo lệnh vấn tin: Nhấn nút Trước hoặc Tiếp theo tại giao diện tạo lệnh mới vấn tin để xem tình trạng giao dịch trong lệnh vấn tin đã tạo.</w:t>
      </w:r>
    </w:p>
    <w:p w14:paraId="2ACFCF0C" w14:textId="77777777" w:rsidR="005C34E7" w:rsidRPr="00746081" w:rsidRDefault="005C34E7" w:rsidP="00181EA2">
      <w:pPr>
        <w:pStyle w:val="Bullet02"/>
        <w:rPr>
          <w:lang w:val="fr-FR"/>
        </w:rPr>
      </w:pPr>
      <w:r w:rsidRPr="00746081">
        <w:rPr>
          <w:lang w:val="fr-FR"/>
        </w:rPr>
        <w:t xml:space="preserve">Tại giao diện </w:t>
      </w:r>
      <w:r w:rsidRPr="00746081">
        <w:rPr>
          <w:i/>
          <w:lang w:val="fr-FR"/>
        </w:rPr>
        <w:t>Danh sách lệnh vấn tin</w:t>
      </w:r>
      <w:r w:rsidRPr="00746081">
        <w:rPr>
          <w:lang w:val="fr-FR"/>
        </w:rPr>
        <w:t xml:space="preserve"> chọn một hoặc </w:t>
      </w:r>
      <w:r w:rsidR="007A6145" w:rsidRPr="00746081">
        <w:rPr>
          <w:lang w:val="fr-FR"/>
        </w:rPr>
        <w:t xml:space="preserve">nhiều </w:t>
      </w:r>
      <w:r w:rsidRPr="00746081">
        <w:rPr>
          <w:lang w:val="fr-FR"/>
        </w:rPr>
        <w:t xml:space="preserve">lệnh vấn tin cần xem và nhấn nút </w:t>
      </w:r>
      <w:r w:rsidRPr="00746081">
        <w:rPr>
          <w:i/>
          <w:lang w:val="fr-FR"/>
        </w:rPr>
        <w:t>Chi tiết.</w:t>
      </w:r>
      <w:r w:rsidRPr="00746081">
        <w:rPr>
          <w:lang w:val="fr-FR"/>
        </w:rPr>
        <w:t xml:space="preserve"> </w:t>
      </w:r>
    </w:p>
    <w:p w14:paraId="0146BE61" w14:textId="77777777" w:rsidR="005C34E7" w:rsidRPr="00746081" w:rsidRDefault="005C34E7" w:rsidP="00181EA2">
      <w:pPr>
        <w:pStyle w:val="Bullet01"/>
        <w:rPr>
          <w:lang w:val="fr-FR"/>
        </w:rPr>
      </w:pPr>
      <w:r w:rsidRPr="00746081">
        <w:rPr>
          <w:b/>
          <w:lang w:val="fr-FR"/>
        </w:rPr>
        <w:t>Xóa lệnh vấn tin giao dịch đi:</w:t>
      </w:r>
      <w:r w:rsidRPr="00746081">
        <w:rPr>
          <w:lang w:val="fr-FR"/>
        </w:rPr>
        <w:t xml:space="preserve">  Để xóa một hay nhiều lệnh vấn tin giao dịch đi chọn các lệnh vấn tin cần xóa </w:t>
      </w:r>
      <w:r w:rsidR="007A6145" w:rsidRPr="00746081">
        <w:rPr>
          <w:lang w:val="fr-FR"/>
        </w:rPr>
        <w:t xml:space="preserve">có trạng thái </w:t>
      </w:r>
      <w:r w:rsidR="007A6145" w:rsidRPr="00746081">
        <w:rPr>
          <w:i/>
          <w:lang w:val="fr-FR"/>
        </w:rPr>
        <w:t xml:space="preserve">Đang chờ gửi </w:t>
      </w:r>
      <w:r w:rsidRPr="00746081">
        <w:rPr>
          <w:lang w:val="fr-FR"/>
        </w:rPr>
        <w:t xml:space="preserve">tại danh sách và nhấn nút </w:t>
      </w:r>
      <w:r w:rsidRPr="00746081">
        <w:rPr>
          <w:i/>
          <w:lang w:val="fr-FR"/>
        </w:rPr>
        <w:t xml:space="preserve">Chi tiết. </w:t>
      </w:r>
      <w:r w:rsidRPr="00746081">
        <w:rPr>
          <w:lang w:val="fr-FR"/>
        </w:rPr>
        <w:t xml:space="preserve">Tại giao diện </w:t>
      </w:r>
      <w:r w:rsidRPr="00746081">
        <w:rPr>
          <w:i/>
          <w:lang w:val="fr-FR"/>
        </w:rPr>
        <w:t xml:space="preserve">Tạo mới lệnh vấn tin giao dịch đi </w:t>
      </w:r>
      <w:r w:rsidRPr="00746081">
        <w:rPr>
          <w:lang w:val="fr-FR"/>
        </w:rPr>
        <w:t xml:space="preserve">nhấn nút </w:t>
      </w:r>
      <w:r w:rsidRPr="00746081">
        <w:rPr>
          <w:i/>
          <w:lang w:val="fr-FR"/>
        </w:rPr>
        <w:t xml:space="preserve">Xóa </w:t>
      </w:r>
      <w:r w:rsidRPr="00746081">
        <w:rPr>
          <w:lang w:val="fr-FR"/>
        </w:rPr>
        <w:t xml:space="preserve">để xóa lệnh vấn tin. Nhấn nút </w:t>
      </w:r>
      <w:r w:rsidRPr="00746081">
        <w:rPr>
          <w:i/>
          <w:lang w:val="fr-FR"/>
        </w:rPr>
        <w:t>Tiếp theo</w:t>
      </w:r>
      <w:r w:rsidRPr="00746081">
        <w:rPr>
          <w:lang w:val="fr-FR"/>
        </w:rPr>
        <w:t xml:space="preserve"> hoặc </w:t>
      </w:r>
      <w:r w:rsidRPr="00746081">
        <w:rPr>
          <w:i/>
          <w:lang w:val="fr-FR"/>
        </w:rPr>
        <w:t>Trước</w:t>
      </w:r>
      <w:r w:rsidRPr="00746081">
        <w:rPr>
          <w:lang w:val="fr-FR"/>
        </w:rPr>
        <w:t xml:space="preserve"> để chuyển tiếp giữa các giao dịch đã chọn.</w:t>
      </w:r>
    </w:p>
    <w:p w14:paraId="12023980" w14:textId="77777777" w:rsidR="005C34E7" w:rsidRPr="00746081" w:rsidRDefault="005C34E7" w:rsidP="00181EA2">
      <w:pPr>
        <w:pStyle w:val="Bullet01"/>
        <w:rPr>
          <w:b/>
          <w:lang w:val="fr-FR"/>
        </w:rPr>
      </w:pPr>
      <w:r w:rsidRPr="00746081">
        <w:rPr>
          <w:b/>
          <w:lang w:val="fr-FR"/>
        </w:rPr>
        <w:t xml:space="preserve">Truy vấn lệnh vấn tin giao dịch đi:  </w:t>
      </w:r>
      <w:r w:rsidRPr="00746081">
        <w:rPr>
          <w:lang w:val="fr-FR"/>
        </w:rPr>
        <w:t xml:space="preserve">Để truy vấn lệnh vấn tin giao dịch đi nhập các điều kiện truy vấn vào khung truy vấn và nhấn nút </w:t>
      </w:r>
      <w:r w:rsidRPr="00746081">
        <w:rPr>
          <w:i/>
          <w:lang w:val="fr-FR"/>
        </w:rPr>
        <w:t>Truy vấn.</w:t>
      </w:r>
    </w:p>
    <w:p w14:paraId="7A64A80F" w14:textId="77777777" w:rsidR="005C34E7" w:rsidRPr="00746081" w:rsidRDefault="005C34E7" w:rsidP="00812E8A">
      <w:pPr>
        <w:pStyle w:val="HD7"/>
      </w:pPr>
      <w:r w:rsidRPr="00746081">
        <w:t>Vấn tin khả năng thanh toán</w:t>
      </w:r>
    </w:p>
    <w:p w14:paraId="02903483" w14:textId="77777777" w:rsidR="005C34E7" w:rsidRPr="00746081" w:rsidRDefault="005C34E7" w:rsidP="00CF53DB">
      <w:pPr>
        <w:pStyle w:val="ListBullet"/>
        <w:numPr>
          <w:ilvl w:val="0"/>
          <w:numId w:val="0"/>
        </w:numPr>
        <w:ind w:left="-14" w:firstLine="14"/>
        <w:rPr>
          <w:szCs w:val="24"/>
          <w:lang w:eastAsia="ja-JP"/>
        </w:rPr>
      </w:pPr>
      <w:r w:rsidRPr="00746081">
        <w:rPr>
          <w:szCs w:val="24"/>
        </w:rPr>
        <w:t xml:space="preserve">Chức năng </w:t>
      </w:r>
      <w:r w:rsidRPr="00746081">
        <w:rPr>
          <w:i/>
          <w:szCs w:val="24"/>
        </w:rPr>
        <w:t xml:space="preserve">Vấn tin khả năng thanh toán </w:t>
      </w:r>
      <w:r w:rsidRPr="00746081">
        <w:rPr>
          <w:szCs w:val="24"/>
        </w:rPr>
        <w:t xml:space="preserve"> cho phép người sử dụng tạo lệnh vấn tin khả</w:t>
      </w:r>
      <w:r w:rsidR="003959F0" w:rsidRPr="00746081">
        <w:rPr>
          <w:szCs w:val="24"/>
        </w:rPr>
        <w:t xml:space="preserve"> năng </w:t>
      </w:r>
      <w:r w:rsidRPr="00746081">
        <w:rPr>
          <w:szCs w:val="24"/>
        </w:rPr>
        <w:t>thanh toán hiện tại và các thông tin tổng hợp chuyển nợ/chuyển có trong ngày của CIHO.</w:t>
      </w:r>
    </w:p>
    <w:p w14:paraId="713B346B" w14:textId="77777777" w:rsidR="005C34E7" w:rsidRPr="00746081" w:rsidRDefault="005C34E7" w:rsidP="00CF53DB">
      <w:pPr>
        <w:jc w:val="both"/>
        <w:rPr>
          <w:szCs w:val="24"/>
        </w:rPr>
      </w:pPr>
      <w:r w:rsidRPr="00746081">
        <w:rPr>
          <w:szCs w:val="24"/>
        </w:rPr>
        <w:t xml:space="preserve">Để thực hiện chức năng </w:t>
      </w:r>
      <w:r w:rsidRPr="00746081">
        <w:rPr>
          <w:i/>
          <w:szCs w:val="24"/>
        </w:rPr>
        <w:t>Vấn tin khả năng thanh toán</w:t>
      </w:r>
      <w:r w:rsidRPr="00746081">
        <w:rPr>
          <w:szCs w:val="24"/>
        </w:rPr>
        <w:t xml:space="preserve">, chọn </w:t>
      </w:r>
      <w:r w:rsidRPr="00746081">
        <w:rPr>
          <w:i/>
          <w:szCs w:val="24"/>
        </w:rPr>
        <w:t xml:space="preserve">Tra cứu </w:t>
      </w:r>
      <w:r w:rsidRPr="00746081">
        <w:rPr>
          <w:i/>
          <w:szCs w:val="24"/>
          <w:lang w:val="fr-FR"/>
        </w:rPr>
        <w:sym w:font="Wingdings" w:char="F0E0"/>
      </w:r>
      <w:r w:rsidRPr="00746081">
        <w:rPr>
          <w:i/>
          <w:szCs w:val="24"/>
        </w:rPr>
        <w:t xml:space="preserve"> Vấn tin khả năng thanh toán</w:t>
      </w:r>
      <w:r w:rsidRPr="00746081">
        <w:rPr>
          <w:szCs w:val="24"/>
        </w:rPr>
        <w:t xml:space="preserve">. Giao diện </w:t>
      </w:r>
      <w:r w:rsidRPr="00746081">
        <w:rPr>
          <w:i/>
          <w:szCs w:val="24"/>
        </w:rPr>
        <w:t>Vấn tin khả năng thanh toán</w:t>
      </w:r>
      <w:r w:rsidRPr="00746081">
        <w:rPr>
          <w:szCs w:val="24"/>
        </w:rPr>
        <w:t xml:space="preserve"> hiển thị</w:t>
      </w:r>
      <w:r w:rsidR="003959F0" w:rsidRPr="00746081">
        <w:rPr>
          <w:szCs w:val="24"/>
        </w:rPr>
        <w:t xml:space="preserve"> như sau</w:t>
      </w:r>
      <w:r w:rsidRPr="00746081">
        <w:rPr>
          <w:szCs w:val="24"/>
        </w:rPr>
        <w:t xml:space="preserve">: </w:t>
      </w:r>
    </w:p>
    <w:p w14:paraId="0756DADF" w14:textId="77777777" w:rsidR="005C34E7" w:rsidRPr="00746081" w:rsidRDefault="00277B84" w:rsidP="00CF53DB">
      <w:pPr>
        <w:pStyle w:val="ListBullet"/>
        <w:numPr>
          <w:ilvl w:val="0"/>
          <w:numId w:val="0"/>
        </w:numPr>
        <w:ind w:left="360" w:hanging="360"/>
        <w:jc w:val="center"/>
        <w:rPr>
          <w:szCs w:val="24"/>
          <w:lang w:val="fr-FR"/>
        </w:rPr>
      </w:pPr>
      <w:r>
        <w:rPr>
          <w:noProof/>
          <w:lang w:val="vi-VN" w:eastAsia="vi-VN"/>
        </w:rPr>
        <w:drawing>
          <wp:inline distT="0" distB="0" distL="0" distR="0" wp14:anchorId="0386A428" wp14:editId="5F5440D6">
            <wp:extent cx="6205855" cy="2384425"/>
            <wp:effectExtent l="19050" t="19050" r="23495" b="158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6205855" cy="2384425"/>
                    </a:xfrm>
                    <a:prstGeom prst="rect">
                      <a:avLst/>
                    </a:prstGeom>
                    <a:ln w="9525">
                      <a:solidFill>
                        <a:schemeClr val="accent1"/>
                      </a:solidFill>
                    </a:ln>
                  </pic:spPr>
                </pic:pic>
              </a:graphicData>
            </a:graphic>
          </wp:inline>
        </w:drawing>
      </w:r>
    </w:p>
    <w:p w14:paraId="2A175A14" w14:textId="4AAD0A8B" w:rsidR="005C34E7" w:rsidRDefault="005C34E7" w:rsidP="00237F95">
      <w:pPr>
        <w:pStyle w:val="FigureIndex"/>
      </w:pPr>
      <w:r w:rsidRPr="00746081">
        <w:t> </w:t>
      </w:r>
      <w:bookmarkStart w:id="372" w:name="_Toc210015869"/>
      <w:bookmarkStart w:id="373" w:name="_Toc210791648"/>
      <w:bookmarkStart w:id="374" w:name="_Toc43309066"/>
      <w:r w:rsidRPr="00746081">
        <w:t>Giao diện Vấn tin khả năng thanh toán</w:t>
      </w:r>
      <w:bookmarkEnd w:id="372"/>
      <w:bookmarkEnd w:id="373"/>
      <w:bookmarkEnd w:id="374"/>
    </w:p>
    <w:p w14:paraId="5CE78C87" w14:textId="77777777" w:rsidR="002D5DB3" w:rsidRPr="002D5DB3" w:rsidRDefault="002D5DB3" w:rsidP="00CF53DB">
      <w:pPr>
        <w:pStyle w:val="ListBullet"/>
        <w:numPr>
          <w:ilvl w:val="0"/>
          <w:numId w:val="0"/>
        </w:numPr>
        <w:ind w:left="360" w:hanging="360"/>
        <w:jc w:val="center"/>
        <w:rPr>
          <w:noProof/>
        </w:rPr>
      </w:pPr>
      <w:r w:rsidRPr="002D5DB3">
        <w:rPr>
          <w:noProof/>
          <w:lang w:val="vi-VN" w:eastAsia="vi-VN"/>
        </w:rPr>
        <w:drawing>
          <wp:inline distT="0" distB="0" distL="0" distR="0" wp14:anchorId="3E483553" wp14:editId="733273FC">
            <wp:extent cx="6195695" cy="2516505"/>
            <wp:effectExtent l="19050" t="19050" r="14605" b="17145"/>
            <wp:docPr id="951" name="Picture 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6195695" cy="2516505"/>
                    </a:xfrm>
                    <a:prstGeom prst="rect">
                      <a:avLst/>
                    </a:prstGeom>
                    <a:noFill/>
                    <a:ln>
                      <a:solidFill>
                        <a:schemeClr val="accent1"/>
                      </a:solidFill>
                    </a:ln>
                  </pic:spPr>
                </pic:pic>
              </a:graphicData>
            </a:graphic>
          </wp:inline>
        </w:drawing>
      </w:r>
    </w:p>
    <w:p w14:paraId="3A06FA06" w14:textId="6C4DF986" w:rsidR="007452E9" w:rsidRPr="00746081" w:rsidRDefault="002D5DB3" w:rsidP="00237F95">
      <w:pPr>
        <w:pStyle w:val="FigureIndex"/>
      </w:pPr>
      <w:bookmarkStart w:id="375" w:name="_Toc43309067"/>
      <w:r w:rsidRPr="00746081">
        <w:t>Giao diện Vấn tin khả năng thanh toán</w:t>
      </w:r>
      <w:r>
        <w:t xml:space="preserve"> ngoại tệ</w:t>
      </w:r>
      <w:bookmarkEnd w:id="375"/>
    </w:p>
    <w:p w14:paraId="38B28FFF" w14:textId="77777777" w:rsidR="005C34E7" w:rsidRPr="00746081" w:rsidRDefault="005C34E7" w:rsidP="00181EA2">
      <w:pPr>
        <w:pStyle w:val="Bullet01"/>
        <w:rPr>
          <w:b/>
          <w:lang w:val="fr-FR"/>
        </w:rPr>
      </w:pPr>
      <w:r w:rsidRPr="00746081">
        <w:rPr>
          <w:b/>
          <w:lang w:val="fr-FR"/>
        </w:rPr>
        <w:t xml:space="preserve">Thêm mới và xem kết quả lệnh vấn tin: </w:t>
      </w:r>
      <w:r w:rsidRPr="00746081">
        <w:rPr>
          <w:lang w:val="fr-FR"/>
        </w:rPr>
        <w:t xml:space="preserve">Để thêm mới lệnh vấn tin khả năng thanh toán </w:t>
      </w:r>
      <w:r w:rsidRPr="00746081">
        <w:rPr>
          <w:lang w:val="fr-FR" w:eastAsia="ja-JP"/>
        </w:rPr>
        <w:t xml:space="preserve">nhấn nút </w:t>
      </w:r>
      <w:r w:rsidRPr="00746081">
        <w:rPr>
          <w:i/>
          <w:lang w:val="fr-FR" w:eastAsia="ja-JP"/>
        </w:rPr>
        <w:t xml:space="preserve">Vấn tin </w:t>
      </w:r>
      <w:r w:rsidR="007A6145" w:rsidRPr="00746081">
        <w:rPr>
          <w:lang w:val="fr-FR" w:eastAsia="ja-JP"/>
        </w:rPr>
        <w:t>trên</w:t>
      </w:r>
      <w:r w:rsidRPr="00746081">
        <w:rPr>
          <w:i/>
          <w:lang w:val="fr-FR" w:eastAsia="ja-JP"/>
        </w:rPr>
        <w:t xml:space="preserve"> </w:t>
      </w:r>
      <w:r w:rsidRPr="00746081">
        <w:rPr>
          <w:lang w:val="fr-FR"/>
        </w:rPr>
        <w:t xml:space="preserve">giao diện </w:t>
      </w:r>
      <w:r w:rsidRPr="00746081">
        <w:rPr>
          <w:i/>
          <w:lang w:val="fr-FR"/>
        </w:rPr>
        <w:t xml:space="preserve">Vấn tin khả năng thanh toán. </w:t>
      </w:r>
      <w:r w:rsidRPr="00746081">
        <w:rPr>
          <w:lang w:val="fr-FR"/>
        </w:rPr>
        <w:t xml:space="preserve"> Lệnh vấn tin sau khi tạo sẽ được tự động chuyển vào hàng đợi truyền thông chờ gửi đi. Nhấn nút </w:t>
      </w:r>
      <w:r w:rsidRPr="00746081">
        <w:rPr>
          <w:i/>
          <w:lang w:val="fr-FR"/>
        </w:rPr>
        <w:t xml:space="preserve">Truy vân </w:t>
      </w:r>
      <w:r w:rsidRPr="00746081">
        <w:rPr>
          <w:lang w:val="fr-FR"/>
        </w:rPr>
        <w:t>để xem kết quả lệnh vấn tin vừa tạo.</w:t>
      </w:r>
    </w:p>
    <w:p w14:paraId="354AFEFB" w14:textId="77777777" w:rsidR="005C34E7" w:rsidRPr="00C222CF" w:rsidRDefault="005C34E7" w:rsidP="00181EA2">
      <w:pPr>
        <w:pStyle w:val="Bullet01"/>
        <w:rPr>
          <w:b/>
          <w:lang w:val="fr-FR"/>
        </w:rPr>
      </w:pPr>
      <w:r w:rsidRPr="00746081">
        <w:rPr>
          <w:b/>
          <w:lang w:val="fr-FR"/>
        </w:rPr>
        <w:t>Xóa lệnh vấn tin khả</w:t>
      </w:r>
      <w:r w:rsidR="00C222CF">
        <w:rPr>
          <w:b/>
          <w:lang w:val="fr-FR"/>
        </w:rPr>
        <w:t xml:space="preserve"> năng thanh toán: </w:t>
      </w:r>
      <w:r w:rsidRPr="00746081">
        <w:rPr>
          <w:lang w:val="fr-FR"/>
        </w:rPr>
        <w:t xml:space="preserve">Nhấn nút </w:t>
      </w:r>
      <w:r w:rsidRPr="00746081">
        <w:rPr>
          <w:i/>
          <w:lang w:val="fr-FR"/>
        </w:rPr>
        <w:t xml:space="preserve">Trước hoặc Tiếp theo </w:t>
      </w:r>
      <w:r w:rsidRPr="00746081">
        <w:rPr>
          <w:lang w:val="fr-FR"/>
        </w:rPr>
        <w:t xml:space="preserve">để lựa chọn lệnh vấn tin cần xóa. </w:t>
      </w:r>
      <w:r w:rsidRPr="00C222CF">
        <w:rPr>
          <w:lang w:val="fr-FR"/>
        </w:rPr>
        <w:t xml:space="preserve">Nhấn nút </w:t>
      </w:r>
      <w:r w:rsidRPr="00C222CF">
        <w:rPr>
          <w:i/>
          <w:lang w:val="fr-FR"/>
        </w:rPr>
        <w:t xml:space="preserve">Xóa </w:t>
      </w:r>
      <w:r w:rsidRPr="00C222CF">
        <w:rPr>
          <w:lang w:val="fr-FR"/>
        </w:rPr>
        <w:t>để xóa lệnh vấn tin</w:t>
      </w:r>
    </w:p>
    <w:p w14:paraId="1924B8C1" w14:textId="77777777" w:rsidR="005C34E7" w:rsidRPr="00C222CF" w:rsidRDefault="005C34E7" w:rsidP="00CF53DB">
      <w:pPr>
        <w:ind w:left="252"/>
        <w:rPr>
          <w:szCs w:val="24"/>
          <w:lang w:val="fr-FR"/>
        </w:rPr>
      </w:pPr>
      <w:r w:rsidRPr="00C222CF">
        <w:rPr>
          <w:b/>
          <w:szCs w:val="24"/>
          <w:u w:val="single"/>
          <w:lang w:val="fr-FR"/>
        </w:rPr>
        <w:t>Lưu ý</w:t>
      </w:r>
      <w:r w:rsidRPr="00C222CF">
        <w:rPr>
          <w:szCs w:val="24"/>
          <w:lang w:val="fr-FR"/>
        </w:rPr>
        <w:t>: chỉ xóa được các lệnh vấn tin chưa được gửi đi</w:t>
      </w:r>
    </w:p>
    <w:p w14:paraId="30D08839" w14:textId="77777777" w:rsidR="005C34E7" w:rsidRPr="00BA4AD7" w:rsidRDefault="005C34E7" w:rsidP="00812E8A">
      <w:pPr>
        <w:pStyle w:val="HD7"/>
        <w:rPr>
          <w:lang w:val="fr-FR"/>
        </w:rPr>
      </w:pPr>
      <w:r w:rsidRPr="00BA4AD7">
        <w:rPr>
          <w:lang w:val="fr-FR"/>
        </w:rPr>
        <w:t>Vấn tin hạn mức tổng thể</w:t>
      </w:r>
    </w:p>
    <w:p w14:paraId="4B06D0D1" w14:textId="77777777" w:rsidR="005C34E7" w:rsidRPr="00BA4AD7" w:rsidRDefault="005C34E7" w:rsidP="00CF53DB">
      <w:pPr>
        <w:pStyle w:val="ListBullet"/>
        <w:tabs>
          <w:tab w:val="num" w:pos="98"/>
        </w:tabs>
        <w:ind w:left="528"/>
        <w:rPr>
          <w:szCs w:val="24"/>
          <w:lang w:val="fr-FR" w:eastAsia="ja-JP"/>
        </w:rPr>
      </w:pPr>
      <w:r w:rsidRPr="00BA4AD7">
        <w:rPr>
          <w:szCs w:val="24"/>
          <w:lang w:val="fr-FR"/>
        </w:rPr>
        <w:t xml:space="preserve">Chức năng </w:t>
      </w:r>
      <w:r w:rsidRPr="00BA4AD7">
        <w:rPr>
          <w:i/>
          <w:szCs w:val="24"/>
          <w:lang w:val="fr-FR"/>
        </w:rPr>
        <w:t>Vấn tin hạn mức tổng th</w:t>
      </w:r>
      <w:r w:rsidR="007A6145" w:rsidRPr="00BA4AD7">
        <w:rPr>
          <w:i/>
          <w:szCs w:val="24"/>
          <w:lang w:val="fr-FR"/>
        </w:rPr>
        <w:t xml:space="preserve">ể </w:t>
      </w:r>
      <w:r w:rsidRPr="00BA4AD7">
        <w:rPr>
          <w:szCs w:val="24"/>
          <w:lang w:val="fr-FR"/>
        </w:rPr>
        <w:t>cho phép người sử dụng tạo lệnh vấn tin hạn mức tổng thể của CIHO.</w:t>
      </w:r>
    </w:p>
    <w:p w14:paraId="5F85C128" w14:textId="77777777" w:rsidR="005C34E7" w:rsidRPr="00BA4AD7" w:rsidRDefault="005C34E7" w:rsidP="00CF53DB">
      <w:pPr>
        <w:rPr>
          <w:szCs w:val="24"/>
          <w:lang w:val="fr-FR"/>
        </w:rPr>
      </w:pPr>
      <w:r w:rsidRPr="00BA4AD7">
        <w:rPr>
          <w:szCs w:val="24"/>
          <w:lang w:val="fr-FR"/>
        </w:rPr>
        <w:t xml:space="preserve">Để thực hiện chức năng </w:t>
      </w:r>
      <w:r w:rsidRPr="00BA4AD7">
        <w:rPr>
          <w:i/>
          <w:szCs w:val="24"/>
          <w:lang w:val="fr-FR"/>
        </w:rPr>
        <w:t>Vấn tin hạn mức tổng thể</w:t>
      </w:r>
      <w:r w:rsidRPr="00BA4AD7">
        <w:rPr>
          <w:szCs w:val="24"/>
          <w:lang w:val="fr-FR"/>
        </w:rPr>
        <w:t xml:space="preserve">, chọn </w:t>
      </w:r>
      <w:r w:rsidRPr="00BA4AD7">
        <w:rPr>
          <w:i/>
          <w:szCs w:val="24"/>
          <w:lang w:val="fr-FR"/>
        </w:rPr>
        <w:t xml:space="preserve">Tra cứu </w:t>
      </w:r>
      <w:r w:rsidRPr="00746081">
        <w:rPr>
          <w:i/>
          <w:szCs w:val="24"/>
          <w:lang w:val="fr-FR"/>
        </w:rPr>
        <w:sym w:font="Wingdings" w:char="F0E0"/>
      </w:r>
      <w:r w:rsidRPr="00BA4AD7">
        <w:rPr>
          <w:i/>
          <w:szCs w:val="24"/>
          <w:lang w:val="fr-FR"/>
        </w:rPr>
        <w:t xml:space="preserve"> Vấn tin hạn mức tổng thể</w:t>
      </w:r>
      <w:r w:rsidRPr="00BA4AD7">
        <w:rPr>
          <w:szCs w:val="24"/>
          <w:lang w:val="fr-FR"/>
        </w:rPr>
        <w:t>. Giao diện</w:t>
      </w:r>
      <w:r w:rsidRPr="00BA4AD7">
        <w:rPr>
          <w:i/>
          <w:szCs w:val="24"/>
          <w:lang w:val="fr-FR"/>
        </w:rPr>
        <w:t xml:space="preserve"> Vấn tin hạn mức tổng thể</w:t>
      </w:r>
      <w:r w:rsidRPr="00BA4AD7">
        <w:rPr>
          <w:szCs w:val="24"/>
          <w:lang w:val="fr-FR"/>
        </w:rPr>
        <w:t xml:space="preserve"> hiển thị như sau: </w:t>
      </w:r>
    </w:p>
    <w:p w14:paraId="29501691" w14:textId="77777777" w:rsidR="005C34E7" w:rsidRPr="00746081" w:rsidRDefault="00406EA0" w:rsidP="00CF53DB">
      <w:pPr>
        <w:jc w:val="center"/>
        <w:rPr>
          <w:szCs w:val="24"/>
          <w:lang w:val="fr-FR"/>
        </w:rPr>
      </w:pPr>
      <w:r>
        <w:rPr>
          <w:noProof/>
          <w:lang w:val="vi-VN" w:eastAsia="vi-VN"/>
        </w:rPr>
        <w:drawing>
          <wp:inline distT="0" distB="0" distL="0" distR="0" wp14:anchorId="71988BA5" wp14:editId="043237F3">
            <wp:extent cx="6205855" cy="1795145"/>
            <wp:effectExtent l="19050" t="19050" r="23495" b="1460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6205855" cy="1795145"/>
                    </a:xfrm>
                    <a:prstGeom prst="rect">
                      <a:avLst/>
                    </a:prstGeom>
                    <a:ln w="12700">
                      <a:solidFill>
                        <a:schemeClr val="accent1"/>
                      </a:solidFill>
                    </a:ln>
                  </pic:spPr>
                </pic:pic>
              </a:graphicData>
            </a:graphic>
          </wp:inline>
        </w:drawing>
      </w:r>
    </w:p>
    <w:p w14:paraId="007E75E5" w14:textId="77777777" w:rsidR="005C34E7" w:rsidRDefault="005C34E7" w:rsidP="00237F95">
      <w:pPr>
        <w:pStyle w:val="FigureIndex"/>
      </w:pPr>
      <w:r w:rsidRPr="00746081">
        <w:t> </w:t>
      </w:r>
      <w:bookmarkStart w:id="376" w:name="_Toc210015870"/>
      <w:bookmarkStart w:id="377" w:name="_Toc210791649"/>
      <w:bookmarkStart w:id="378" w:name="_Toc43309068"/>
      <w:r w:rsidRPr="00746081">
        <w:t>Giao diện Vấn tin hạn mức tổng thể</w:t>
      </w:r>
      <w:bookmarkEnd w:id="376"/>
      <w:bookmarkEnd w:id="377"/>
      <w:bookmarkEnd w:id="378"/>
    </w:p>
    <w:p w14:paraId="0E7D9508" w14:textId="77777777" w:rsidR="005C34E7" w:rsidRPr="00746081" w:rsidRDefault="005C34E7" w:rsidP="00181EA2">
      <w:pPr>
        <w:pStyle w:val="Bullet01"/>
        <w:rPr>
          <w:b/>
          <w:lang w:val="fr-FR"/>
        </w:rPr>
      </w:pPr>
      <w:r w:rsidRPr="00746081">
        <w:rPr>
          <w:b/>
          <w:lang w:val="fr-FR"/>
        </w:rPr>
        <w:t>Thêm mới và xem kết quả lệnh vấ</w:t>
      </w:r>
      <w:r w:rsidR="00C222CF">
        <w:rPr>
          <w:b/>
          <w:lang w:val="fr-FR"/>
        </w:rPr>
        <w:t>n tin</w:t>
      </w:r>
      <w:r w:rsidRPr="00746081">
        <w:rPr>
          <w:b/>
          <w:lang w:val="fr-FR"/>
        </w:rPr>
        <w:t xml:space="preserve">: </w:t>
      </w:r>
      <w:r w:rsidRPr="00746081">
        <w:rPr>
          <w:lang w:val="fr-FR"/>
        </w:rPr>
        <w:t xml:space="preserve">Để thêm mới lệnh vấn tin hạn mức tổng thể </w:t>
      </w:r>
      <w:r w:rsidRPr="00746081">
        <w:rPr>
          <w:lang w:val="fr-FR" w:eastAsia="ja-JP"/>
        </w:rPr>
        <w:t xml:space="preserve">nhấn nút </w:t>
      </w:r>
      <w:r w:rsidRPr="00746081">
        <w:rPr>
          <w:i/>
          <w:lang w:val="fr-FR" w:eastAsia="ja-JP"/>
        </w:rPr>
        <w:t xml:space="preserve">Vấn tin </w:t>
      </w:r>
      <w:r w:rsidRPr="00746081">
        <w:rPr>
          <w:lang w:val="fr-FR" w:eastAsia="ja-JP"/>
        </w:rPr>
        <w:t>tại</w:t>
      </w:r>
      <w:r w:rsidRPr="00746081">
        <w:rPr>
          <w:i/>
          <w:lang w:val="fr-FR" w:eastAsia="ja-JP"/>
        </w:rPr>
        <w:t xml:space="preserve">  </w:t>
      </w:r>
      <w:r w:rsidRPr="00746081">
        <w:rPr>
          <w:lang w:val="fr-FR"/>
        </w:rPr>
        <w:t xml:space="preserve">giao diện </w:t>
      </w:r>
      <w:r w:rsidRPr="00746081">
        <w:rPr>
          <w:i/>
          <w:lang w:val="fr-FR"/>
        </w:rPr>
        <w:t xml:space="preserve">Vấn tin hạn mức tổng thể. </w:t>
      </w:r>
      <w:r w:rsidRPr="00746081">
        <w:rPr>
          <w:lang w:val="fr-FR"/>
        </w:rPr>
        <w:t xml:space="preserve"> Lệnh vấn tin sau khi tạo sẽ được tự động chuyển vào hàng đợi truyền thông chờ gửi đi. Nhấn nút </w:t>
      </w:r>
      <w:r w:rsidR="00E82CCD" w:rsidRPr="00746081">
        <w:rPr>
          <w:i/>
          <w:lang w:val="fr-FR"/>
        </w:rPr>
        <w:t>Truy vấn</w:t>
      </w:r>
      <w:r w:rsidRPr="00746081">
        <w:rPr>
          <w:i/>
          <w:lang w:val="fr-FR"/>
        </w:rPr>
        <w:t xml:space="preserve"> </w:t>
      </w:r>
      <w:r w:rsidRPr="00746081">
        <w:rPr>
          <w:lang w:val="fr-FR"/>
        </w:rPr>
        <w:t>để xem kết quả lệnh vấn tin vừa tạo.</w:t>
      </w:r>
    </w:p>
    <w:p w14:paraId="02CB0849" w14:textId="77777777" w:rsidR="005C34E7" w:rsidRPr="00746081" w:rsidRDefault="005C34E7" w:rsidP="00181EA2">
      <w:pPr>
        <w:pStyle w:val="Bullet01"/>
        <w:rPr>
          <w:b/>
        </w:rPr>
      </w:pPr>
      <w:r w:rsidRPr="00746081">
        <w:rPr>
          <w:b/>
          <w:lang w:val="fr-FR"/>
        </w:rPr>
        <w:t xml:space="preserve">Xóa lệnh vấn tin hạn mức tổng thể:  </w:t>
      </w:r>
      <w:r w:rsidRPr="00746081">
        <w:rPr>
          <w:lang w:val="fr-FR"/>
        </w:rPr>
        <w:t xml:space="preserve">Nhấn nút </w:t>
      </w:r>
      <w:r w:rsidRPr="00746081">
        <w:rPr>
          <w:i/>
          <w:lang w:val="fr-FR"/>
        </w:rPr>
        <w:t xml:space="preserve">Trước hoặc Tiếp theo </w:t>
      </w:r>
      <w:r w:rsidRPr="00746081">
        <w:rPr>
          <w:lang w:val="fr-FR"/>
        </w:rPr>
        <w:t xml:space="preserve">để lựa chọn lệnh vấn tin cần xóa. </w:t>
      </w:r>
      <w:r w:rsidRPr="00746081">
        <w:t xml:space="preserve">Nhấn nút </w:t>
      </w:r>
      <w:r w:rsidRPr="00746081">
        <w:rPr>
          <w:i/>
        </w:rPr>
        <w:t xml:space="preserve">Xóa </w:t>
      </w:r>
      <w:r w:rsidRPr="00746081">
        <w:t>để xóa lệnh vấn tin</w:t>
      </w:r>
    </w:p>
    <w:p w14:paraId="42099639" w14:textId="77777777" w:rsidR="005C34E7" w:rsidRPr="00746081" w:rsidRDefault="005C34E7" w:rsidP="00CF53DB">
      <w:pPr>
        <w:ind w:left="224" w:firstLine="14"/>
        <w:rPr>
          <w:szCs w:val="24"/>
        </w:rPr>
      </w:pPr>
      <w:r w:rsidRPr="00746081">
        <w:rPr>
          <w:b/>
          <w:szCs w:val="24"/>
          <w:u w:val="single"/>
        </w:rPr>
        <w:t>Lưu ý</w:t>
      </w:r>
      <w:r w:rsidRPr="00746081">
        <w:rPr>
          <w:szCs w:val="24"/>
        </w:rPr>
        <w:t>: chỉ xóa được các lệnh vấn tin chưa được gửi đi</w:t>
      </w:r>
    </w:p>
    <w:p w14:paraId="04D4E5A9" w14:textId="77777777" w:rsidR="005C34E7" w:rsidRPr="00746081" w:rsidRDefault="005C34E7" w:rsidP="00812E8A">
      <w:pPr>
        <w:pStyle w:val="HD7"/>
      </w:pPr>
      <w:r w:rsidRPr="00746081">
        <w:t>Tra cứu dữ liệu</w:t>
      </w:r>
    </w:p>
    <w:p w14:paraId="767B4820" w14:textId="77777777" w:rsidR="005C34E7" w:rsidRPr="00746081" w:rsidRDefault="005C34E7" w:rsidP="00CF53DB">
      <w:pPr>
        <w:jc w:val="both"/>
        <w:rPr>
          <w:szCs w:val="24"/>
          <w:lang w:val="fr-FR"/>
        </w:rPr>
      </w:pPr>
      <w:r w:rsidRPr="00746081">
        <w:rPr>
          <w:szCs w:val="24"/>
          <w:lang w:val="fr-FR"/>
        </w:rPr>
        <w:t>Chức  năng tra cứu dữ liệu cho phép người sử dụng tra cứu dữ liệu giao dịch đi hoặc đến trong ngày của một CI hoặc của các CI thành viên nếu ngân hàng tra cứu là CIHO.</w:t>
      </w:r>
    </w:p>
    <w:p w14:paraId="728AFB9E" w14:textId="77777777" w:rsidR="005C34E7" w:rsidRPr="00746081" w:rsidRDefault="005C34E7" w:rsidP="00CF53DB">
      <w:pPr>
        <w:jc w:val="both"/>
        <w:rPr>
          <w:szCs w:val="24"/>
          <w:lang w:val="fr-FR"/>
        </w:rPr>
      </w:pPr>
      <w:r w:rsidRPr="00746081">
        <w:rPr>
          <w:szCs w:val="24"/>
          <w:lang w:val="fr-FR"/>
        </w:rPr>
        <w:t xml:space="preserve">Để thực hiện chức năng </w:t>
      </w:r>
      <w:r w:rsidRPr="00746081">
        <w:rPr>
          <w:i/>
          <w:szCs w:val="24"/>
          <w:lang w:val="fr-FR"/>
        </w:rPr>
        <w:t>Tra cứu dữ liệu</w:t>
      </w:r>
      <w:r w:rsidRPr="00746081">
        <w:rPr>
          <w:szCs w:val="24"/>
          <w:lang w:val="fr-FR"/>
        </w:rPr>
        <w:t xml:space="preserve">, chọn </w:t>
      </w:r>
      <w:r w:rsidRPr="00746081">
        <w:rPr>
          <w:i/>
          <w:szCs w:val="24"/>
          <w:lang w:val="fr-FR"/>
        </w:rPr>
        <w:t xml:space="preserve">Tra cứu </w:t>
      </w:r>
      <w:r w:rsidRPr="00746081">
        <w:rPr>
          <w:i/>
          <w:szCs w:val="24"/>
          <w:lang w:val="fr-FR"/>
        </w:rPr>
        <w:sym w:font="Wingdings" w:char="F0E0"/>
      </w:r>
      <w:r w:rsidRPr="00746081">
        <w:rPr>
          <w:i/>
          <w:szCs w:val="24"/>
          <w:lang w:val="fr-FR"/>
        </w:rPr>
        <w:t xml:space="preserve"> Tra cứu dữ liệu</w:t>
      </w:r>
      <w:r w:rsidRPr="00746081">
        <w:rPr>
          <w:szCs w:val="24"/>
          <w:lang w:val="fr-FR"/>
        </w:rPr>
        <w:t xml:space="preserve">. Giao diện </w:t>
      </w:r>
      <w:r w:rsidRPr="00746081">
        <w:rPr>
          <w:i/>
          <w:szCs w:val="24"/>
          <w:lang w:val="fr-FR"/>
        </w:rPr>
        <w:t xml:space="preserve">Tra cứu  dữ liệu </w:t>
      </w:r>
      <w:r w:rsidRPr="00746081">
        <w:rPr>
          <w:szCs w:val="24"/>
          <w:lang w:val="fr-FR"/>
        </w:rPr>
        <w:t>hiển thị</w:t>
      </w:r>
      <w:r w:rsidR="00DE4B62" w:rsidRPr="00746081">
        <w:rPr>
          <w:szCs w:val="24"/>
          <w:lang w:val="fr-FR"/>
        </w:rPr>
        <w:t xml:space="preserve"> như sau</w:t>
      </w:r>
      <w:r w:rsidRPr="00746081">
        <w:rPr>
          <w:szCs w:val="24"/>
          <w:lang w:val="fr-FR"/>
        </w:rPr>
        <w:t xml:space="preserve">: </w:t>
      </w:r>
    </w:p>
    <w:p w14:paraId="58E3D050" w14:textId="77777777" w:rsidR="005C34E7" w:rsidRPr="00746081" w:rsidRDefault="00406EA0" w:rsidP="00CF53DB">
      <w:pPr>
        <w:jc w:val="center"/>
        <w:rPr>
          <w:szCs w:val="24"/>
          <w:lang w:val="fr-FR"/>
        </w:rPr>
      </w:pPr>
      <w:r>
        <w:rPr>
          <w:noProof/>
          <w:lang w:val="vi-VN" w:eastAsia="vi-VN"/>
        </w:rPr>
        <w:drawing>
          <wp:inline distT="0" distB="0" distL="0" distR="0" wp14:anchorId="15991443" wp14:editId="2CAAFD8C">
            <wp:extent cx="6205855" cy="4182745"/>
            <wp:effectExtent l="19050" t="19050" r="23495" b="2730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205855" cy="4182745"/>
                    </a:xfrm>
                    <a:prstGeom prst="rect">
                      <a:avLst/>
                    </a:prstGeom>
                    <a:ln w="9525">
                      <a:solidFill>
                        <a:schemeClr val="accent1"/>
                      </a:solidFill>
                    </a:ln>
                  </pic:spPr>
                </pic:pic>
              </a:graphicData>
            </a:graphic>
          </wp:inline>
        </w:drawing>
      </w:r>
    </w:p>
    <w:p w14:paraId="36BB66E7" w14:textId="77777777" w:rsidR="005C34E7" w:rsidRDefault="005C34E7" w:rsidP="00237F95">
      <w:pPr>
        <w:pStyle w:val="FigureIndex"/>
      </w:pPr>
      <w:r w:rsidRPr="00746081">
        <w:t> </w:t>
      </w:r>
      <w:bookmarkStart w:id="379" w:name="_Toc210015871"/>
      <w:bookmarkStart w:id="380" w:name="_Toc210791650"/>
      <w:bookmarkStart w:id="381" w:name="_Toc222017758"/>
      <w:bookmarkStart w:id="382" w:name="_Toc43309069"/>
      <w:r w:rsidRPr="00746081">
        <w:t>Giao diện Tra cứu dữ liệu</w:t>
      </w:r>
      <w:bookmarkEnd w:id="379"/>
      <w:bookmarkEnd w:id="380"/>
      <w:bookmarkEnd w:id="381"/>
      <w:bookmarkEnd w:id="382"/>
    </w:p>
    <w:p w14:paraId="4E677D97" w14:textId="77777777" w:rsidR="00C7785D" w:rsidRPr="00C7785D" w:rsidRDefault="00C7785D" w:rsidP="00CF53DB">
      <w:pPr>
        <w:jc w:val="center"/>
        <w:rPr>
          <w:noProof/>
        </w:rPr>
      </w:pPr>
      <w:r>
        <w:rPr>
          <w:noProof/>
          <w:lang w:val="vi-VN" w:eastAsia="vi-VN"/>
        </w:rPr>
        <w:drawing>
          <wp:inline distT="0" distB="0" distL="0" distR="0" wp14:anchorId="36CDA7F8" wp14:editId="0AB1B335">
            <wp:extent cx="6205855" cy="3458210"/>
            <wp:effectExtent l="19050" t="19050" r="23495" b="27940"/>
            <wp:docPr id="957" name="Picture 9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6205855" cy="3458210"/>
                    </a:xfrm>
                    <a:prstGeom prst="rect">
                      <a:avLst/>
                    </a:prstGeom>
                    <a:ln>
                      <a:solidFill>
                        <a:schemeClr val="accent1"/>
                      </a:solidFill>
                    </a:ln>
                  </pic:spPr>
                </pic:pic>
              </a:graphicData>
            </a:graphic>
          </wp:inline>
        </w:drawing>
      </w:r>
    </w:p>
    <w:p w14:paraId="7349E33E" w14:textId="77777777" w:rsidR="00C7785D" w:rsidRPr="00746081" w:rsidRDefault="00C7785D" w:rsidP="00237F95">
      <w:pPr>
        <w:pStyle w:val="FigureIndex"/>
      </w:pPr>
      <w:bookmarkStart w:id="383" w:name="_Toc43309070"/>
      <w:r w:rsidRPr="00746081">
        <w:t>Giao diện Tra cứu dữ liệu</w:t>
      </w:r>
      <w:r>
        <w:t xml:space="preserve"> ngoại tệ</w:t>
      </w:r>
      <w:bookmarkEnd w:id="383"/>
    </w:p>
    <w:p w14:paraId="749FB61C" w14:textId="77777777" w:rsidR="005C34E7" w:rsidRPr="00746081" w:rsidRDefault="005C34E7" w:rsidP="00CF53DB">
      <w:pPr>
        <w:rPr>
          <w:szCs w:val="24"/>
          <w:lang w:val="fr-FR"/>
        </w:rPr>
      </w:pPr>
      <w:r w:rsidRPr="00746081">
        <w:rPr>
          <w:szCs w:val="24"/>
          <w:lang w:val="fr-FR"/>
        </w:rPr>
        <w:t xml:space="preserve">Trong đó: </w:t>
      </w:r>
    </w:p>
    <w:p w14:paraId="5B37CDC5" w14:textId="77777777" w:rsidR="00E50F16" w:rsidRDefault="007C7C0F" w:rsidP="00E50F16">
      <w:pPr>
        <w:pStyle w:val="Bullet02"/>
        <w:rPr>
          <w:lang w:val="fr-FR"/>
        </w:rPr>
      </w:pPr>
      <w:r>
        <w:rPr>
          <w:lang w:val="fr-FR"/>
        </w:rPr>
        <w:t xml:space="preserve">Loại dịch vụ : Cho phép lựa chọn loại dịch vụ </w:t>
      </w:r>
      <w:r w:rsidR="00E50F16">
        <w:rPr>
          <w:lang w:val="fr-FR"/>
        </w:rPr>
        <w:t>giá trị cao/giá trị thấp/tra soát/hoàn chuyển/yêu cầu quyết toán lô</w:t>
      </w:r>
    </w:p>
    <w:p w14:paraId="2E1A424A" w14:textId="1B42C54A" w:rsidR="00D82296" w:rsidRPr="00746081" w:rsidRDefault="005C34E7" w:rsidP="00181EA2">
      <w:pPr>
        <w:pStyle w:val="Bullet02"/>
        <w:rPr>
          <w:lang w:val="fr-FR"/>
        </w:rPr>
      </w:pPr>
      <w:r w:rsidRPr="00746081">
        <w:rPr>
          <w:lang w:val="fr-FR"/>
        </w:rPr>
        <w:t>Ngày giao dị</w:t>
      </w:r>
      <w:r w:rsidR="00E82CCD" w:rsidRPr="00746081">
        <w:rPr>
          <w:lang w:val="fr-FR"/>
        </w:rPr>
        <w:t>ch</w:t>
      </w:r>
      <w:r w:rsidRPr="00746081">
        <w:rPr>
          <w:lang w:val="fr-FR"/>
        </w:rPr>
        <w:t xml:space="preserve">: </w:t>
      </w:r>
      <w:r w:rsidR="00D82296" w:rsidRPr="00746081">
        <w:rPr>
          <w:lang w:val="fr-FR"/>
        </w:rPr>
        <w:t>Chương trình cho phép truy vẫn trong một khoảng thời gian Từ ngày – Đến ngày</w:t>
      </w:r>
    </w:p>
    <w:p w14:paraId="406DDCEF" w14:textId="77777777" w:rsidR="005C34E7" w:rsidRPr="00746081" w:rsidRDefault="005C34E7" w:rsidP="00181EA2">
      <w:pPr>
        <w:pStyle w:val="Bullet03"/>
      </w:pPr>
      <w:r w:rsidRPr="00746081">
        <w:t xml:space="preserve">Mặc định </w:t>
      </w:r>
      <w:r w:rsidR="00D82296" w:rsidRPr="00746081">
        <w:t xml:space="preserve">Từ ngày – Đến ngày được chọn </w:t>
      </w:r>
      <w:r w:rsidRPr="00746081">
        <w:t xml:space="preserve">là ngày giao dịch hiện tại. Người sử dụng có thể nhập vào </w:t>
      </w:r>
      <w:r w:rsidR="00D82296" w:rsidRPr="00746081">
        <w:t xml:space="preserve">Từ ngày – Đến ngày </w:t>
      </w:r>
      <w:r w:rsidRPr="00746081">
        <w:t>cần truy vấn</w:t>
      </w:r>
      <w:r w:rsidR="00D82296" w:rsidRPr="00746081">
        <w:t xml:space="preserve"> để truy vấn giao dịch</w:t>
      </w:r>
    </w:p>
    <w:p w14:paraId="51C1A4AD" w14:textId="77777777" w:rsidR="005C34E7" w:rsidRPr="00746081" w:rsidRDefault="00DE4B62" w:rsidP="00181EA2">
      <w:pPr>
        <w:pStyle w:val="Bullet02"/>
        <w:rPr>
          <w:lang w:val="fr-FR"/>
        </w:rPr>
      </w:pPr>
      <w:r w:rsidRPr="00746081">
        <w:rPr>
          <w:lang w:val="fr-FR"/>
        </w:rPr>
        <w:t>Chi nhánh</w:t>
      </w:r>
      <w:r w:rsidR="005C34E7" w:rsidRPr="00746081">
        <w:rPr>
          <w:lang w:val="fr-FR"/>
        </w:rPr>
        <w:t>: Hiển thị danh sách các chi nhánh của hội sở. Chỉ hiển thị nếu ngân hàng tra cứu là CIHO.</w:t>
      </w:r>
    </w:p>
    <w:p w14:paraId="0CD75140" w14:textId="77777777" w:rsidR="005C34E7" w:rsidRPr="00746081" w:rsidRDefault="005C34E7" w:rsidP="00181EA2">
      <w:pPr>
        <w:pStyle w:val="Bullet02"/>
        <w:rPr>
          <w:lang w:val="fr-FR"/>
        </w:rPr>
      </w:pPr>
      <w:r w:rsidRPr="00746081">
        <w:rPr>
          <w:lang w:val="fr-FR"/>
        </w:rPr>
        <w:t>Dữ liệu tạ</w:t>
      </w:r>
      <w:r w:rsidR="00DE4B62" w:rsidRPr="00746081">
        <w:rPr>
          <w:lang w:val="fr-FR"/>
        </w:rPr>
        <w:t>i CI</w:t>
      </w:r>
      <w:r w:rsidRPr="00746081">
        <w:rPr>
          <w:lang w:val="fr-FR"/>
        </w:rPr>
        <w:t>: Tra cứu dữ liệu giao dịch tại CI</w:t>
      </w:r>
    </w:p>
    <w:p w14:paraId="3B54B3E8" w14:textId="77777777" w:rsidR="005C34E7" w:rsidRPr="00746081" w:rsidRDefault="005C34E7" w:rsidP="00181EA2">
      <w:pPr>
        <w:pStyle w:val="Bullet02"/>
        <w:rPr>
          <w:lang w:val="fr-FR"/>
        </w:rPr>
      </w:pPr>
      <w:r w:rsidRPr="00746081">
        <w:rPr>
          <w:lang w:val="fr-FR"/>
        </w:rPr>
        <w:t>Dữ liêu nhận về từ trung tâm xử</w:t>
      </w:r>
      <w:r w:rsidR="00C222CF">
        <w:rPr>
          <w:lang w:val="fr-FR"/>
        </w:rPr>
        <w:t xml:space="preserve"> lý</w:t>
      </w:r>
      <w:r w:rsidRPr="00746081">
        <w:rPr>
          <w:lang w:val="fr-FR"/>
        </w:rPr>
        <w:t>: tra cứu các dữ liệu giao dịch nhận về từ trung tâm xử lý</w:t>
      </w:r>
    </w:p>
    <w:p w14:paraId="3B8692D7" w14:textId="5080587B" w:rsidR="005C34E7" w:rsidRPr="00F13CA0" w:rsidRDefault="005C34E7" w:rsidP="00181EA2">
      <w:pPr>
        <w:pStyle w:val="Bullet01"/>
        <w:rPr>
          <w:lang w:val="fr-FR"/>
        </w:rPr>
      </w:pPr>
      <w:r w:rsidRPr="00746081">
        <w:rPr>
          <w:b/>
          <w:lang w:val="fr-FR"/>
        </w:rPr>
        <w:t>Truy vấn dữ liệ</w:t>
      </w:r>
      <w:r w:rsidR="00E82CCD" w:rsidRPr="00746081">
        <w:rPr>
          <w:b/>
          <w:lang w:val="fr-FR"/>
        </w:rPr>
        <w:t>u</w:t>
      </w:r>
      <w:r w:rsidRPr="00746081">
        <w:rPr>
          <w:b/>
          <w:lang w:val="fr-FR"/>
        </w:rPr>
        <w:t>:</w:t>
      </w:r>
      <w:r w:rsidRPr="00746081">
        <w:rPr>
          <w:lang w:val="fr-FR"/>
        </w:rPr>
        <w:t xml:space="preserve"> Lựa chọn các điều kiện cần truy vấn và nhấn nút </w:t>
      </w:r>
      <w:r w:rsidRPr="00746081">
        <w:rPr>
          <w:i/>
          <w:lang w:val="fr-FR"/>
        </w:rPr>
        <w:t>Truy vấn.</w:t>
      </w:r>
    </w:p>
    <w:p w14:paraId="5AFCB5E2" w14:textId="77777777" w:rsidR="001E7040" w:rsidRPr="00A2791E" w:rsidRDefault="00F13CA0" w:rsidP="001E7040">
      <w:pPr>
        <w:pStyle w:val="Bullet01"/>
      </w:pPr>
      <w:r>
        <w:rPr>
          <w:b/>
          <w:lang w:val="fr-FR"/>
        </w:rPr>
        <w:t xml:space="preserve">Chi tiết giao dịch: </w:t>
      </w:r>
      <w:r w:rsidR="001E7040" w:rsidRPr="00A2791E">
        <w:t xml:space="preserve">Để </w:t>
      </w:r>
      <w:r w:rsidR="001E7040">
        <w:t>xem chi tiết</w:t>
      </w:r>
      <w:r w:rsidR="001E7040" w:rsidRPr="00A2791E">
        <w:t xml:space="preserve"> một giao dịch, NSD chọn giao dịch </w:t>
      </w:r>
      <w:r w:rsidR="001E7040">
        <w:t>cần xem chi tiết</w:t>
      </w:r>
      <w:r w:rsidR="001E7040" w:rsidRPr="00A2791E">
        <w:t xml:space="preserve"> tại </w:t>
      </w:r>
      <w:r w:rsidR="001E7040">
        <w:t xml:space="preserve">màn hình </w:t>
      </w:r>
      <w:r w:rsidR="001E7040" w:rsidRPr="00A2791E">
        <w:t>danh sách và nhấn nút Chi tiết để xem nội dung chi tiết từng giao dịch</w:t>
      </w:r>
    </w:p>
    <w:p w14:paraId="34BC077D" w14:textId="77777777" w:rsidR="00030F9F" w:rsidRDefault="00030F9F" w:rsidP="00181EA2">
      <w:pPr>
        <w:pStyle w:val="Bullet01"/>
        <w:rPr>
          <w:lang w:val="fr-FR"/>
        </w:rPr>
      </w:pPr>
      <w:r>
        <w:rPr>
          <w:b/>
          <w:lang w:val="fr-FR"/>
        </w:rPr>
        <w:t>Xuấ</w:t>
      </w:r>
      <w:r w:rsidR="00C222CF">
        <w:rPr>
          <w:b/>
          <w:lang w:val="fr-FR"/>
        </w:rPr>
        <w:t>t file</w:t>
      </w:r>
      <w:r>
        <w:rPr>
          <w:b/>
          <w:lang w:val="fr-FR"/>
        </w:rPr>
        <w:t xml:space="preserve">: </w:t>
      </w:r>
      <w:r w:rsidRPr="00030F9F">
        <w:rPr>
          <w:lang w:val="fr-FR"/>
        </w:rPr>
        <w:t>Hệ</w:t>
      </w:r>
      <w:r>
        <w:rPr>
          <w:lang w:val="fr-FR"/>
        </w:rPr>
        <w:t xml:space="preserve"> thống hỗ trợ xuất danh sách giao dịch đã được tra cứu ra file .csv </w:t>
      </w:r>
    </w:p>
    <w:p w14:paraId="2C7827E5" w14:textId="77777777" w:rsidR="00030F9F" w:rsidRPr="00406EA0" w:rsidRDefault="00030F9F" w:rsidP="00181EA2">
      <w:pPr>
        <w:pStyle w:val="Bullet02"/>
        <w:rPr>
          <w:lang w:val="fr-FR"/>
        </w:rPr>
      </w:pPr>
      <w:r>
        <w:rPr>
          <w:lang w:val="fr-FR"/>
        </w:rPr>
        <w:t>Để Xuất  dữ liệu tra cứu ra file .csv, sau khi tra cứu dữ liệu NSD chọn Xuất file -&gt; hệ thống sẽ hiển thị thông báo hoàn thành xuất file</w:t>
      </w:r>
      <w:r w:rsidR="00B33823">
        <w:rPr>
          <w:lang w:val="fr-FR"/>
        </w:rPr>
        <w:t xml:space="preserve"> -&gt; NSD chọn Download, chọn đường dẫn, có thể nhập vào tên file thay cho tên mặc định để ghi file ra đường dẫn đã chọn.</w:t>
      </w:r>
    </w:p>
    <w:p w14:paraId="189F3BBC" w14:textId="77777777" w:rsidR="00406EA0" w:rsidRPr="00406EA0" w:rsidRDefault="00406EA0" w:rsidP="00CF53DB">
      <w:pPr>
        <w:jc w:val="center"/>
        <w:rPr>
          <w:noProof/>
        </w:rPr>
      </w:pPr>
      <w:r>
        <w:rPr>
          <w:noProof/>
          <w:lang w:val="vi-VN" w:eastAsia="vi-VN"/>
        </w:rPr>
        <w:drawing>
          <wp:inline distT="0" distB="0" distL="0" distR="0" wp14:anchorId="5E34B11F" wp14:editId="267BED4C">
            <wp:extent cx="3814114" cy="1180643"/>
            <wp:effectExtent l="19050" t="19050" r="15240" b="1968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7"/>
                    <a:srcRect l="1" r="1128" b="4653"/>
                    <a:stretch/>
                  </pic:blipFill>
                  <pic:spPr bwMode="auto">
                    <a:xfrm>
                      <a:off x="0" y="0"/>
                      <a:ext cx="3814114" cy="1180643"/>
                    </a:xfrm>
                    <a:prstGeom prst="rect">
                      <a:avLst/>
                    </a:prstGeom>
                    <a:ln w="9525" cap="flat" cmpd="sng" algn="ctr">
                      <a:solidFill>
                        <a:srgbClr val="4F81BD"/>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2FC34FF9" w14:textId="77777777" w:rsidR="00406EA0" w:rsidRPr="00406EA0" w:rsidRDefault="00406EA0" w:rsidP="00237F95">
      <w:pPr>
        <w:pStyle w:val="FigureIndex"/>
      </w:pPr>
      <w:r w:rsidRPr="00406EA0">
        <w:t> </w:t>
      </w:r>
      <w:bookmarkStart w:id="384" w:name="_Toc43309071"/>
      <w:r w:rsidRPr="00406EA0">
        <w:t xml:space="preserve">Giao diện </w:t>
      </w:r>
      <w:r w:rsidR="00B33823">
        <w:t>xuất dữ liệu t</w:t>
      </w:r>
      <w:r w:rsidRPr="00406EA0">
        <w:t xml:space="preserve">ra cứu </w:t>
      </w:r>
      <w:r w:rsidR="00B33823">
        <w:t>ra file</w:t>
      </w:r>
      <w:bookmarkEnd w:id="384"/>
    </w:p>
    <w:p w14:paraId="72DFD188" w14:textId="77777777" w:rsidR="005C34E7" w:rsidRPr="00BA4AD7" w:rsidRDefault="005C34E7" w:rsidP="00812E8A">
      <w:pPr>
        <w:pStyle w:val="HD7"/>
        <w:rPr>
          <w:lang w:val="fr-FR"/>
        </w:rPr>
      </w:pPr>
      <w:r w:rsidRPr="00BA4AD7">
        <w:rPr>
          <w:lang w:val="fr-FR"/>
        </w:rPr>
        <w:t>Cảnh báo hạn mức tổng thể</w:t>
      </w:r>
    </w:p>
    <w:p w14:paraId="0F763297" w14:textId="77777777" w:rsidR="005C34E7" w:rsidRPr="00746081" w:rsidRDefault="005C34E7" w:rsidP="00CF53DB">
      <w:pPr>
        <w:rPr>
          <w:szCs w:val="24"/>
          <w:lang w:val="fr-FR"/>
        </w:rPr>
      </w:pPr>
      <w:r w:rsidRPr="00746081">
        <w:rPr>
          <w:szCs w:val="24"/>
          <w:lang w:val="fr-FR"/>
        </w:rPr>
        <w:t xml:space="preserve">Chức năng </w:t>
      </w:r>
      <w:r w:rsidRPr="00746081">
        <w:rPr>
          <w:i/>
          <w:szCs w:val="24"/>
          <w:lang w:val="fr-FR"/>
        </w:rPr>
        <w:t>Cảnh báo hạn mức tổng thể</w:t>
      </w:r>
      <w:r w:rsidRPr="00746081">
        <w:rPr>
          <w:szCs w:val="24"/>
          <w:lang w:val="fr-FR"/>
        </w:rPr>
        <w:t xml:space="preserve"> cho phép người sử dụng xem các thông tin cảnh báo về hạn mức tổng thể nhận về từ trung tâm xử lý.</w:t>
      </w:r>
    </w:p>
    <w:p w14:paraId="447F78C9" w14:textId="77777777" w:rsidR="005C34E7" w:rsidRPr="00746081" w:rsidRDefault="005C34E7" w:rsidP="00CF53DB">
      <w:pPr>
        <w:rPr>
          <w:szCs w:val="24"/>
          <w:lang w:val="fr-FR"/>
        </w:rPr>
      </w:pPr>
      <w:r w:rsidRPr="00746081">
        <w:rPr>
          <w:szCs w:val="24"/>
          <w:lang w:val="fr-FR"/>
        </w:rPr>
        <w:t xml:space="preserve">Để truy vấn thông tin cảnh báo hạn mức tổng thể chọn </w:t>
      </w:r>
      <w:r w:rsidRPr="00746081">
        <w:rPr>
          <w:i/>
          <w:szCs w:val="24"/>
          <w:lang w:val="fr-FR"/>
        </w:rPr>
        <w:t xml:space="preserve">Tra cứu </w:t>
      </w:r>
      <w:r w:rsidRPr="00746081">
        <w:rPr>
          <w:i/>
          <w:szCs w:val="24"/>
          <w:lang w:val="fr-FR"/>
        </w:rPr>
        <w:sym w:font="Wingdings" w:char="F0E0"/>
      </w:r>
      <w:r w:rsidRPr="00746081">
        <w:rPr>
          <w:i/>
          <w:szCs w:val="24"/>
          <w:lang w:val="fr-FR"/>
        </w:rPr>
        <w:t xml:space="preserve">  Cảnh báo hạn mức tổng thể</w:t>
      </w:r>
      <w:r w:rsidRPr="00746081">
        <w:rPr>
          <w:szCs w:val="24"/>
          <w:lang w:val="fr-FR"/>
        </w:rPr>
        <w:t xml:space="preserve">. Giao diện </w:t>
      </w:r>
      <w:r w:rsidRPr="00746081">
        <w:rPr>
          <w:i/>
          <w:szCs w:val="24"/>
          <w:lang w:val="fr-FR"/>
        </w:rPr>
        <w:t>Cảnh báo hạn mức tổng thể</w:t>
      </w:r>
      <w:r w:rsidRPr="00746081">
        <w:rPr>
          <w:szCs w:val="24"/>
          <w:lang w:val="fr-FR"/>
        </w:rPr>
        <w:t xml:space="preserve"> hiển thị</w:t>
      </w:r>
      <w:r w:rsidR="00C222CF">
        <w:rPr>
          <w:szCs w:val="24"/>
          <w:lang w:val="fr-FR"/>
        </w:rPr>
        <w:t xml:space="preserve"> như sau</w:t>
      </w:r>
      <w:r w:rsidRPr="00746081">
        <w:rPr>
          <w:szCs w:val="24"/>
          <w:lang w:val="fr-FR"/>
        </w:rPr>
        <w:t xml:space="preserve">: </w:t>
      </w:r>
    </w:p>
    <w:p w14:paraId="69499E1E" w14:textId="77777777" w:rsidR="005C34E7" w:rsidRPr="00746081" w:rsidRDefault="00611CBA" w:rsidP="00CF53DB">
      <w:pPr>
        <w:jc w:val="center"/>
        <w:rPr>
          <w:szCs w:val="24"/>
          <w:lang w:val="fr-FR"/>
        </w:rPr>
      </w:pPr>
      <w:r>
        <w:rPr>
          <w:noProof/>
          <w:lang w:val="vi-VN" w:eastAsia="vi-VN"/>
        </w:rPr>
        <w:drawing>
          <wp:inline distT="0" distB="0" distL="0" distR="0" wp14:anchorId="7B4B39D3" wp14:editId="0FF63CDB">
            <wp:extent cx="6205855" cy="1522095"/>
            <wp:effectExtent l="19050" t="19050" r="23495" b="2095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6205855" cy="1522095"/>
                    </a:xfrm>
                    <a:prstGeom prst="rect">
                      <a:avLst/>
                    </a:prstGeom>
                    <a:ln>
                      <a:solidFill>
                        <a:schemeClr val="accent1"/>
                      </a:solidFill>
                    </a:ln>
                  </pic:spPr>
                </pic:pic>
              </a:graphicData>
            </a:graphic>
          </wp:inline>
        </w:drawing>
      </w:r>
    </w:p>
    <w:p w14:paraId="4843E2B4" w14:textId="25E595C0" w:rsidR="005C34E7" w:rsidRPr="00746081" w:rsidRDefault="005C34E7" w:rsidP="00237F95">
      <w:pPr>
        <w:pStyle w:val="FigureIndex"/>
      </w:pPr>
      <w:r w:rsidRPr="00746081">
        <w:t> </w:t>
      </w:r>
      <w:bookmarkStart w:id="385" w:name="_Toc210015872"/>
      <w:bookmarkStart w:id="386" w:name="_Toc210791651"/>
      <w:bookmarkStart w:id="387" w:name="_Toc43309072"/>
      <w:r w:rsidRPr="00746081">
        <w:t>Giao diện Cảnh báo hạn mức tổng thể</w:t>
      </w:r>
      <w:bookmarkEnd w:id="385"/>
      <w:bookmarkEnd w:id="386"/>
      <w:bookmarkEnd w:id="387"/>
    </w:p>
    <w:p w14:paraId="6F5CEC41" w14:textId="77777777" w:rsidR="005C34E7" w:rsidRPr="00746081" w:rsidRDefault="005C34E7" w:rsidP="00CF53DB">
      <w:pPr>
        <w:rPr>
          <w:szCs w:val="24"/>
          <w:lang w:val="fr-FR"/>
        </w:rPr>
      </w:pPr>
      <w:r w:rsidRPr="00746081">
        <w:rPr>
          <w:szCs w:val="24"/>
          <w:lang w:val="fr-FR"/>
        </w:rPr>
        <w:t xml:space="preserve">Nhấn nút </w:t>
      </w:r>
      <w:r w:rsidRPr="00746081">
        <w:rPr>
          <w:i/>
          <w:szCs w:val="24"/>
          <w:lang w:val="fr-FR"/>
        </w:rPr>
        <w:t>Truy vấn</w:t>
      </w:r>
      <w:r w:rsidRPr="00746081">
        <w:rPr>
          <w:szCs w:val="24"/>
          <w:lang w:val="fr-FR"/>
        </w:rPr>
        <w:t xml:space="preserve"> để truy vấn dữ liệu cảnh báo mới nhất hoặc nhấn nút </w:t>
      </w:r>
      <w:r w:rsidRPr="00746081">
        <w:rPr>
          <w:i/>
          <w:szCs w:val="24"/>
          <w:lang w:val="fr-FR"/>
        </w:rPr>
        <w:t>Trước</w:t>
      </w:r>
      <w:r w:rsidRPr="00746081">
        <w:rPr>
          <w:szCs w:val="24"/>
          <w:lang w:val="fr-FR"/>
        </w:rPr>
        <w:t xml:space="preserve"> hoặc </w:t>
      </w:r>
      <w:r w:rsidRPr="00746081">
        <w:rPr>
          <w:i/>
          <w:szCs w:val="24"/>
          <w:lang w:val="fr-FR"/>
        </w:rPr>
        <w:t>Tiếp theo</w:t>
      </w:r>
      <w:r w:rsidRPr="00746081">
        <w:rPr>
          <w:szCs w:val="24"/>
          <w:lang w:val="fr-FR"/>
        </w:rPr>
        <w:t xml:space="preserve"> để di chuyển giữa các mức cảnh báo.</w:t>
      </w:r>
    </w:p>
    <w:p w14:paraId="5AE063C9" w14:textId="77777777" w:rsidR="009A4346" w:rsidRPr="00746081" w:rsidRDefault="00DE4B62" w:rsidP="00812E8A">
      <w:pPr>
        <w:pStyle w:val="HD7"/>
      </w:pPr>
      <w:r w:rsidRPr="00746081">
        <w:t>Thông tin chứng thư số</w:t>
      </w:r>
    </w:p>
    <w:p w14:paraId="6D60FEB1" w14:textId="77777777" w:rsidR="00741D4F" w:rsidRPr="00746081" w:rsidRDefault="00741D4F" w:rsidP="00CF53DB">
      <w:pPr>
        <w:jc w:val="both"/>
        <w:rPr>
          <w:szCs w:val="24"/>
          <w:lang w:val="fr-FR"/>
        </w:rPr>
      </w:pPr>
      <w:r w:rsidRPr="00746081">
        <w:rPr>
          <w:szCs w:val="24"/>
          <w:lang w:val="fr-FR"/>
        </w:rPr>
        <w:t xml:space="preserve">Để ký duyệt giao dịch trong thanh toán chuyển tiền điện tử, người ký duyệt phải được cung cấp chứng thư số - là một dạng chứng thư điện tử do Trung tâm cung cấp chứng thư số của NHNN cấp. </w:t>
      </w:r>
    </w:p>
    <w:p w14:paraId="3D17C2FD" w14:textId="77777777" w:rsidR="009A4346" w:rsidRPr="00746081" w:rsidRDefault="009A4346" w:rsidP="00CF53DB">
      <w:pPr>
        <w:jc w:val="both"/>
        <w:rPr>
          <w:szCs w:val="24"/>
          <w:lang w:val="fr-FR"/>
        </w:rPr>
      </w:pPr>
      <w:r w:rsidRPr="00746081">
        <w:rPr>
          <w:szCs w:val="24"/>
          <w:lang w:val="fr-FR"/>
        </w:rPr>
        <w:t xml:space="preserve">Chức năng </w:t>
      </w:r>
      <w:r w:rsidRPr="00746081">
        <w:rPr>
          <w:i/>
          <w:szCs w:val="24"/>
          <w:lang w:val="fr-FR"/>
        </w:rPr>
        <w:t xml:space="preserve">Thông tin chứng thư số </w:t>
      </w:r>
      <w:r w:rsidRPr="00746081">
        <w:rPr>
          <w:szCs w:val="24"/>
          <w:lang w:val="fr-FR"/>
        </w:rPr>
        <w:t>cho phép người sử dụ</w:t>
      </w:r>
      <w:r w:rsidR="00860C4E" w:rsidRPr="00746081">
        <w:rPr>
          <w:szCs w:val="24"/>
          <w:lang w:val="fr-FR"/>
        </w:rPr>
        <w:t>ng tra cứu</w:t>
      </w:r>
      <w:r w:rsidRPr="00746081">
        <w:rPr>
          <w:szCs w:val="24"/>
          <w:lang w:val="fr-FR"/>
        </w:rPr>
        <w:t xml:space="preserve"> thông tin chứng thư số</w:t>
      </w:r>
      <w:r w:rsidR="00741D4F" w:rsidRPr="00746081">
        <w:rPr>
          <w:szCs w:val="24"/>
          <w:lang w:val="fr-FR"/>
        </w:rPr>
        <w:t xml:space="preserve">. Để thực hiện chức năng </w:t>
      </w:r>
      <w:r w:rsidR="00741D4F" w:rsidRPr="00746081">
        <w:rPr>
          <w:i/>
          <w:szCs w:val="24"/>
          <w:lang w:val="fr-FR"/>
        </w:rPr>
        <w:t>Thông tin chứng thư số,</w:t>
      </w:r>
      <w:r w:rsidR="00741D4F" w:rsidRPr="00746081">
        <w:rPr>
          <w:szCs w:val="24"/>
          <w:lang w:val="fr-FR"/>
        </w:rPr>
        <w:t xml:space="preserve"> từ menu hệ thống chọn </w:t>
      </w:r>
      <w:r w:rsidR="00741D4F" w:rsidRPr="00746081">
        <w:rPr>
          <w:i/>
          <w:szCs w:val="24"/>
          <w:lang w:val="fr-FR"/>
        </w:rPr>
        <w:t xml:space="preserve"> Tra cứu </w:t>
      </w:r>
      <w:r w:rsidR="00741D4F" w:rsidRPr="00746081">
        <w:rPr>
          <w:i/>
          <w:szCs w:val="24"/>
          <w:lang w:val="fr-FR"/>
        </w:rPr>
        <w:sym w:font="Wingdings" w:char="F0E0"/>
      </w:r>
      <w:r w:rsidR="00741D4F" w:rsidRPr="00746081">
        <w:rPr>
          <w:i/>
          <w:szCs w:val="24"/>
          <w:lang w:val="fr-FR"/>
        </w:rPr>
        <w:t xml:space="preserve"> Thông tin chứng thư số</w:t>
      </w:r>
      <w:r w:rsidR="00741D4F" w:rsidRPr="00746081">
        <w:rPr>
          <w:szCs w:val="24"/>
          <w:lang w:val="fr-FR"/>
        </w:rPr>
        <w:t xml:space="preserve">. Giao diện </w:t>
      </w:r>
      <w:r w:rsidR="00741D4F" w:rsidRPr="00746081">
        <w:rPr>
          <w:i/>
          <w:szCs w:val="24"/>
          <w:lang w:val="fr-FR"/>
        </w:rPr>
        <w:t>Thông tin chứng thư số</w:t>
      </w:r>
      <w:r w:rsidR="00741D4F" w:rsidRPr="00746081">
        <w:rPr>
          <w:szCs w:val="24"/>
          <w:lang w:val="fr-FR"/>
        </w:rPr>
        <w:t xml:space="preserve"> hiển thị như sau:</w:t>
      </w:r>
    </w:p>
    <w:p w14:paraId="53A032F5" w14:textId="77777777" w:rsidR="009A4346" w:rsidRPr="00746081" w:rsidRDefault="009A4346" w:rsidP="00CF53DB">
      <w:pPr>
        <w:jc w:val="center"/>
        <w:rPr>
          <w:szCs w:val="24"/>
          <w:highlight w:val="yellow"/>
          <w:lang w:val="fr-FR"/>
        </w:rPr>
      </w:pPr>
    </w:p>
    <w:p w14:paraId="43CFD30B" w14:textId="77777777" w:rsidR="00DE4B62" w:rsidRPr="00746081" w:rsidRDefault="00C7785D" w:rsidP="00CF53DB">
      <w:pPr>
        <w:jc w:val="center"/>
        <w:rPr>
          <w:szCs w:val="24"/>
          <w:highlight w:val="yellow"/>
          <w:lang w:val="fr-FR"/>
        </w:rPr>
      </w:pPr>
      <w:r>
        <w:rPr>
          <w:noProof/>
          <w:lang w:val="vi-VN" w:eastAsia="vi-VN"/>
        </w:rPr>
        <w:drawing>
          <wp:inline distT="0" distB="0" distL="0" distR="0" wp14:anchorId="748951EE" wp14:editId="53191663">
            <wp:extent cx="6205855" cy="2265680"/>
            <wp:effectExtent l="19050" t="19050" r="23495" b="20320"/>
            <wp:docPr id="958" name="Picture 9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205855" cy="2265680"/>
                    </a:xfrm>
                    <a:prstGeom prst="rect">
                      <a:avLst/>
                    </a:prstGeom>
                    <a:ln>
                      <a:solidFill>
                        <a:srgbClr val="4F81BD"/>
                      </a:solidFill>
                    </a:ln>
                  </pic:spPr>
                </pic:pic>
              </a:graphicData>
            </a:graphic>
          </wp:inline>
        </w:drawing>
      </w:r>
    </w:p>
    <w:p w14:paraId="16E0385F" w14:textId="77777777" w:rsidR="009A4346" w:rsidRPr="00746081" w:rsidRDefault="009A4346" w:rsidP="00237F95">
      <w:pPr>
        <w:pStyle w:val="FigureIndex"/>
      </w:pPr>
      <w:r w:rsidRPr="00746081">
        <w:t> </w:t>
      </w:r>
      <w:bookmarkStart w:id="388" w:name="_Toc43309073"/>
      <w:r w:rsidRPr="00746081">
        <w:t>Giao diện thông tin chứng thư số</w:t>
      </w:r>
      <w:bookmarkEnd w:id="388"/>
    </w:p>
    <w:p w14:paraId="32DF5327" w14:textId="77777777" w:rsidR="00741D4F" w:rsidRPr="00746081" w:rsidRDefault="00741D4F" w:rsidP="00181EA2">
      <w:pPr>
        <w:pStyle w:val="Bullet01"/>
        <w:rPr>
          <w:b/>
          <w:i/>
          <w:lang w:val="fr-FR"/>
        </w:rPr>
      </w:pPr>
      <w:r w:rsidRPr="00746081">
        <w:rPr>
          <w:b/>
          <w:lang w:val="fr-FR"/>
        </w:rPr>
        <w:t>Truy</w:t>
      </w:r>
      <w:r w:rsidRPr="00746081">
        <w:rPr>
          <w:i/>
          <w:lang w:val="fr-FR"/>
        </w:rPr>
        <w:t xml:space="preserve"> </w:t>
      </w:r>
      <w:r w:rsidRPr="00746081">
        <w:rPr>
          <w:b/>
          <w:lang w:val="fr-FR"/>
        </w:rPr>
        <w:t>vấn thông tin chứng thư số:</w:t>
      </w:r>
      <w:r w:rsidRPr="00746081">
        <w:rPr>
          <w:i/>
          <w:lang w:val="fr-FR"/>
        </w:rPr>
        <w:t xml:space="preserve"> </w:t>
      </w:r>
      <w:r w:rsidRPr="00746081">
        <w:rPr>
          <w:lang w:val="fr-FR"/>
        </w:rPr>
        <w:t>Để truy vấn thông tin chứng thư số, nhập các điều kiện truy vấn tại khung thông tin truy vấn</w:t>
      </w:r>
      <w:r w:rsidR="003008CC" w:rsidRPr="00746081">
        <w:rPr>
          <w:lang w:val="fr-FR"/>
        </w:rPr>
        <w:t xml:space="preserve">, rồi nhấn nút </w:t>
      </w:r>
      <w:r w:rsidR="003008CC" w:rsidRPr="00746081">
        <w:rPr>
          <w:i/>
          <w:lang w:val="fr-FR"/>
        </w:rPr>
        <w:t>Truy vân.</w:t>
      </w:r>
    </w:p>
    <w:p w14:paraId="3C85D350" w14:textId="77777777" w:rsidR="005C34E7" w:rsidRPr="00BA4AD7" w:rsidRDefault="005C34E7" w:rsidP="00812E8A">
      <w:pPr>
        <w:pStyle w:val="HD7"/>
        <w:rPr>
          <w:lang w:val="it-IT"/>
        </w:rPr>
      </w:pPr>
      <w:r w:rsidRPr="00BA4AD7">
        <w:rPr>
          <w:lang w:val="it-IT"/>
        </w:rPr>
        <w:t>Tra cứu Dữ liệu CI-Gateway</w:t>
      </w:r>
    </w:p>
    <w:p w14:paraId="75087D39" w14:textId="77777777" w:rsidR="005C34E7" w:rsidRPr="00746081" w:rsidRDefault="005C34E7" w:rsidP="00CF53DB">
      <w:pPr>
        <w:jc w:val="both"/>
        <w:rPr>
          <w:szCs w:val="24"/>
          <w:lang w:val="fr-FR"/>
        </w:rPr>
      </w:pPr>
      <w:r w:rsidRPr="00746081">
        <w:rPr>
          <w:szCs w:val="24"/>
          <w:lang w:val="fr-FR"/>
        </w:rPr>
        <w:t xml:space="preserve">Chức năng </w:t>
      </w:r>
      <w:r w:rsidRPr="00746081">
        <w:rPr>
          <w:i/>
          <w:szCs w:val="24"/>
          <w:lang w:val="fr-FR"/>
        </w:rPr>
        <w:t>CI Gateway</w:t>
      </w:r>
      <w:r w:rsidRPr="00746081">
        <w:rPr>
          <w:szCs w:val="24"/>
          <w:lang w:val="fr-FR"/>
        </w:rPr>
        <w:t xml:space="preserve"> cho phép người sử dụng có theo dõi các giao dịch được kết nhập và kết xuất giữa Corebank và CITAD. </w:t>
      </w:r>
    </w:p>
    <w:p w14:paraId="61B8F9C1" w14:textId="77777777" w:rsidR="005C34E7" w:rsidRPr="00746081" w:rsidRDefault="005C34E7" w:rsidP="00CF53DB">
      <w:pPr>
        <w:jc w:val="both"/>
        <w:rPr>
          <w:szCs w:val="24"/>
          <w:lang w:val="fr-FR"/>
        </w:rPr>
      </w:pPr>
      <w:r w:rsidRPr="00746081">
        <w:rPr>
          <w:szCs w:val="24"/>
          <w:lang w:val="fr-FR"/>
        </w:rPr>
        <w:t xml:space="preserve">Để thực hiện chức năng CI Gateway, từ menu hệ thống chọn </w:t>
      </w:r>
      <w:r w:rsidRPr="00746081">
        <w:rPr>
          <w:i/>
          <w:szCs w:val="24"/>
          <w:lang w:val="fr-FR"/>
        </w:rPr>
        <w:t xml:space="preserve">CI Gateway </w:t>
      </w:r>
      <w:r w:rsidRPr="00746081">
        <w:rPr>
          <w:i/>
          <w:szCs w:val="24"/>
          <w:lang w:val="fr-FR"/>
        </w:rPr>
        <w:sym w:font="Wingdings" w:char="F0E0"/>
      </w:r>
      <w:r w:rsidRPr="00746081">
        <w:rPr>
          <w:i/>
          <w:szCs w:val="24"/>
          <w:lang w:val="fr-FR"/>
        </w:rPr>
        <w:t xml:space="preserve"> Theo dõi giao dịch xử lý qua CI Gateway</w:t>
      </w:r>
      <w:r w:rsidRPr="00746081">
        <w:rPr>
          <w:szCs w:val="24"/>
          <w:lang w:val="fr-FR"/>
        </w:rPr>
        <w:t xml:space="preserve">. </w:t>
      </w:r>
    </w:p>
    <w:p w14:paraId="1052394F" w14:textId="77777777" w:rsidR="005C34E7" w:rsidRPr="00746081" w:rsidRDefault="00C7785D" w:rsidP="00CF53DB">
      <w:pPr>
        <w:jc w:val="center"/>
        <w:rPr>
          <w:szCs w:val="24"/>
          <w:lang w:val="fr-FR"/>
        </w:rPr>
      </w:pPr>
      <w:r>
        <w:rPr>
          <w:noProof/>
          <w:lang w:val="vi-VN" w:eastAsia="vi-VN"/>
        </w:rPr>
        <w:drawing>
          <wp:inline distT="0" distB="0" distL="0" distR="0" wp14:anchorId="047CC8C8" wp14:editId="422F5AF3">
            <wp:extent cx="6205855" cy="3168015"/>
            <wp:effectExtent l="19050" t="19050" r="23495" b="13335"/>
            <wp:docPr id="959" name="Picture 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6205855" cy="3168015"/>
                    </a:xfrm>
                    <a:prstGeom prst="rect">
                      <a:avLst/>
                    </a:prstGeom>
                    <a:ln>
                      <a:solidFill>
                        <a:srgbClr val="4F81BD"/>
                      </a:solidFill>
                    </a:ln>
                  </pic:spPr>
                </pic:pic>
              </a:graphicData>
            </a:graphic>
          </wp:inline>
        </w:drawing>
      </w:r>
    </w:p>
    <w:p w14:paraId="3D6D3728" w14:textId="77777777" w:rsidR="005C34E7" w:rsidRPr="00746081" w:rsidRDefault="005C34E7" w:rsidP="00237F95">
      <w:pPr>
        <w:pStyle w:val="FigureIndex"/>
      </w:pPr>
      <w:r w:rsidRPr="00746081">
        <w:t> </w:t>
      </w:r>
      <w:bookmarkStart w:id="389" w:name="_Toc210015874"/>
      <w:bookmarkStart w:id="390" w:name="_Toc210791653"/>
      <w:bookmarkStart w:id="391" w:name="_Toc43309074"/>
      <w:r w:rsidRPr="00746081">
        <w:t>Giao diện Theo dõi giao dịch xử lý qua CI Gateway</w:t>
      </w:r>
      <w:bookmarkEnd w:id="389"/>
      <w:bookmarkEnd w:id="390"/>
      <w:bookmarkEnd w:id="391"/>
    </w:p>
    <w:p w14:paraId="21E9E0DC" w14:textId="77777777" w:rsidR="005C34E7" w:rsidRPr="00746081" w:rsidRDefault="00C222CF" w:rsidP="00CF53DB">
      <w:pPr>
        <w:rPr>
          <w:szCs w:val="24"/>
          <w:lang w:val="fr-FR"/>
        </w:rPr>
      </w:pPr>
      <w:r>
        <w:rPr>
          <w:szCs w:val="24"/>
          <w:lang w:val="fr-FR"/>
        </w:rPr>
        <w:t>Trong đó</w:t>
      </w:r>
      <w:r w:rsidR="005C34E7" w:rsidRPr="00746081">
        <w:rPr>
          <w:szCs w:val="24"/>
          <w:lang w:val="fr-FR"/>
        </w:rPr>
        <w:t>:</w:t>
      </w:r>
    </w:p>
    <w:p w14:paraId="24641DE8" w14:textId="77777777" w:rsidR="005C34E7" w:rsidRPr="00746081" w:rsidRDefault="005C34E7" w:rsidP="00181EA2">
      <w:pPr>
        <w:pStyle w:val="Bullet01"/>
        <w:rPr>
          <w:b/>
          <w:lang w:val="fr-FR"/>
        </w:rPr>
      </w:pPr>
      <w:r w:rsidRPr="00746081">
        <w:rPr>
          <w:b/>
          <w:lang w:val="fr-FR"/>
        </w:rPr>
        <w:t>Giao dịch kết nhập từ</w:t>
      </w:r>
      <w:r w:rsidR="00C222CF">
        <w:rPr>
          <w:b/>
          <w:lang w:val="fr-FR"/>
        </w:rPr>
        <w:t xml:space="preserve"> file</w:t>
      </w:r>
      <w:r w:rsidRPr="00746081">
        <w:rPr>
          <w:b/>
          <w:lang w:val="fr-FR"/>
        </w:rPr>
        <w:t xml:space="preserve">: </w:t>
      </w:r>
      <w:r w:rsidRPr="00746081">
        <w:rPr>
          <w:lang w:val="fr-FR"/>
        </w:rPr>
        <w:t xml:space="preserve">Cho phép theo dõi các giao dịch được kết nhập từ CoreBank vào CITAD theo dạng file. Trong đó các giao dịch được quản lý và theo dõi theo tên file và thời gian kết nhập vào hệ thống. </w:t>
      </w:r>
    </w:p>
    <w:p w14:paraId="2FDC19C9" w14:textId="77777777" w:rsidR="005C34E7" w:rsidRPr="00DE63C0" w:rsidRDefault="005C34E7" w:rsidP="00181EA2">
      <w:pPr>
        <w:pStyle w:val="Bullet02"/>
        <w:rPr>
          <w:lang w:val="fr-FR"/>
        </w:rPr>
      </w:pPr>
      <w:r w:rsidRPr="00372EBD">
        <w:rPr>
          <w:lang w:val="fr-FR"/>
        </w:rPr>
        <w:t>Trạ</w:t>
      </w:r>
      <w:r w:rsidR="00D02755" w:rsidRPr="00372EBD">
        <w:rPr>
          <w:lang w:val="fr-FR"/>
        </w:rPr>
        <w:t>ng thái (file)</w:t>
      </w:r>
      <w:r w:rsidRPr="00372EBD">
        <w:rPr>
          <w:lang w:val="fr-FR"/>
        </w:rPr>
        <w:t xml:space="preserve">: Trạng thái xử lý của file kết nhập. </w:t>
      </w:r>
      <w:r w:rsidRPr="00DE63C0">
        <w:rPr>
          <w:lang w:val="fr-FR"/>
        </w:rPr>
        <w:t>Chức năng theo dõi giao dịch kết nhập qua Gateway hỗ trợ theo dõi các trạ</w:t>
      </w:r>
      <w:r w:rsidR="00C222CF">
        <w:rPr>
          <w:lang w:val="fr-FR"/>
        </w:rPr>
        <w:t>ng thái file sau</w:t>
      </w:r>
      <w:r w:rsidRPr="00DE63C0">
        <w:rPr>
          <w:lang w:val="fr-FR"/>
        </w:rPr>
        <w:t>:</w:t>
      </w:r>
    </w:p>
    <w:p w14:paraId="29D5F8F5" w14:textId="77777777" w:rsidR="005C34E7" w:rsidRPr="00DE63C0" w:rsidRDefault="005C34E7" w:rsidP="00181EA2">
      <w:pPr>
        <w:pStyle w:val="Bullet03"/>
      </w:pPr>
      <w:r w:rsidRPr="00DE63C0">
        <w:t>Hoàn thành xử</w:t>
      </w:r>
      <w:r w:rsidR="00D02755" w:rsidRPr="00DE63C0">
        <w:t xml:space="preserve"> lý</w:t>
      </w:r>
      <w:r w:rsidRPr="00DE63C0">
        <w:t>: biểu thị trạng thái xử lý file và các giao dịch trong file thành công.</w:t>
      </w:r>
    </w:p>
    <w:p w14:paraId="10BC86AE" w14:textId="77777777" w:rsidR="005C34E7" w:rsidRPr="00DE63C0" w:rsidRDefault="005C34E7" w:rsidP="00181EA2">
      <w:pPr>
        <w:pStyle w:val="Bullet03"/>
      </w:pPr>
      <w:r w:rsidRPr="00DE63C0">
        <w:t>Chưa hoàn thành xử</w:t>
      </w:r>
      <w:r w:rsidR="00D02755" w:rsidRPr="00DE63C0">
        <w:t xml:space="preserve"> lý</w:t>
      </w:r>
      <w:r w:rsidRPr="00DE63C0">
        <w:t>: biểu thị trạng thái xử lý file và các giao dịch trong file không thành công hoặc chưa hoàn thành xử lý toàn bộ file giao dịch.</w:t>
      </w:r>
    </w:p>
    <w:p w14:paraId="2B87731D" w14:textId="77777777" w:rsidR="005C34E7" w:rsidRPr="00DE63C0" w:rsidRDefault="005C34E7" w:rsidP="00181EA2">
      <w:pPr>
        <w:pStyle w:val="Bullet03"/>
      </w:pPr>
      <w:r w:rsidRPr="00DE63C0">
        <w:t>Nội dung bị thay đổ</w:t>
      </w:r>
      <w:r w:rsidR="00D02755" w:rsidRPr="00DE63C0">
        <w:t>i</w:t>
      </w:r>
      <w:r w:rsidRPr="00DE63C0">
        <w:t>: Biểu thị các file có trạng thái xử lý không thành công do nội dung giao dịch trong file bị thay đổi trước khi đưa vào CITAD.</w:t>
      </w:r>
    </w:p>
    <w:p w14:paraId="0657F854" w14:textId="77777777" w:rsidR="005C34E7" w:rsidRPr="00DE63C0" w:rsidRDefault="005C34E7" w:rsidP="00181EA2">
      <w:pPr>
        <w:pStyle w:val="Bullet03"/>
      </w:pPr>
      <w:r w:rsidRPr="00DE63C0">
        <w:t>Sai định dạ</w:t>
      </w:r>
      <w:r w:rsidR="003959F0" w:rsidRPr="00DE63C0">
        <w:t>ng file</w:t>
      </w:r>
      <w:r w:rsidRPr="00DE63C0">
        <w:t>: Biểu thị trạng thái xử lý file không thành công do không đọc được file. Định dạng file đưa vào CITAD không thỏa mãn chuẩn giao dịch vào ra giữa hai hệ thống.</w:t>
      </w:r>
    </w:p>
    <w:p w14:paraId="77DE6B5B" w14:textId="77777777" w:rsidR="005C34E7" w:rsidRPr="00DE63C0" w:rsidRDefault="005C34E7" w:rsidP="00181EA2">
      <w:pPr>
        <w:pStyle w:val="Bullet03"/>
      </w:pPr>
      <w:r w:rsidRPr="00DE63C0">
        <w:t>Không tồn tạ</w:t>
      </w:r>
      <w:r w:rsidR="003959F0" w:rsidRPr="00DE63C0">
        <w:t>i</w:t>
      </w:r>
      <w:r w:rsidRPr="00DE63C0">
        <w:t>: Biểu thị trạng thái xử lý file không thành công do file bị lỗi trong quá trình đọc.</w:t>
      </w:r>
    </w:p>
    <w:p w14:paraId="2AC96EC8" w14:textId="77777777" w:rsidR="005C34E7" w:rsidRPr="00DE63C0" w:rsidRDefault="005C34E7" w:rsidP="00181EA2">
      <w:pPr>
        <w:pStyle w:val="Bullet03"/>
      </w:pPr>
      <w:r w:rsidRPr="00DE63C0">
        <w:t>Lỗ</w:t>
      </w:r>
      <w:r w:rsidR="00D02755" w:rsidRPr="00DE63C0">
        <w:t>i khác</w:t>
      </w:r>
      <w:r w:rsidRPr="00DE63C0">
        <w:t>: Các lỗi khác.</w:t>
      </w:r>
    </w:p>
    <w:p w14:paraId="0CABB7B7" w14:textId="77777777" w:rsidR="005C34E7" w:rsidRPr="00DE63C0" w:rsidRDefault="005C34E7" w:rsidP="00181EA2">
      <w:pPr>
        <w:pStyle w:val="Bullet02"/>
        <w:rPr>
          <w:lang w:val="fr-FR"/>
        </w:rPr>
      </w:pPr>
      <w:r w:rsidRPr="00DE63C0">
        <w:rPr>
          <w:lang w:val="fr-FR"/>
        </w:rPr>
        <w:t>CT lỗi- Chi tiết lỗi: Cho phép hiển thị thông tin chi tiết nguyên nhân của các giao dịch xử lý không thành công và không đưa vào CITAD.</w:t>
      </w:r>
    </w:p>
    <w:p w14:paraId="32B39EC7" w14:textId="77777777" w:rsidR="005C34E7" w:rsidRPr="00DE63C0" w:rsidRDefault="005C34E7" w:rsidP="00181EA2">
      <w:pPr>
        <w:pStyle w:val="Bullet02"/>
        <w:rPr>
          <w:lang w:val="fr-FR"/>
        </w:rPr>
      </w:pPr>
      <w:r w:rsidRPr="00DE63C0">
        <w:rPr>
          <w:lang w:val="fr-FR"/>
        </w:rPr>
        <w:t>Danh sách giao dị</w:t>
      </w:r>
      <w:r w:rsidR="00D02755" w:rsidRPr="00DE63C0">
        <w:rPr>
          <w:lang w:val="fr-FR"/>
        </w:rPr>
        <w:t>ch</w:t>
      </w:r>
      <w:r w:rsidRPr="00DE63C0">
        <w:rPr>
          <w:lang w:val="fr-FR"/>
        </w:rPr>
        <w:t xml:space="preserve">: Hiển thị danh sách các giao của file được xử lý thành công. Các giao dịch được kết nhập bao gồm các trạng thái sau: </w:t>
      </w:r>
    </w:p>
    <w:p w14:paraId="2FDF1415" w14:textId="77777777" w:rsidR="005C34E7" w:rsidRPr="00DE63C0" w:rsidRDefault="005C34E7" w:rsidP="00181EA2">
      <w:pPr>
        <w:pStyle w:val="Bullet03"/>
      </w:pPr>
      <w:r w:rsidRPr="00DE63C0">
        <w:t>Giao dịch đi đã chuyể</w:t>
      </w:r>
      <w:r w:rsidR="00D02755" w:rsidRPr="00DE63C0">
        <w:t>n CITAD</w:t>
      </w:r>
      <w:r w:rsidRPr="00DE63C0">
        <w:t>: Giao dịch kết nhập thành công và đã được chuyển sang hệ thống CITAD</w:t>
      </w:r>
    </w:p>
    <w:p w14:paraId="1C1230AA" w14:textId="77777777" w:rsidR="005C34E7" w:rsidRPr="00DE63C0" w:rsidRDefault="005C34E7" w:rsidP="00181EA2">
      <w:pPr>
        <w:pStyle w:val="Bullet03"/>
      </w:pPr>
      <w:r w:rsidRPr="00DE63C0">
        <w:t>Giao dịch đi chờ xử</w:t>
      </w:r>
      <w:r w:rsidR="00D02755" w:rsidRPr="00DE63C0">
        <w:t xml:space="preserve"> lý</w:t>
      </w:r>
      <w:r w:rsidRPr="00DE63C0">
        <w:t>: Giao dịch kết nhập thành công và đang chờ chuyển sang hệ thống CITAD</w:t>
      </w:r>
    </w:p>
    <w:p w14:paraId="00E1A4BB" w14:textId="77777777" w:rsidR="005C34E7" w:rsidRPr="00DE63C0" w:rsidRDefault="005C34E7" w:rsidP="00181EA2">
      <w:pPr>
        <w:pStyle w:val="Bullet03"/>
      </w:pPr>
      <w:r w:rsidRPr="00DE63C0">
        <w:t>Giao dịch đi có lỗi trong quá trình xử lý: Giao dịch kết nhập thành công nhưng có lỗi trong quá trình chuyển sang hệ thống CITAD.</w:t>
      </w:r>
    </w:p>
    <w:p w14:paraId="6B794B89" w14:textId="77777777" w:rsidR="005C34E7" w:rsidRPr="00DE63C0" w:rsidRDefault="005C34E7" w:rsidP="00CF53DB">
      <w:pPr>
        <w:ind w:left="238"/>
        <w:jc w:val="both"/>
        <w:rPr>
          <w:szCs w:val="24"/>
          <w:lang w:val="fr-FR"/>
        </w:rPr>
      </w:pPr>
      <w:r w:rsidRPr="00DE63C0">
        <w:rPr>
          <w:b/>
          <w:szCs w:val="24"/>
          <w:u w:val="single"/>
          <w:lang w:val="fr-FR"/>
        </w:rPr>
        <w:t>Lưu ý</w:t>
      </w:r>
      <w:r w:rsidRPr="00DE63C0">
        <w:rPr>
          <w:szCs w:val="24"/>
          <w:lang w:val="fr-FR"/>
        </w:rPr>
        <w:t>: Để truy vấn giao dịch tại Danh sách file giao dịch nhập các điều kiện cần truy vấn tại ô dữ liệu truy vấn trong khung Danh sách file giao dịch và nhấn phím enter để truy vấn hoặc nhấn phím tab để chuyển sang nhập điều kiện truy vấn tiếp theo.</w:t>
      </w:r>
    </w:p>
    <w:p w14:paraId="2753AA0D" w14:textId="77777777" w:rsidR="005C34E7" w:rsidRPr="00DE63C0" w:rsidRDefault="005C34E7" w:rsidP="00181EA2">
      <w:pPr>
        <w:pStyle w:val="Bullet01"/>
        <w:rPr>
          <w:b/>
          <w:lang w:val="fr-FR"/>
        </w:rPr>
      </w:pPr>
      <w:r w:rsidRPr="00DE63C0">
        <w:rPr>
          <w:b/>
          <w:lang w:val="fr-FR"/>
        </w:rPr>
        <w:t xml:space="preserve">Giao dịch </w:t>
      </w:r>
      <w:r w:rsidR="00E82CCD" w:rsidRPr="00DE63C0">
        <w:rPr>
          <w:b/>
          <w:lang w:val="fr-FR"/>
        </w:rPr>
        <w:t xml:space="preserve">đến </w:t>
      </w:r>
      <w:r w:rsidRPr="00DE63C0">
        <w:rPr>
          <w:b/>
          <w:lang w:val="fr-FR"/>
        </w:rPr>
        <w:t>kết xuất tớ</w:t>
      </w:r>
      <w:r w:rsidR="00D02755" w:rsidRPr="00DE63C0">
        <w:rPr>
          <w:b/>
          <w:lang w:val="fr-FR"/>
        </w:rPr>
        <w:t>i file</w:t>
      </w:r>
      <w:r w:rsidRPr="00DE63C0">
        <w:rPr>
          <w:b/>
          <w:lang w:val="fr-FR"/>
        </w:rPr>
        <w:t xml:space="preserve">: </w:t>
      </w:r>
      <w:r w:rsidRPr="00DE63C0">
        <w:rPr>
          <w:lang w:val="fr-FR"/>
        </w:rPr>
        <w:t>Cho phép theo dõi các giao dịch đến được kết xuất ra định dạ</w:t>
      </w:r>
      <w:r w:rsidR="00E82CCD" w:rsidRPr="00DE63C0">
        <w:rPr>
          <w:lang w:val="fr-FR"/>
        </w:rPr>
        <w:t xml:space="preserve">ng file làm </w:t>
      </w:r>
      <w:r w:rsidRPr="00DE63C0">
        <w:rPr>
          <w:lang w:val="fr-FR"/>
        </w:rPr>
        <w:t>dữ liệu đầu vào cho CoreBank. Hai loại giao dịch được kết xuất ra file là Lệnh chuyển tiền đến và Dữ liệu đối chiếu cuối ngày.</w:t>
      </w:r>
    </w:p>
    <w:p w14:paraId="4FAF8DA9" w14:textId="77777777" w:rsidR="005C34E7" w:rsidRPr="00DE63C0" w:rsidRDefault="005C34E7" w:rsidP="00181EA2">
      <w:pPr>
        <w:pStyle w:val="Bullet02"/>
        <w:rPr>
          <w:lang w:val="fr-FR"/>
        </w:rPr>
      </w:pPr>
      <w:r w:rsidRPr="00DE63C0">
        <w:rPr>
          <w:lang w:val="fr-FR"/>
        </w:rPr>
        <w:t>Danh sách file: Hiển thị danh sách các file giao địch được kết xuất trong ngày</w:t>
      </w:r>
    </w:p>
    <w:p w14:paraId="1CDA7D8A" w14:textId="77777777" w:rsidR="005C34E7" w:rsidRPr="00DE63C0" w:rsidRDefault="005C34E7" w:rsidP="00181EA2">
      <w:pPr>
        <w:pStyle w:val="Bullet02"/>
        <w:rPr>
          <w:b/>
          <w:lang w:val="fr-FR"/>
        </w:rPr>
      </w:pPr>
      <w:r w:rsidRPr="00DE63C0">
        <w:rPr>
          <w:lang w:val="fr-FR"/>
        </w:rPr>
        <w:t>Danh sách giao d</w:t>
      </w:r>
      <w:r w:rsidR="00E82CCD" w:rsidRPr="00DE63C0">
        <w:rPr>
          <w:lang w:val="fr-FR"/>
        </w:rPr>
        <w:t xml:space="preserve">ịch: Danh sách các giao </w:t>
      </w:r>
      <w:r w:rsidRPr="00DE63C0">
        <w:rPr>
          <w:lang w:val="fr-FR"/>
        </w:rPr>
        <w:t>dịch được kết xuất theo file.</w:t>
      </w:r>
    </w:p>
    <w:p w14:paraId="050ED541" w14:textId="77777777" w:rsidR="005C34E7" w:rsidRPr="00DE63C0" w:rsidRDefault="005C34E7" w:rsidP="00181EA2">
      <w:pPr>
        <w:pStyle w:val="Bullet01"/>
        <w:rPr>
          <w:b/>
          <w:lang w:val="fr-FR"/>
        </w:rPr>
      </w:pPr>
      <w:r w:rsidRPr="00DE63C0">
        <w:rPr>
          <w:b/>
          <w:lang w:val="fr-FR"/>
        </w:rPr>
        <w:t>Giao dịch đi tạ</w:t>
      </w:r>
      <w:r w:rsidR="00D02755" w:rsidRPr="00DE63C0">
        <w:rPr>
          <w:b/>
          <w:lang w:val="fr-FR"/>
        </w:rPr>
        <w:t>i Gateway</w:t>
      </w:r>
      <w:r w:rsidRPr="00DE63C0">
        <w:rPr>
          <w:b/>
          <w:lang w:val="fr-FR"/>
        </w:rPr>
        <w:t xml:space="preserve">: </w:t>
      </w:r>
      <w:r w:rsidRPr="00DE63C0">
        <w:rPr>
          <w:lang w:val="fr-FR"/>
        </w:rPr>
        <w:t>Cho phép theo dõi các giao dịch được kết nhập từ CoreBank vào CITAD theo đư</w:t>
      </w:r>
      <w:r w:rsidR="00E82CCD" w:rsidRPr="00DE63C0">
        <w:rPr>
          <w:lang w:val="fr-FR"/>
        </w:rPr>
        <w:t xml:space="preserve">ờng </w:t>
      </w:r>
      <w:r w:rsidRPr="00DE63C0">
        <w:rPr>
          <w:lang w:val="fr-FR"/>
        </w:rPr>
        <w:t>bảng. Trong đó các giao dịch được quản lý và theo dõi theo số bút toán.</w:t>
      </w:r>
    </w:p>
    <w:p w14:paraId="2517C1FB" w14:textId="77777777" w:rsidR="005C34E7" w:rsidRPr="00746081" w:rsidRDefault="005C34E7" w:rsidP="00181EA2">
      <w:pPr>
        <w:pStyle w:val="Bullet01"/>
        <w:rPr>
          <w:b/>
          <w:lang w:val="fr-FR"/>
        </w:rPr>
      </w:pPr>
      <w:r w:rsidRPr="00746081">
        <w:rPr>
          <w:b/>
          <w:lang w:val="fr-FR"/>
        </w:rPr>
        <w:t>Giao dịch đến tạ</w:t>
      </w:r>
      <w:r w:rsidR="00C222CF">
        <w:rPr>
          <w:b/>
          <w:lang w:val="fr-FR"/>
        </w:rPr>
        <w:t>i Gateway</w:t>
      </w:r>
      <w:r w:rsidRPr="00746081">
        <w:rPr>
          <w:b/>
          <w:lang w:val="fr-FR"/>
        </w:rPr>
        <w:t xml:space="preserve">: </w:t>
      </w:r>
      <w:r w:rsidRPr="00746081">
        <w:rPr>
          <w:lang w:val="fr-FR"/>
        </w:rPr>
        <w:t>Cho phép theo dõi các giao dịch được kết xuất từ CITAD sang CoreBank theo đường bảng. Trong đó các giao dịch được quản lý và theo dõi theo số bút toán.</w:t>
      </w:r>
    </w:p>
    <w:p w14:paraId="1B7989D6" w14:textId="77777777" w:rsidR="005C34E7" w:rsidRPr="00372EBD" w:rsidRDefault="005C34E7" w:rsidP="00181EA2">
      <w:pPr>
        <w:pStyle w:val="Bullet01"/>
        <w:rPr>
          <w:b/>
          <w:lang w:val="fr-FR"/>
        </w:rPr>
      </w:pPr>
      <w:r w:rsidRPr="00372EBD">
        <w:rPr>
          <w:b/>
          <w:lang w:val="fr-FR"/>
        </w:rPr>
        <w:t>Danh sách file kết quả giao dị</w:t>
      </w:r>
      <w:r w:rsidR="00C222CF">
        <w:rPr>
          <w:b/>
          <w:lang w:val="fr-FR"/>
        </w:rPr>
        <w:t xml:space="preserve">ch đi: </w:t>
      </w:r>
      <w:r w:rsidRPr="00372EBD">
        <w:rPr>
          <w:lang w:val="fr-FR"/>
        </w:rPr>
        <w:t>Cho phép theo dõi kết quả xử lý của các giao dịch đi được kết nhập vào CITAD (qua cả đường bảng và đường file)</w:t>
      </w:r>
    </w:p>
    <w:p w14:paraId="20A98D71" w14:textId="77777777" w:rsidR="005C34E7" w:rsidRPr="00746081" w:rsidRDefault="005C34E7" w:rsidP="00CF53DB">
      <w:pPr>
        <w:rPr>
          <w:szCs w:val="24"/>
          <w:lang w:val="fr-FR"/>
        </w:rPr>
      </w:pPr>
      <w:r w:rsidRPr="00746081">
        <w:rPr>
          <w:b/>
          <w:szCs w:val="24"/>
          <w:u w:val="single"/>
          <w:lang w:val="fr-FR"/>
        </w:rPr>
        <w:t>Lưu ý</w:t>
      </w:r>
      <w:r w:rsidRPr="00746081">
        <w:rPr>
          <w:szCs w:val="24"/>
          <w:lang w:val="fr-FR"/>
        </w:rPr>
        <w:t>: Tham chiếu mục III- Gateway để hiểu rõ hơn về cách thức kết nhập hoặc kết xuất dữ liệu giữa CITAD và CoreBank</w:t>
      </w:r>
    </w:p>
    <w:p w14:paraId="23A3F275" w14:textId="77777777" w:rsidR="00717A23" w:rsidRPr="00BA4AD7" w:rsidRDefault="00717A23" w:rsidP="00812E8A">
      <w:pPr>
        <w:pStyle w:val="HD7"/>
        <w:rPr>
          <w:lang w:val="fr-FR"/>
        </w:rPr>
      </w:pPr>
      <w:r w:rsidRPr="00BA4AD7">
        <w:rPr>
          <w:lang w:val="fr-FR"/>
        </w:rPr>
        <w:t>Tra cứu giao dịch có thông tin thu NSNN</w:t>
      </w:r>
    </w:p>
    <w:p w14:paraId="63993424" w14:textId="77777777" w:rsidR="00717A23" w:rsidRPr="00253F20" w:rsidRDefault="00717A23" w:rsidP="00181EA2">
      <w:pPr>
        <w:pStyle w:val="Bullet01"/>
        <w:rPr>
          <w:lang w:val="fr-FR"/>
        </w:rPr>
      </w:pPr>
      <w:r w:rsidRPr="00746081">
        <w:rPr>
          <w:lang w:val="fr-FR"/>
        </w:rPr>
        <w:t xml:space="preserve">Trong chương trình CITAD, để sử dụng chức năng </w:t>
      </w:r>
      <w:r w:rsidRPr="00746081">
        <w:rPr>
          <w:b/>
          <w:lang w:val="fr-FR"/>
        </w:rPr>
        <w:t>Tra cứu giao dịch có thông tin thu NSNN</w:t>
      </w:r>
      <w:r w:rsidRPr="00746081">
        <w:rPr>
          <w:lang w:val="fr-FR"/>
        </w:rPr>
        <w:t xml:space="preserve"> đính kèm giao dịch, NSD vào chức năng </w:t>
      </w:r>
      <w:r w:rsidRPr="00746081">
        <w:rPr>
          <w:b/>
          <w:lang w:val="fr-FR"/>
        </w:rPr>
        <w:t>Tra cứu/ Tra cứu GD có TT thu NSNN</w:t>
      </w:r>
    </w:p>
    <w:p w14:paraId="0772276B" w14:textId="77777777" w:rsidR="00717A23" w:rsidRPr="00746081" w:rsidRDefault="00717A23" w:rsidP="00181EA2">
      <w:pPr>
        <w:pStyle w:val="Bullet01"/>
        <w:rPr>
          <w:lang w:val="fr-FR"/>
        </w:rPr>
      </w:pPr>
      <w:r w:rsidRPr="00746081">
        <w:rPr>
          <w:lang w:val="fr-FR"/>
        </w:rPr>
        <w:t>Mặc định chức năng hiển thị cho phép NSD tra cứu giao dịch chiều đi.</w:t>
      </w:r>
    </w:p>
    <w:p w14:paraId="415EDB49" w14:textId="77777777" w:rsidR="00717A23" w:rsidRDefault="00253F20" w:rsidP="00CF53DB">
      <w:pPr>
        <w:ind w:left="426"/>
        <w:jc w:val="center"/>
        <w:rPr>
          <w:b/>
          <w:i/>
          <w:noProof/>
          <w:szCs w:val="24"/>
        </w:rPr>
      </w:pPr>
      <w:r>
        <w:rPr>
          <w:noProof/>
          <w:lang w:val="vi-VN" w:eastAsia="vi-VN"/>
        </w:rPr>
        <w:drawing>
          <wp:inline distT="0" distB="0" distL="0" distR="0" wp14:anchorId="2DC10242" wp14:editId="6080599E">
            <wp:extent cx="6205855" cy="1525270"/>
            <wp:effectExtent l="19050" t="19050" r="23495" b="1778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6205855" cy="1525270"/>
                    </a:xfrm>
                    <a:prstGeom prst="rect">
                      <a:avLst/>
                    </a:prstGeom>
                    <a:ln>
                      <a:solidFill>
                        <a:srgbClr val="000000"/>
                      </a:solidFill>
                    </a:ln>
                  </pic:spPr>
                </pic:pic>
              </a:graphicData>
            </a:graphic>
          </wp:inline>
        </w:drawing>
      </w:r>
    </w:p>
    <w:p w14:paraId="6F0F47D3" w14:textId="77777777" w:rsidR="00253F20" w:rsidRPr="00253F20" w:rsidRDefault="00253F20" w:rsidP="00237F95">
      <w:pPr>
        <w:pStyle w:val="FigureIndex"/>
      </w:pPr>
      <w:r w:rsidRPr="00746081">
        <w:t> </w:t>
      </w:r>
      <w:bookmarkStart w:id="392" w:name="_Toc43309075"/>
      <w:r w:rsidRPr="00746081">
        <w:t xml:space="preserve">Giao diện </w:t>
      </w:r>
      <w:r w:rsidRPr="00253F20">
        <w:t>Tra cứu giao dịch có thông tin thu NSNN</w:t>
      </w:r>
      <w:bookmarkEnd w:id="392"/>
    </w:p>
    <w:p w14:paraId="38434E5B" w14:textId="77777777" w:rsidR="007113F9" w:rsidRPr="00181EA2" w:rsidRDefault="00717A23" w:rsidP="00CF53DB">
      <w:pPr>
        <w:pStyle w:val="Bullet01"/>
        <w:rPr>
          <w:lang w:val="fr-FR"/>
        </w:rPr>
      </w:pPr>
      <w:r w:rsidRPr="00746081">
        <w:rPr>
          <w:lang w:val="fr-FR"/>
        </w:rPr>
        <w:t>NSD có thể chọn thêm điều kiện tra cứu theo: Ngày giao dịch; Chiều giao dịch; Tình trạng sau đó chọn nút lệnh Truy vấn. Chương trình sẽ hiển thị danh sách các giao dịch thoả mãn điều kiện tra cứu. Để xem chi tiết, NSD chọn giao dịch trong danh sách và chọn nút lệnh Chi tiết.</w:t>
      </w:r>
      <w:bookmarkStart w:id="393" w:name="_Toc209871026"/>
      <w:bookmarkStart w:id="394" w:name="_Toc210019411"/>
      <w:bookmarkStart w:id="395" w:name="_Toc211057535"/>
    </w:p>
    <w:p w14:paraId="0921D7B2" w14:textId="77777777" w:rsidR="00443E88" w:rsidRPr="00BA4AD7" w:rsidRDefault="00443E88" w:rsidP="00812E8A">
      <w:pPr>
        <w:pStyle w:val="HD7"/>
        <w:rPr>
          <w:lang w:val="fr-FR"/>
        </w:rPr>
      </w:pPr>
      <w:r w:rsidRPr="00BA4AD7">
        <w:rPr>
          <w:lang w:val="fr-FR"/>
        </w:rPr>
        <w:t>Cảnh báo số dư tài khoản quyết toán.</w:t>
      </w:r>
    </w:p>
    <w:p w14:paraId="725C8AF2" w14:textId="77777777" w:rsidR="00443E88" w:rsidRPr="00746081" w:rsidRDefault="00443E88" w:rsidP="00CF53DB">
      <w:pPr>
        <w:rPr>
          <w:szCs w:val="24"/>
          <w:lang w:val="fr-FR"/>
        </w:rPr>
      </w:pPr>
      <w:r w:rsidRPr="00746081">
        <w:rPr>
          <w:szCs w:val="24"/>
          <w:lang w:val="fr-FR"/>
        </w:rPr>
        <w:t xml:space="preserve">Chức năng </w:t>
      </w:r>
      <w:r w:rsidRPr="00746081">
        <w:rPr>
          <w:i/>
          <w:szCs w:val="24"/>
          <w:lang w:val="fr-FR"/>
        </w:rPr>
        <w:t xml:space="preserve">Cảnh báo số dư tài khoản quyết toán </w:t>
      </w:r>
      <w:r w:rsidRPr="00746081">
        <w:rPr>
          <w:szCs w:val="24"/>
          <w:lang w:val="fr-FR"/>
        </w:rPr>
        <w:t xml:space="preserve"> cho phép người sử dụng xem các thông tin cảnh báo về số dư nhận về từ trung tâm xử lý.</w:t>
      </w:r>
    </w:p>
    <w:p w14:paraId="634B6A76" w14:textId="77777777" w:rsidR="00443E88" w:rsidRPr="00746081" w:rsidRDefault="00443E88" w:rsidP="00CF53DB">
      <w:pPr>
        <w:rPr>
          <w:szCs w:val="24"/>
          <w:lang w:val="fr-FR"/>
        </w:rPr>
      </w:pPr>
      <w:r w:rsidRPr="00746081">
        <w:rPr>
          <w:szCs w:val="24"/>
          <w:lang w:val="fr-FR"/>
        </w:rPr>
        <w:t xml:space="preserve">Để truy vấn thông tin cảnh báo số dư chọn </w:t>
      </w:r>
      <w:r w:rsidRPr="00746081">
        <w:rPr>
          <w:i/>
          <w:szCs w:val="24"/>
          <w:lang w:val="fr-FR"/>
        </w:rPr>
        <w:t xml:space="preserve">Tra cứu </w:t>
      </w:r>
      <w:r w:rsidRPr="00746081">
        <w:rPr>
          <w:i/>
          <w:szCs w:val="24"/>
          <w:lang w:val="fr-FR"/>
        </w:rPr>
        <w:sym w:font="Wingdings" w:char="F0E0"/>
      </w:r>
      <w:r w:rsidRPr="00746081">
        <w:rPr>
          <w:i/>
          <w:szCs w:val="24"/>
          <w:lang w:val="fr-FR"/>
        </w:rPr>
        <w:t xml:space="preserve">  Cảnh báo số  dư tài khoản quyết toán</w:t>
      </w:r>
      <w:r w:rsidRPr="00746081">
        <w:rPr>
          <w:szCs w:val="24"/>
          <w:lang w:val="fr-FR"/>
        </w:rPr>
        <w:t xml:space="preserve">. Giao diện </w:t>
      </w:r>
      <w:r w:rsidRPr="00746081">
        <w:rPr>
          <w:i/>
          <w:szCs w:val="24"/>
          <w:lang w:val="fr-FR"/>
        </w:rPr>
        <w:t xml:space="preserve">Cảnh báo số  dư tài khoản quyết toán </w:t>
      </w:r>
      <w:r w:rsidRPr="00746081">
        <w:rPr>
          <w:szCs w:val="24"/>
          <w:lang w:val="fr-FR"/>
        </w:rPr>
        <w:t xml:space="preserve"> hiển thị như sau: </w:t>
      </w:r>
    </w:p>
    <w:p w14:paraId="5F401725" w14:textId="77777777" w:rsidR="00443E88" w:rsidRDefault="00443E88" w:rsidP="00CF53DB">
      <w:pPr>
        <w:jc w:val="center"/>
        <w:rPr>
          <w:szCs w:val="24"/>
          <w:lang w:val="fr-FR"/>
        </w:rPr>
      </w:pPr>
      <w:r>
        <w:rPr>
          <w:noProof/>
          <w:lang w:val="vi-VN" w:eastAsia="vi-VN"/>
        </w:rPr>
        <w:drawing>
          <wp:inline distT="0" distB="0" distL="0" distR="0" wp14:anchorId="36FAF2B8" wp14:editId="543E3B09">
            <wp:extent cx="6205855" cy="1323340"/>
            <wp:effectExtent l="19050" t="19050" r="23495" b="1016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6205855" cy="1323340"/>
                    </a:xfrm>
                    <a:prstGeom prst="rect">
                      <a:avLst/>
                    </a:prstGeom>
                    <a:ln>
                      <a:solidFill>
                        <a:schemeClr val="accent1"/>
                      </a:solidFill>
                    </a:ln>
                  </pic:spPr>
                </pic:pic>
              </a:graphicData>
            </a:graphic>
          </wp:inline>
        </w:drawing>
      </w:r>
    </w:p>
    <w:p w14:paraId="38C4BDF5" w14:textId="77777777" w:rsidR="00443E88" w:rsidRPr="00323740" w:rsidRDefault="00443E88" w:rsidP="00237F95">
      <w:pPr>
        <w:pStyle w:val="FigureIndex"/>
      </w:pPr>
      <w:r w:rsidRPr="00323740">
        <w:t> </w:t>
      </w:r>
      <w:bookmarkStart w:id="396" w:name="_Toc43309076"/>
      <w:r w:rsidRPr="00323740">
        <w:t>Giao diện Cảnh báo số dư tài khoản quyết toán</w:t>
      </w:r>
      <w:bookmarkEnd w:id="396"/>
    </w:p>
    <w:p w14:paraId="6EB83FD6" w14:textId="77777777" w:rsidR="00443E88" w:rsidRPr="00746081" w:rsidRDefault="00443E88" w:rsidP="00CF53DB">
      <w:pPr>
        <w:rPr>
          <w:szCs w:val="24"/>
          <w:lang w:val="fr-FR"/>
        </w:rPr>
      </w:pPr>
      <w:r w:rsidRPr="00746081">
        <w:rPr>
          <w:szCs w:val="24"/>
          <w:lang w:val="fr-FR"/>
        </w:rPr>
        <w:t xml:space="preserve">Nhấn nút </w:t>
      </w:r>
      <w:r w:rsidRPr="00746081">
        <w:rPr>
          <w:i/>
          <w:szCs w:val="24"/>
          <w:lang w:val="fr-FR"/>
        </w:rPr>
        <w:t>Truy vấn</w:t>
      </w:r>
      <w:r w:rsidRPr="00746081">
        <w:rPr>
          <w:szCs w:val="24"/>
          <w:lang w:val="fr-FR"/>
        </w:rPr>
        <w:t xml:space="preserve"> để truy vấn dữ liệu cảnh báo mới nhất hoặc nhấn nút </w:t>
      </w:r>
      <w:r w:rsidRPr="00746081">
        <w:rPr>
          <w:i/>
          <w:szCs w:val="24"/>
          <w:lang w:val="fr-FR"/>
        </w:rPr>
        <w:t>Trước</w:t>
      </w:r>
      <w:r w:rsidRPr="00746081">
        <w:rPr>
          <w:szCs w:val="24"/>
          <w:lang w:val="fr-FR"/>
        </w:rPr>
        <w:t xml:space="preserve"> hoặc </w:t>
      </w:r>
      <w:r w:rsidRPr="00746081">
        <w:rPr>
          <w:i/>
          <w:szCs w:val="24"/>
          <w:lang w:val="fr-FR"/>
        </w:rPr>
        <w:t>Tiếp theo</w:t>
      </w:r>
      <w:r w:rsidRPr="00746081">
        <w:rPr>
          <w:szCs w:val="24"/>
          <w:lang w:val="fr-FR"/>
        </w:rPr>
        <w:t xml:space="preserve"> để di chuyển giữa các mức cảnh báo.</w:t>
      </w:r>
    </w:p>
    <w:p w14:paraId="2D75DACC" w14:textId="77777777" w:rsidR="00443E88" w:rsidRPr="00BA4AD7" w:rsidRDefault="00443E88" w:rsidP="00181EA2">
      <w:pPr>
        <w:pStyle w:val="HD7"/>
        <w:keepNext/>
        <w:ind w:left="425"/>
        <w:rPr>
          <w:lang w:val="fr-FR"/>
        </w:rPr>
      </w:pPr>
      <w:r w:rsidRPr="00BA4AD7">
        <w:rPr>
          <w:lang w:val="fr-FR"/>
        </w:rPr>
        <w:t>Đăng ký cảnh báo số dư tài khoản quyết toán.</w:t>
      </w:r>
    </w:p>
    <w:p w14:paraId="1D5786DF" w14:textId="77777777" w:rsidR="00443E88" w:rsidRDefault="00443E88" w:rsidP="00CF53DB">
      <w:pPr>
        <w:jc w:val="both"/>
        <w:rPr>
          <w:szCs w:val="24"/>
          <w:lang w:val="fr-FR"/>
        </w:rPr>
      </w:pPr>
      <w:r w:rsidRPr="00746081">
        <w:rPr>
          <w:szCs w:val="24"/>
          <w:lang w:val="fr-FR"/>
        </w:rPr>
        <w:t xml:space="preserve">Chức năng </w:t>
      </w:r>
      <w:r>
        <w:rPr>
          <w:i/>
          <w:szCs w:val="24"/>
          <w:lang w:val="fr-FR"/>
        </w:rPr>
        <w:t>Đăng ký c</w:t>
      </w:r>
      <w:r w:rsidRPr="00746081">
        <w:rPr>
          <w:i/>
          <w:szCs w:val="24"/>
          <w:lang w:val="fr-FR"/>
        </w:rPr>
        <w:t xml:space="preserve">ảnh báo số dư tài khoản quyết toán </w:t>
      </w:r>
      <w:r w:rsidRPr="00746081">
        <w:rPr>
          <w:szCs w:val="24"/>
          <w:lang w:val="fr-FR"/>
        </w:rPr>
        <w:t xml:space="preserve">cho phép người sử dụng </w:t>
      </w:r>
      <w:r>
        <w:rPr>
          <w:szCs w:val="24"/>
          <w:lang w:val="fr-FR"/>
        </w:rPr>
        <w:t>đăng ký</w:t>
      </w:r>
      <w:r w:rsidRPr="00746081">
        <w:rPr>
          <w:szCs w:val="24"/>
          <w:lang w:val="fr-FR"/>
        </w:rPr>
        <w:t xml:space="preserve"> cảnh báo về số dư từ trung tâm xử lý.</w:t>
      </w:r>
      <w:r>
        <w:rPr>
          <w:szCs w:val="24"/>
          <w:lang w:val="fr-FR"/>
        </w:rPr>
        <w:t xml:space="preserve"> Sau khi đăng ký cảnh báo với TTXL, nếu </w:t>
      </w:r>
      <w:r w:rsidRPr="00B52EBF">
        <w:rPr>
          <w:szCs w:val="24"/>
          <w:lang w:val="fr-FR"/>
        </w:rPr>
        <w:t>số dư tài khoản quyết toán</w:t>
      </w:r>
      <w:r>
        <w:rPr>
          <w:szCs w:val="24"/>
          <w:lang w:val="fr-FR"/>
        </w:rPr>
        <w:t xml:space="preserve"> xuống tới từng hạn mức đã đăng ký thì TTXL sẽ tạo cảnh báo gửi về cho CI.</w:t>
      </w:r>
    </w:p>
    <w:p w14:paraId="41DDECC8" w14:textId="77777777" w:rsidR="00443E88" w:rsidRDefault="00443E88" w:rsidP="00CF53DB">
      <w:pPr>
        <w:rPr>
          <w:szCs w:val="24"/>
          <w:lang w:val="fr-FR"/>
        </w:rPr>
      </w:pPr>
      <w:r w:rsidRPr="00746081">
        <w:rPr>
          <w:szCs w:val="24"/>
          <w:lang w:val="fr-FR"/>
        </w:rPr>
        <w:t xml:space="preserve">Để </w:t>
      </w:r>
      <w:r>
        <w:rPr>
          <w:szCs w:val="24"/>
          <w:lang w:val="fr-FR"/>
        </w:rPr>
        <w:t>đăng ký</w:t>
      </w:r>
      <w:r w:rsidRPr="00746081">
        <w:rPr>
          <w:szCs w:val="24"/>
          <w:lang w:val="fr-FR"/>
        </w:rPr>
        <w:t xml:space="preserve"> cảnh báo số dư chọn </w:t>
      </w:r>
      <w:r>
        <w:rPr>
          <w:i/>
          <w:szCs w:val="24"/>
          <w:lang w:val="fr-FR"/>
        </w:rPr>
        <w:t>Giao dịch đi</w:t>
      </w:r>
      <w:r w:rsidRPr="00746081">
        <w:rPr>
          <w:i/>
          <w:szCs w:val="24"/>
          <w:lang w:val="fr-FR"/>
        </w:rPr>
        <w:t xml:space="preserve"> </w:t>
      </w:r>
      <w:r w:rsidRPr="00746081">
        <w:rPr>
          <w:i/>
          <w:szCs w:val="24"/>
          <w:lang w:val="fr-FR"/>
        </w:rPr>
        <w:sym w:font="Wingdings" w:char="F0E0"/>
      </w:r>
      <w:r w:rsidRPr="00746081">
        <w:rPr>
          <w:i/>
          <w:szCs w:val="24"/>
          <w:lang w:val="fr-FR"/>
        </w:rPr>
        <w:t xml:space="preserve">  </w:t>
      </w:r>
      <w:r w:rsidRPr="006314EE">
        <w:rPr>
          <w:b/>
          <w:i/>
          <w:szCs w:val="24"/>
          <w:lang w:val="fr-FR"/>
        </w:rPr>
        <w:t>Tạo đăng ký cảnh báo</w:t>
      </w:r>
      <w:r w:rsidRPr="00746081">
        <w:rPr>
          <w:i/>
          <w:szCs w:val="24"/>
          <w:lang w:val="fr-FR"/>
        </w:rPr>
        <w:t xml:space="preserve"> </w:t>
      </w:r>
      <w:r>
        <w:rPr>
          <w:i/>
          <w:szCs w:val="24"/>
          <w:lang w:val="fr-FR"/>
        </w:rPr>
        <w:t xml:space="preserve">(hoặc </w:t>
      </w:r>
      <w:r w:rsidRPr="006314EE">
        <w:rPr>
          <w:b/>
          <w:i/>
          <w:szCs w:val="24"/>
          <w:lang w:val="fr-FR"/>
        </w:rPr>
        <w:t>Tạo đăng ký cảnh báo ngoại tệ</w:t>
      </w:r>
      <w:r>
        <w:rPr>
          <w:i/>
          <w:szCs w:val="24"/>
          <w:lang w:val="fr-FR"/>
        </w:rPr>
        <w:t>)</w:t>
      </w:r>
      <w:r w:rsidRPr="00746081">
        <w:rPr>
          <w:szCs w:val="24"/>
          <w:lang w:val="fr-FR"/>
        </w:rPr>
        <w:t xml:space="preserve">. Giao diện </w:t>
      </w:r>
      <w:r w:rsidRPr="00746081">
        <w:rPr>
          <w:i/>
          <w:szCs w:val="24"/>
          <w:lang w:val="fr-FR"/>
        </w:rPr>
        <w:t xml:space="preserve">Cảnh báo số  dư tài khoản quyết toán </w:t>
      </w:r>
      <w:r w:rsidRPr="00746081">
        <w:rPr>
          <w:szCs w:val="24"/>
          <w:lang w:val="fr-FR"/>
        </w:rPr>
        <w:t xml:space="preserve"> hiển thị như sau: </w:t>
      </w:r>
    </w:p>
    <w:p w14:paraId="79D19157" w14:textId="77777777" w:rsidR="00443E88" w:rsidRDefault="00443E88" w:rsidP="00CF53DB">
      <w:pPr>
        <w:jc w:val="center"/>
        <w:rPr>
          <w:szCs w:val="24"/>
          <w:lang w:val="fr-FR"/>
        </w:rPr>
      </w:pPr>
      <w:r>
        <w:rPr>
          <w:noProof/>
          <w:lang w:val="vi-VN" w:eastAsia="vi-VN"/>
        </w:rPr>
        <w:drawing>
          <wp:inline distT="0" distB="0" distL="0" distR="0" wp14:anchorId="726B98F7" wp14:editId="24D82DA0">
            <wp:extent cx="6205855" cy="2807970"/>
            <wp:effectExtent l="19050" t="19050" r="23495" b="1143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205855" cy="2807970"/>
                    </a:xfrm>
                    <a:prstGeom prst="rect">
                      <a:avLst/>
                    </a:prstGeom>
                    <a:ln>
                      <a:solidFill>
                        <a:schemeClr val="accent1"/>
                      </a:solidFill>
                    </a:ln>
                  </pic:spPr>
                </pic:pic>
              </a:graphicData>
            </a:graphic>
          </wp:inline>
        </w:drawing>
      </w:r>
    </w:p>
    <w:p w14:paraId="77C1AAE4" w14:textId="77777777" w:rsidR="00443E88" w:rsidRDefault="00443E88" w:rsidP="00237F95">
      <w:pPr>
        <w:pStyle w:val="FigureIndex"/>
      </w:pPr>
      <w:r w:rsidRPr="006E03D7">
        <w:t> </w:t>
      </w:r>
      <w:bookmarkStart w:id="397" w:name="_Toc43309077"/>
      <w:r w:rsidRPr="006E03D7">
        <w:t>Giao diện Tạo đăng ký cảnh báo</w:t>
      </w:r>
      <w:bookmarkEnd w:id="397"/>
    </w:p>
    <w:p w14:paraId="5BC5E96F" w14:textId="77777777" w:rsidR="00443E88" w:rsidRPr="00BD3928" w:rsidRDefault="00443E88" w:rsidP="00CF53DB">
      <w:pPr>
        <w:jc w:val="center"/>
        <w:rPr>
          <w:noProof/>
        </w:rPr>
      </w:pPr>
      <w:r>
        <w:rPr>
          <w:noProof/>
          <w:lang w:val="vi-VN" w:eastAsia="vi-VN"/>
        </w:rPr>
        <w:drawing>
          <wp:inline distT="0" distB="0" distL="0" distR="0" wp14:anchorId="145B0A33" wp14:editId="03A30D6A">
            <wp:extent cx="6205855" cy="3146425"/>
            <wp:effectExtent l="19050" t="19050" r="23495" b="1587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6205855" cy="3146425"/>
                    </a:xfrm>
                    <a:prstGeom prst="rect">
                      <a:avLst/>
                    </a:prstGeom>
                    <a:ln>
                      <a:solidFill>
                        <a:schemeClr val="accent1"/>
                      </a:solidFill>
                    </a:ln>
                  </pic:spPr>
                </pic:pic>
              </a:graphicData>
            </a:graphic>
          </wp:inline>
        </w:drawing>
      </w:r>
    </w:p>
    <w:p w14:paraId="529923DC" w14:textId="77777777" w:rsidR="00443E88" w:rsidRDefault="00443E88" w:rsidP="00237F95">
      <w:pPr>
        <w:pStyle w:val="FigureIndex"/>
      </w:pPr>
      <w:r w:rsidRPr="006E03D7">
        <w:t> </w:t>
      </w:r>
      <w:bookmarkStart w:id="398" w:name="_Toc43309078"/>
      <w:r w:rsidRPr="006E03D7">
        <w:t>Giao diện Tạo đăng ký cảnh báo</w:t>
      </w:r>
      <w:r>
        <w:t xml:space="preserve"> ngoại tệ</w:t>
      </w:r>
      <w:bookmarkEnd w:id="398"/>
    </w:p>
    <w:p w14:paraId="58019546" w14:textId="77777777" w:rsidR="00443E88" w:rsidRDefault="00443E88" w:rsidP="00CF53DB">
      <w:pPr>
        <w:jc w:val="both"/>
        <w:rPr>
          <w:szCs w:val="24"/>
          <w:lang w:val="fr-FR"/>
        </w:rPr>
      </w:pPr>
      <w:r>
        <w:rPr>
          <w:szCs w:val="24"/>
          <w:lang w:val="fr-FR"/>
        </w:rPr>
        <w:t xml:space="preserve">Chọn nút Thêm mới để tạo </w:t>
      </w:r>
      <w:r w:rsidRPr="006E03D7">
        <w:rPr>
          <w:szCs w:val="24"/>
          <w:lang w:val="fr-FR"/>
        </w:rPr>
        <w:t>đăng ký cảnh báo</w:t>
      </w:r>
      <w:r>
        <w:rPr>
          <w:szCs w:val="24"/>
          <w:lang w:val="fr-FR"/>
        </w:rPr>
        <w:t xml:space="preserve"> số dư tài khoản quyết toán</w:t>
      </w:r>
    </w:p>
    <w:p w14:paraId="4FC87CEA" w14:textId="77777777" w:rsidR="00443E88" w:rsidRDefault="00443E88" w:rsidP="00CF53DB">
      <w:pPr>
        <w:jc w:val="both"/>
        <w:rPr>
          <w:szCs w:val="24"/>
          <w:lang w:val="fr-FR"/>
        </w:rPr>
      </w:pPr>
      <w:r w:rsidRPr="003B55B4">
        <w:rPr>
          <w:szCs w:val="24"/>
          <w:lang w:val="fr-FR"/>
        </w:rPr>
        <w:t xml:space="preserve">Nhấn nút Truy vấn để </w:t>
      </w:r>
      <w:r w:rsidRPr="003B55B4">
        <w:rPr>
          <w:i/>
          <w:szCs w:val="24"/>
          <w:lang w:val="fr-FR"/>
        </w:rPr>
        <w:t>truy vấn</w:t>
      </w:r>
      <w:r w:rsidRPr="003B55B4">
        <w:rPr>
          <w:szCs w:val="24"/>
          <w:lang w:val="fr-FR"/>
        </w:rPr>
        <w:t xml:space="preserve"> dữ liệu cảnh báo mới nhất</w:t>
      </w:r>
      <w:r>
        <w:rPr>
          <w:szCs w:val="24"/>
          <w:lang w:val="fr-FR"/>
        </w:rPr>
        <w:t>,</w:t>
      </w:r>
      <w:r w:rsidRPr="003B55B4">
        <w:rPr>
          <w:szCs w:val="24"/>
          <w:lang w:val="fr-FR"/>
        </w:rPr>
        <w:t xml:space="preserve"> nhấn nút Trước hoặc Tiếp theo để di chuyển giữa các</w:t>
      </w:r>
      <w:r>
        <w:rPr>
          <w:szCs w:val="24"/>
          <w:lang w:val="fr-FR"/>
        </w:rPr>
        <w:t xml:space="preserve"> lần đăng ký</w:t>
      </w:r>
      <w:r w:rsidRPr="003B55B4">
        <w:rPr>
          <w:szCs w:val="24"/>
          <w:lang w:val="fr-FR"/>
        </w:rPr>
        <w:t xml:space="preserve"> cảnh báo.</w:t>
      </w:r>
    </w:p>
    <w:p w14:paraId="596CF8B8" w14:textId="77777777" w:rsidR="00443E88" w:rsidRDefault="00443E88" w:rsidP="00CF53DB">
      <w:pPr>
        <w:jc w:val="both"/>
        <w:rPr>
          <w:szCs w:val="24"/>
          <w:lang w:val="fr-FR"/>
        </w:rPr>
      </w:pPr>
      <w:r w:rsidRPr="003B55B4">
        <w:rPr>
          <w:szCs w:val="24"/>
          <w:lang w:val="fr-FR"/>
        </w:rPr>
        <w:t xml:space="preserve">Nhấn nút </w:t>
      </w:r>
      <w:r>
        <w:rPr>
          <w:szCs w:val="24"/>
          <w:lang w:val="fr-FR"/>
        </w:rPr>
        <w:t>Xóa</w:t>
      </w:r>
      <w:r w:rsidRPr="003B55B4">
        <w:rPr>
          <w:szCs w:val="24"/>
          <w:lang w:val="fr-FR"/>
        </w:rPr>
        <w:t xml:space="preserve"> để </w:t>
      </w:r>
      <w:r>
        <w:rPr>
          <w:i/>
          <w:szCs w:val="24"/>
          <w:lang w:val="fr-FR"/>
        </w:rPr>
        <w:t>xóa</w:t>
      </w:r>
      <w:r w:rsidRPr="003B55B4">
        <w:rPr>
          <w:szCs w:val="24"/>
          <w:lang w:val="fr-FR"/>
        </w:rPr>
        <w:t xml:space="preserve"> dữ liệu cảnh báo</w:t>
      </w:r>
      <w:r>
        <w:rPr>
          <w:szCs w:val="24"/>
          <w:lang w:val="fr-FR"/>
        </w:rPr>
        <w:t xml:space="preserve"> mới tạo chưa được kiểm soát.</w:t>
      </w:r>
    </w:p>
    <w:p w14:paraId="448E9145" w14:textId="77777777" w:rsidR="00443E88" w:rsidRPr="00BA4AD7" w:rsidRDefault="00443E88" w:rsidP="00812E8A">
      <w:pPr>
        <w:pStyle w:val="HD7"/>
        <w:rPr>
          <w:lang w:val="fr-FR"/>
        </w:rPr>
      </w:pPr>
      <w:r w:rsidRPr="00BA4AD7">
        <w:rPr>
          <w:lang w:val="fr-FR"/>
        </w:rPr>
        <w:t>Kiểm soát đăng ký cảnh báo số dư tài khoản quyết toán.</w:t>
      </w:r>
    </w:p>
    <w:p w14:paraId="2C67E985" w14:textId="77777777" w:rsidR="00443E88" w:rsidRDefault="00443E88" w:rsidP="00CF53DB">
      <w:pPr>
        <w:jc w:val="both"/>
        <w:rPr>
          <w:szCs w:val="24"/>
          <w:lang w:val="fr-FR"/>
        </w:rPr>
      </w:pPr>
      <w:r w:rsidRPr="00746081">
        <w:rPr>
          <w:szCs w:val="24"/>
          <w:lang w:val="fr-FR"/>
        </w:rPr>
        <w:t xml:space="preserve">Chức năng </w:t>
      </w:r>
      <w:r w:rsidRPr="00C6740F">
        <w:rPr>
          <w:i/>
          <w:szCs w:val="24"/>
          <w:lang w:val="fr-FR"/>
        </w:rPr>
        <w:t>Kiểm soát đ</w:t>
      </w:r>
      <w:r>
        <w:rPr>
          <w:i/>
          <w:szCs w:val="24"/>
          <w:lang w:val="fr-FR"/>
        </w:rPr>
        <w:t>ăng ký c</w:t>
      </w:r>
      <w:r w:rsidRPr="00746081">
        <w:rPr>
          <w:i/>
          <w:szCs w:val="24"/>
          <w:lang w:val="fr-FR"/>
        </w:rPr>
        <w:t xml:space="preserve">ảnh báo số dư tài khoản quyết toán </w:t>
      </w:r>
      <w:r>
        <w:rPr>
          <w:szCs w:val="24"/>
          <w:lang w:val="fr-FR"/>
        </w:rPr>
        <w:t>cho phép KSLH ký chữ ký điện tử vào đăng ký</w:t>
      </w:r>
      <w:r w:rsidRPr="00746081">
        <w:rPr>
          <w:szCs w:val="24"/>
          <w:lang w:val="fr-FR"/>
        </w:rPr>
        <w:t xml:space="preserve"> cảnh báo</w:t>
      </w:r>
      <w:r>
        <w:rPr>
          <w:szCs w:val="24"/>
          <w:lang w:val="fr-FR"/>
        </w:rPr>
        <w:t xml:space="preserve"> để</w:t>
      </w:r>
      <w:r w:rsidRPr="00746081">
        <w:rPr>
          <w:szCs w:val="24"/>
          <w:lang w:val="fr-FR"/>
        </w:rPr>
        <w:t xml:space="preserve"> </w:t>
      </w:r>
      <w:r>
        <w:rPr>
          <w:szCs w:val="24"/>
          <w:lang w:val="fr-FR"/>
        </w:rPr>
        <w:t>gửi lên</w:t>
      </w:r>
      <w:r w:rsidRPr="00746081">
        <w:rPr>
          <w:szCs w:val="24"/>
          <w:lang w:val="fr-FR"/>
        </w:rPr>
        <w:t xml:space="preserve"> trung tâm xử lý.</w:t>
      </w:r>
      <w:r>
        <w:rPr>
          <w:szCs w:val="24"/>
          <w:lang w:val="fr-FR"/>
        </w:rPr>
        <w:t xml:space="preserve"> Sau khi đăng ký cảnh báo với TTXL, nếu </w:t>
      </w:r>
      <w:r w:rsidRPr="00B52EBF">
        <w:rPr>
          <w:szCs w:val="24"/>
          <w:lang w:val="fr-FR"/>
        </w:rPr>
        <w:t>số dư tài khoản quyết toán</w:t>
      </w:r>
      <w:r>
        <w:rPr>
          <w:szCs w:val="24"/>
          <w:lang w:val="fr-FR"/>
        </w:rPr>
        <w:t xml:space="preserve"> xuống tới từng hạn mức đã đăng ký thì TTXL sẽ tạo cảnh báo gửi về cho CI.</w:t>
      </w:r>
    </w:p>
    <w:p w14:paraId="29766AE9" w14:textId="77777777" w:rsidR="00443E88" w:rsidRDefault="00443E88" w:rsidP="00CF53DB">
      <w:pPr>
        <w:jc w:val="both"/>
        <w:rPr>
          <w:szCs w:val="24"/>
          <w:lang w:val="fr-FR"/>
        </w:rPr>
      </w:pPr>
      <w:r w:rsidRPr="00746081">
        <w:rPr>
          <w:szCs w:val="24"/>
          <w:lang w:val="fr-FR"/>
        </w:rPr>
        <w:t xml:space="preserve">Để </w:t>
      </w:r>
      <w:r w:rsidRPr="00C6740F">
        <w:rPr>
          <w:szCs w:val="24"/>
          <w:lang w:val="fr-FR"/>
        </w:rPr>
        <w:t xml:space="preserve">Kiểm soát đăng ký cảnh báo số dư </w:t>
      </w:r>
      <w:r w:rsidRPr="00746081">
        <w:rPr>
          <w:szCs w:val="24"/>
          <w:lang w:val="fr-FR"/>
        </w:rPr>
        <w:t xml:space="preserve">chọn </w:t>
      </w:r>
      <w:r>
        <w:rPr>
          <w:i/>
          <w:szCs w:val="24"/>
          <w:lang w:val="fr-FR"/>
        </w:rPr>
        <w:t>Giao dịch đi</w:t>
      </w:r>
      <w:r w:rsidRPr="00746081">
        <w:rPr>
          <w:i/>
          <w:szCs w:val="24"/>
          <w:lang w:val="fr-FR"/>
        </w:rPr>
        <w:t xml:space="preserve"> </w:t>
      </w:r>
      <w:r w:rsidRPr="00746081">
        <w:rPr>
          <w:i/>
          <w:szCs w:val="24"/>
          <w:lang w:val="fr-FR"/>
        </w:rPr>
        <w:sym w:font="Wingdings" w:char="F0E0"/>
      </w:r>
      <w:r w:rsidRPr="00746081">
        <w:rPr>
          <w:i/>
          <w:szCs w:val="24"/>
          <w:lang w:val="fr-FR"/>
        </w:rPr>
        <w:t xml:space="preserve">  </w:t>
      </w:r>
      <w:r>
        <w:rPr>
          <w:b/>
          <w:i/>
          <w:szCs w:val="24"/>
          <w:lang w:val="fr-FR"/>
        </w:rPr>
        <w:t>Kiểm soát</w:t>
      </w:r>
      <w:r w:rsidRPr="006314EE">
        <w:rPr>
          <w:b/>
          <w:i/>
          <w:szCs w:val="24"/>
          <w:lang w:val="fr-FR"/>
        </w:rPr>
        <w:t xml:space="preserve"> đăng ký cảnh báo</w:t>
      </w:r>
      <w:r w:rsidRPr="00746081">
        <w:rPr>
          <w:i/>
          <w:szCs w:val="24"/>
          <w:lang w:val="fr-FR"/>
        </w:rPr>
        <w:t xml:space="preserve"> </w:t>
      </w:r>
      <w:r>
        <w:rPr>
          <w:i/>
          <w:szCs w:val="24"/>
          <w:lang w:val="fr-FR"/>
        </w:rPr>
        <w:t xml:space="preserve">(hoặc </w:t>
      </w:r>
      <w:r>
        <w:rPr>
          <w:b/>
          <w:i/>
          <w:szCs w:val="24"/>
          <w:lang w:val="fr-FR"/>
        </w:rPr>
        <w:t>Kiểm soát</w:t>
      </w:r>
      <w:r w:rsidRPr="006314EE">
        <w:rPr>
          <w:b/>
          <w:i/>
          <w:szCs w:val="24"/>
          <w:lang w:val="fr-FR"/>
        </w:rPr>
        <w:t xml:space="preserve"> đăng ký cảnh báo ngoại tệ</w:t>
      </w:r>
      <w:r>
        <w:rPr>
          <w:i/>
          <w:szCs w:val="24"/>
          <w:lang w:val="fr-FR"/>
        </w:rPr>
        <w:t>)</w:t>
      </w:r>
      <w:r w:rsidRPr="00746081">
        <w:rPr>
          <w:szCs w:val="24"/>
          <w:lang w:val="fr-FR"/>
        </w:rPr>
        <w:t xml:space="preserve">. Giao diện </w:t>
      </w:r>
      <w:r>
        <w:rPr>
          <w:i/>
          <w:szCs w:val="24"/>
          <w:lang w:val="fr-FR"/>
        </w:rPr>
        <w:t>Kiểm soát đăng ký c</w:t>
      </w:r>
      <w:r w:rsidRPr="00746081">
        <w:rPr>
          <w:i/>
          <w:szCs w:val="24"/>
          <w:lang w:val="fr-FR"/>
        </w:rPr>
        <w:t xml:space="preserve">ảnh báo số  dư tài khoản quyết toán </w:t>
      </w:r>
      <w:r w:rsidRPr="00746081">
        <w:rPr>
          <w:szCs w:val="24"/>
          <w:lang w:val="fr-FR"/>
        </w:rPr>
        <w:t xml:space="preserve"> hiển thị như sau: </w:t>
      </w:r>
    </w:p>
    <w:p w14:paraId="3EF02D15" w14:textId="77777777" w:rsidR="00443E88" w:rsidRPr="003B55B4" w:rsidRDefault="00443E88" w:rsidP="00CF53DB">
      <w:pPr>
        <w:jc w:val="center"/>
        <w:rPr>
          <w:noProof/>
        </w:rPr>
      </w:pPr>
      <w:r>
        <w:rPr>
          <w:noProof/>
          <w:lang w:val="vi-VN" w:eastAsia="vi-VN"/>
        </w:rPr>
        <w:drawing>
          <wp:inline distT="0" distB="0" distL="0" distR="0" wp14:anchorId="2146488B" wp14:editId="2059B658">
            <wp:extent cx="6205855" cy="2808605"/>
            <wp:effectExtent l="19050" t="19050" r="23495" b="1079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6205855" cy="2808605"/>
                    </a:xfrm>
                    <a:prstGeom prst="rect">
                      <a:avLst/>
                    </a:prstGeom>
                    <a:ln>
                      <a:solidFill>
                        <a:schemeClr val="accent1"/>
                      </a:solidFill>
                    </a:ln>
                  </pic:spPr>
                </pic:pic>
              </a:graphicData>
            </a:graphic>
          </wp:inline>
        </w:drawing>
      </w:r>
    </w:p>
    <w:p w14:paraId="1EFE6090" w14:textId="77777777" w:rsidR="00443E88" w:rsidRDefault="00443E88" w:rsidP="00237F95">
      <w:pPr>
        <w:pStyle w:val="FigureIndex"/>
      </w:pPr>
      <w:r w:rsidRPr="006E03D7">
        <w:t> </w:t>
      </w:r>
      <w:bookmarkStart w:id="399" w:name="_Toc43309079"/>
      <w:r w:rsidRPr="006E03D7">
        <w:t xml:space="preserve">Giao diện </w:t>
      </w:r>
      <w:r>
        <w:t>Kiểm soát</w:t>
      </w:r>
      <w:r w:rsidRPr="006E03D7">
        <w:t xml:space="preserve"> đăng ký cảnh báo</w:t>
      </w:r>
      <w:bookmarkEnd w:id="399"/>
    </w:p>
    <w:p w14:paraId="1FCB374D" w14:textId="77777777" w:rsidR="00443E88" w:rsidRPr="003B55B4" w:rsidRDefault="00443E88" w:rsidP="00CF53DB">
      <w:pPr>
        <w:jc w:val="center"/>
        <w:rPr>
          <w:noProof/>
        </w:rPr>
      </w:pPr>
      <w:r>
        <w:rPr>
          <w:noProof/>
          <w:lang w:val="vi-VN" w:eastAsia="vi-VN"/>
        </w:rPr>
        <w:drawing>
          <wp:inline distT="0" distB="0" distL="0" distR="0" wp14:anchorId="2CB50A23" wp14:editId="3852B516">
            <wp:extent cx="6205855" cy="2987675"/>
            <wp:effectExtent l="19050" t="19050" r="23495" b="222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6205855" cy="2987675"/>
                    </a:xfrm>
                    <a:prstGeom prst="rect">
                      <a:avLst/>
                    </a:prstGeom>
                    <a:ln>
                      <a:solidFill>
                        <a:schemeClr val="accent1"/>
                      </a:solidFill>
                    </a:ln>
                  </pic:spPr>
                </pic:pic>
              </a:graphicData>
            </a:graphic>
          </wp:inline>
        </w:drawing>
      </w:r>
    </w:p>
    <w:p w14:paraId="52154749" w14:textId="77777777" w:rsidR="00443E88" w:rsidRPr="006E03D7" w:rsidRDefault="00443E88" w:rsidP="00237F95">
      <w:pPr>
        <w:pStyle w:val="FigureIndex"/>
      </w:pPr>
      <w:bookmarkStart w:id="400" w:name="_Toc43309080"/>
      <w:r w:rsidRPr="006E03D7">
        <w:t xml:space="preserve">Giao diện </w:t>
      </w:r>
      <w:r>
        <w:t>Kiểm soát</w:t>
      </w:r>
      <w:r w:rsidRPr="006E03D7">
        <w:t xml:space="preserve"> đăng ký cảnh báo</w:t>
      </w:r>
      <w:r>
        <w:t xml:space="preserve"> ngoại tệ</w:t>
      </w:r>
      <w:bookmarkEnd w:id="400"/>
    </w:p>
    <w:p w14:paraId="155C8BD8" w14:textId="77777777" w:rsidR="00443E88" w:rsidRPr="00434C80" w:rsidRDefault="00443E88" w:rsidP="00CF53DB">
      <w:pPr>
        <w:jc w:val="both"/>
        <w:rPr>
          <w:szCs w:val="24"/>
          <w:lang w:val="fr-FR"/>
        </w:rPr>
      </w:pPr>
      <w:r w:rsidRPr="00434C80">
        <w:rPr>
          <w:szCs w:val="24"/>
          <w:lang w:val="fr-FR"/>
        </w:rPr>
        <w:t xml:space="preserve">Để kiểm soát yêu cầu </w:t>
      </w:r>
      <w:r w:rsidRPr="006E03D7">
        <w:rPr>
          <w:szCs w:val="24"/>
          <w:lang w:val="fr-FR"/>
        </w:rPr>
        <w:t>đăng ký cảnh báo</w:t>
      </w:r>
      <w:r>
        <w:rPr>
          <w:szCs w:val="24"/>
          <w:lang w:val="fr-FR"/>
        </w:rPr>
        <w:t xml:space="preserve">, </w:t>
      </w:r>
      <w:r w:rsidRPr="00434C80">
        <w:rPr>
          <w:szCs w:val="24"/>
          <w:lang w:val="fr-FR"/>
        </w:rPr>
        <w:t xml:space="preserve">chọn yêu cầu </w:t>
      </w:r>
      <w:r w:rsidRPr="006E03D7">
        <w:rPr>
          <w:szCs w:val="24"/>
          <w:lang w:val="fr-FR"/>
        </w:rPr>
        <w:t>đăng ký cảnh báo</w:t>
      </w:r>
      <w:r>
        <w:rPr>
          <w:szCs w:val="24"/>
          <w:lang w:val="fr-FR"/>
        </w:rPr>
        <w:t xml:space="preserve"> </w:t>
      </w:r>
      <w:r w:rsidRPr="00434C80">
        <w:rPr>
          <w:szCs w:val="24"/>
          <w:lang w:val="fr-FR"/>
        </w:rPr>
        <w:t>cần duyệt rồi nhấn nút Duyệt và nhập vào mật khẩu IKEY để xác nhận và duyệt giao dịch.</w:t>
      </w:r>
      <w:r>
        <w:rPr>
          <w:szCs w:val="24"/>
          <w:lang w:val="fr-FR"/>
        </w:rPr>
        <w:t xml:space="preserve"> KSLH có thể thoái hoặc trả lại </w:t>
      </w:r>
      <w:r w:rsidRPr="006E03D7">
        <w:rPr>
          <w:szCs w:val="24"/>
          <w:lang w:val="fr-FR"/>
        </w:rPr>
        <w:t>đăng ký cảnh báo</w:t>
      </w:r>
      <w:r>
        <w:rPr>
          <w:szCs w:val="24"/>
          <w:lang w:val="fr-FR"/>
        </w:rPr>
        <w:t xml:space="preserve"> nếu không ký duyệt để gửi đi.</w:t>
      </w:r>
    </w:p>
    <w:p w14:paraId="1A6DAC85" w14:textId="2F2CC8D4" w:rsidR="00443E88" w:rsidRDefault="00443E88" w:rsidP="00CF53DB">
      <w:pPr>
        <w:jc w:val="both"/>
        <w:rPr>
          <w:szCs w:val="24"/>
          <w:lang w:val="fr-FR"/>
        </w:rPr>
      </w:pPr>
      <w:r w:rsidRPr="00746081">
        <w:rPr>
          <w:szCs w:val="24"/>
          <w:lang w:val="fr-FR"/>
        </w:rPr>
        <w:t xml:space="preserve">Nhấn nút </w:t>
      </w:r>
      <w:r w:rsidRPr="00746081">
        <w:rPr>
          <w:i/>
          <w:szCs w:val="24"/>
          <w:lang w:val="fr-FR"/>
        </w:rPr>
        <w:t>Truy vấn</w:t>
      </w:r>
      <w:r w:rsidRPr="00746081">
        <w:rPr>
          <w:szCs w:val="24"/>
          <w:lang w:val="fr-FR"/>
        </w:rPr>
        <w:t xml:space="preserve"> để truy vấn dữ liệu cảnh báo mới nhất</w:t>
      </w:r>
      <w:r>
        <w:rPr>
          <w:szCs w:val="24"/>
          <w:lang w:val="fr-FR"/>
        </w:rPr>
        <w:t>,</w:t>
      </w:r>
      <w:r w:rsidRPr="00746081">
        <w:rPr>
          <w:szCs w:val="24"/>
          <w:lang w:val="fr-FR"/>
        </w:rPr>
        <w:t xml:space="preserve"> nhấn nút </w:t>
      </w:r>
      <w:r w:rsidRPr="00746081">
        <w:rPr>
          <w:i/>
          <w:szCs w:val="24"/>
          <w:lang w:val="fr-FR"/>
        </w:rPr>
        <w:t>Trước</w:t>
      </w:r>
      <w:r w:rsidRPr="00746081">
        <w:rPr>
          <w:szCs w:val="24"/>
          <w:lang w:val="fr-FR"/>
        </w:rPr>
        <w:t xml:space="preserve"> hoặc </w:t>
      </w:r>
      <w:r w:rsidRPr="00746081">
        <w:rPr>
          <w:i/>
          <w:szCs w:val="24"/>
          <w:lang w:val="fr-FR"/>
        </w:rPr>
        <w:t>Tiếp theo</w:t>
      </w:r>
      <w:r w:rsidRPr="00746081">
        <w:rPr>
          <w:szCs w:val="24"/>
          <w:lang w:val="fr-FR"/>
        </w:rPr>
        <w:t xml:space="preserve"> để di chuyển giữa các mức cảnh báo.</w:t>
      </w:r>
    </w:p>
    <w:p w14:paraId="2EBFD8AA" w14:textId="4BACDAE4" w:rsidR="00EC6543" w:rsidRPr="00BA4AD7" w:rsidRDefault="00EC6543" w:rsidP="00EC6543">
      <w:pPr>
        <w:pStyle w:val="HD7"/>
        <w:keepNext/>
        <w:ind w:left="425"/>
        <w:rPr>
          <w:lang w:val="fr-FR"/>
        </w:rPr>
      </w:pPr>
      <w:r w:rsidRPr="00BA4AD7">
        <w:rPr>
          <w:lang w:val="fr-FR"/>
        </w:rPr>
        <w:t xml:space="preserve">Đăng ký cảnh báo </w:t>
      </w:r>
      <w:r>
        <w:rPr>
          <w:lang w:val="fr-FR"/>
        </w:rPr>
        <w:t>hạn mức tổng thể</w:t>
      </w:r>
      <w:r w:rsidRPr="00BA4AD7">
        <w:rPr>
          <w:lang w:val="fr-FR"/>
        </w:rPr>
        <w:t>.</w:t>
      </w:r>
    </w:p>
    <w:p w14:paraId="10E7B652" w14:textId="02B2CB62" w:rsidR="00EC6543" w:rsidRDefault="00EC6543" w:rsidP="00EC6543">
      <w:pPr>
        <w:jc w:val="both"/>
        <w:rPr>
          <w:szCs w:val="24"/>
          <w:lang w:val="fr-FR"/>
        </w:rPr>
      </w:pPr>
      <w:r w:rsidRPr="00746081">
        <w:rPr>
          <w:szCs w:val="24"/>
          <w:lang w:val="fr-FR"/>
        </w:rPr>
        <w:t xml:space="preserve">Chức năng </w:t>
      </w:r>
      <w:r>
        <w:rPr>
          <w:i/>
          <w:szCs w:val="24"/>
          <w:lang w:val="fr-FR"/>
        </w:rPr>
        <w:t>Đăng ký c</w:t>
      </w:r>
      <w:r w:rsidRPr="00746081">
        <w:rPr>
          <w:i/>
          <w:szCs w:val="24"/>
          <w:lang w:val="fr-FR"/>
        </w:rPr>
        <w:t xml:space="preserve">ảnh báo </w:t>
      </w:r>
      <w:r w:rsidR="00F54D87">
        <w:rPr>
          <w:i/>
          <w:szCs w:val="24"/>
          <w:lang w:val="fr-FR"/>
        </w:rPr>
        <w:t>hạn mức tổng thể</w:t>
      </w:r>
      <w:r w:rsidRPr="00746081">
        <w:rPr>
          <w:i/>
          <w:szCs w:val="24"/>
          <w:lang w:val="fr-FR"/>
        </w:rPr>
        <w:t xml:space="preserve"> </w:t>
      </w:r>
      <w:r w:rsidRPr="00746081">
        <w:rPr>
          <w:szCs w:val="24"/>
          <w:lang w:val="fr-FR"/>
        </w:rPr>
        <w:t xml:space="preserve">cho phép người sử dụng </w:t>
      </w:r>
      <w:r>
        <w:rPr>
          <w:szCs w:val="24"/>
          <w:lang w:val="fr-FR"/>
        </w:rPr>
        <w:t>đăng ký</w:t>
      </w:r>
      <w:r w:rsidRPr="00746081">
        <w:rPr>
          <w:szCs w:val="24"/>
          <w:lang w:val="fr-FR"/>
        </w:rPr>
        <w:t xml:space="preserve"> cảnh báo về </w:t>
      </w:r>
      <w:r w:rsidR="00723FD8">
        <w:rPr>
          <w:szCs w:val="24"/>
          <w:lang w:val="fr-FR"/>
        </w:rPr>
        <w:t>hạn mức tổng thể</w:t>
      </w:r>
      <w:r w:rsidRPr="00746081">
        <w:rPr>
          <w:szCs w:val="24"/>
          <w:lang w:val="fr-FR"/>
        </w:rPr>
        <w:t xml:space="preserve"> từ trung tâm xử lý.</w:t>
      </w:r>
      <w:r>
        <w:rPr>
          <w:szCs w:val="24"/>
          <w:lang w:val="fr-FR"/>
        </w:rPr>
        <w:t xml:space="preserve"> Sau khi đăng ký cảnh báo với TTXL, nếu </w:t>
      </w:r>
      <w:r w:rsidRPr="00B52EBF">
        <w:rPr>
          <w:szCs w:val="24"/>
          <w:lang w:val="fr-FR"/>
        </w:rPr>
        <w:t xml:space="preserve">số dư </w:t>
      </w:r>
      <w:r w:rsidR="00723FD8">
        <w:rPr>
          <w:szCs w:val="24"/>
          <w:lang w:val="fr-FR"/>
        </w:rPr>
        <w:t>hạn mức</w:t>
      </w:r>
      <w:r w:rsidRPr="00B52EBF">
        <w:rPr>
          <w:szCs w:val="24"/>
          <w:lang w:val="fr-FR"/>
        </w:rPr>
        <w:t xml:space="preserve"> </w:t>
      </w:r>
      <w:r w:rsidR="00665D45">
        <w:rPr>
          <w:szCs w:val="24"/>
          <w:lang w:val="fr-FR"/>
        </w:rPr>
        <w:t>tổng thể</w:t>
      </w:r>
      <w:r>
        <w:rPr>
          <w:szCs w:val="24"/>
          <w:lang w:val="fr-FR"/>
        </w:rPr>
        <w:t xml:space="preserve"> xuống tới từng hạn mức đã đăng ký thì TTXL sẽ tạo cảnh báo gửi về cho CI.</w:t>
      </w:r>
    </w:p>
    <w:p w14:paraId="244A22FC" w14:textId="7D151F84" w:rsidR="00EC6543" w:rsidRDefault="00EC6543" w:rsidP="00EC6543">
      <w:pPr>
        <w:rPr>
          <w:szCs w:val="24"/>
          <w:lang w:val="fr-FR"/>
        </w:rPr>
      </w:pPr>
      <w:r w:rsidRPr="00746081">
        <w:rPr>
          <w:szCs w:val="24"/>
          <w:lang w:val="fr-FR"/>
        </w:rPr>
        <w:t xml:space="preserve">Để </w:t>
      </w:r>
      <w:r>
        <w:rPr>
          <w:szCs w:val="24"/>
          <w:lang w:val="fr-FR"/>
        </w:rPr>
        <w:t>đăng ký</w:t>
      </w:r>
      <w:r w:rsidRPr="00746081">
        <w:rPr>
          <w:szCs w:val="24"/>
          <w:lang w:val="fr-FR"/>
        </w:rPr>
        <w:t xml:space="preserve"> cảnh báo số dư chọn </w:t>
      </w:r>
      <w:r>
        <w:rPr>
          <w:i/>
          <w:szCs w:val="24"/>
          <w:lang w:val="fr-FR"/>
        </w:rPr>
        <w:t>Giao dịch đi</w:t>
      </w:r>
      <w:r w:rsidRPr="00746081">
        <w:rPr>
          <w:i/>
          <w:szCs w:val="24"/>
          <w:lang w:val="fr-FR"/>
        </w:rPr>
        <w:t xml:space="preserve"> </w:t>
      </w:r>
      <w:r w:rsidRPr="00746081">
        <w:rPr>
          <w:i/>
          <w:szCs w:val="24"/>
          <w:lang w:val="fr-FR"/>
        </w:rPr>
        <w:sym w:font="Wingdings" w:char="F0E0"/>
      </w:r>
      <w:r w:rsidRPr="00746081">
        <w:rPr>
          <w:i/>
          <w:szCs w:val="24"/>
          <w:lang w:val="fr-FR"/>
        </w:rPr>
        <w:t xml:space="preserve">  </w:t>
      </w:r>
      <w:r w:rsidRPr="006314EE">
        <w:rPr>
          <w:b/>
          <w:i/>
          <w:szCs w:val="24"/>
          <w:lang w:val="fr-FR"/>
        </w:rPr>
        <w:t>Tạo đăng ký cảnh báo</w:t>
      </w:r>
      <w:r w:rsidR="008F168F">
        <w:rPr>
          <w:b/>
          <w:i/>
          <w:szCs w:val="24"/>
          <w:lang w:val="fr-FR"/>
        </w:rPr>
        <w:t xml:space="preserve"> hạn mức tổng thể</w:t>
      </w:r>
      <w:r w:rsidR="008F168F">
        <w:rPr>
          <w:i/>
          <w:szCs w:val="24"/>
          <w:lang w:val="fr-FR"/>
        </w:rPr>
        <w:t xml:space="preserve">. </w:t>
      </w:r>
      <w:r w:rsidRPr="00746081">
        <w:rPr>
          <w:szCs w:val="24"/>
          <w:lang w:val="fr-FR"/>
        </w:rPr>
        <w:t xml:space="preserve">Giao diện </w:t>
      </w:r>
      <w:r w:rsidR="008F168F" w:rsidRPr="0005524F">
        <w:rPr>
          <w:i/>
          <w:szCs w:val="24"/>
          <w:lang w:val="fr-FR"/>
        </w:rPr>
        <w:t>Tạo</w:t>
      </w:r>
      <w:r w:rsidR="008F168F">
        <w:rPr>
          <w:szCs w:val="24"/>
          <w:lang w:val="fr-FR"/>
        </w:rPr>
        <w:t xml:space="preserve"> </w:t>
      </w:r>
      <w:r w:rsidR="008F168F">
        <w:rPr>
          <w:i/>
          <w:szCs w:val="24"/>
          <w:lang w:val="fr-FR"/>
        </w:rPr>
        <w:t>c</w:t>
      </w:r>
      <w:r w:rsidRPr="00746081">
        <w:rPr>
          <w:i/>
          <w:szCs w:val="24"/>
          <w:lang w:val="fr-FR"/>
        </w:rPr>
        <w:t xml:space="preserve">ảnh báo </w:t>
      </w:r>
      <w:r w:rsidR="008F168F">
        <w:rPr>
          <w:i/>
          <w:szCs w:val="24"/>
          <w:lang w:val="fr-FR"/>
        </w:rPr>
        <w:t>hạn mức tổng thể</w:t>
      </w:r>
      <w:r w:rsidRPr="00746081">
        <w:rPr>
          <w:i/>
          <w:szCs w:val="24"/>
          <w:lang w:val="fr-FR"/>
        </w:rPr>
        <w:t xml:space="preserve"> </w:t>
      </w:r>
      <w:r w:rsidRPr="00746081">
        <w:rPr>
          <w:szCs w:val="24"/>
          <w:lang w:val="fr-FR"/>
        </w:rPr>
        <w:t xml:space="preserve"> hiển thị như sau: </w:t>
      </w:r>
    </w:p>
    <w:p w14:paraId="4B2CE40E" w14:textId="05FB9856" w:rsidR="00EC6543" w:rsidRDefault="008F168F" w:rsidP="00EC6543">
      <w:pPr>
        <w:jc w:val="center"/>
        <w:rPr>
          <w:szCs w:val="24"/>
          <w:lang w:val="fr-FR"/>
        </w:rPr>
      </w:pPr>
      <w:r>
        <w:rPr>
          <w:noProof/>
          <w:lang w:val="vi-VN" w:eastAsia="vi-VN"/>
        </w:rPr>
        <w:drawing>
          <wp:inline distT="0" distB="0" distL="0" distR="0" wp14:anchorId="200FBE63" wp14:editId="7770B479">
            <wp:extent cx="6205855" cy="2851785"/>
            <wp:effectExtent l="0" t="0" r="4445" b="5715"/>
            <wp:docPr id="937" name="Picture 9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6205855" cy="2851785"/>
                    </a:xfrm>
                    <a:prstGeom prst="rect">
                      <a:avLst/>
                    </a:prstGeom>
                  </pic:spPr>
                </pic:pic>
              </a:graphicData>
            </a:graphic>
          </wp:inline>
        </w:drawing>
      </w:r>
    </w:p>
    <w:p w14:paraId="6DAD28D0" w14:textId="734709CD" w:rsidR="00EC6543" w:rsidRPr="0005524F" w:rsidRDefault="00EC6543" w:rsidP="00237F95">
      <w:pPr>
        <w:pStyle w:val="FigureIndex"/>
      </w:pPr>
      <w:r w:rsidRPr="006E03D7">
        <w:t> </w:t>
      </w:r>
      <w:bookmarkStart w:id="401" w:name="_Toc43309081"/>
      <w:r w:rsidRPr="006E03D7">
        <w:t>Giao diện Tạo đăng ký cảnh báo</w:t>
      </w:r>
      <w:r w:rsidR="001F42B5">
        <w:t xml:space="preserve"> hạn mức tổng thể</w:t>
      </w:r>
      <w:bookmarkEnd w:id="401"/>
    </w:p>
    <w:p w14:paraId="18DB8ABC" w14:textId="6984BA2B" w:rsidR="00C17E22" w:rsidRDefault="00EC6543" w:rsidP="00EC6543">
      <w:pPr>
        <w:jc w:val="both"/>
        <w:rPr>
          <w:szCs w:val="24"/>
          <w:lang w:val="fr-FR"/>
        </w:rPr>
      </w:pPr>
      <w:r>
        <w:rPr>
          <w:szCs w:val="24"/>
          <w:lang w:val="fr-FR"/>
        </w:rPr>
        <w:t xml:space="preserve">Chọn nút Thêm mới để tạo </w:t>
      </w:r>
      <w:r w:rsidRPr="006E03D7">
        <w:rPr>
          <w:szCs w:val="24"/>
          <w:lang w:val="fr-FR"/>
        </w:rPr>
        <w:t>đăng ký cảnh báo</w:t>
      </w:r>
      <w:r>
        <w:rPr>
          <w:szCs w:val="24"/>
          <w:lang w:val="fr-FR"/>
        </w:rPr>
        <w:t xml:space="preserve"> </w:t>
      </w:r>
      <w:r w:rsidR="00C17E22">
        <w:rPr>
          <w:szCs w:val="24"/>
          <w:lang w:val="fr-FR"/>
        </w:rPr>
        <w:t xml:space="preserve">hạn mức tổng thể. Hệ thống </w:t>
      </w:r>
      <w:r w:rsidR="003C2B2B">
        <w:rPr>
          <w:szCs w:val="24"/>
          <w:lang w:val="fr-FR"/>
        </w:rPr>
        <w:t xml:space="preserve">đưa ra </w:t>
      </w:r>
      <w:r w:rsidR="00C17E22">
        <w:rPr>
          <w:szCs w:val="24"/>
          <w:lang w:val="fr-FR"/>
        </w:rPr>
        <w:t>cảnh báo hạn mức tổng thể trong những trường hợp sau :</w:t>
      </w:r>
    </w:p>
    <w:p w14:paraId="55CF4D54" w14:textId="6BD99494" w:rsidR="00C17E22" w:rsidRDefault="00330C5D" w:rsidP="0005524F">
      <w:pPr>
        <w:pStyle w:val="Bullet01"/>
        <w:rPr>
          <w:lang w:val="fr-FR"/>
        </w:rPr>
      </w:pPr>
      <w:r>
        <w:rPr>
          <w:lang w:val="fr-FR"/>
        </w:rPr>
        <w:t>Mứ</w:t>
      </w:r>
      <w:r w:rsidR="00D766C5">
        <w:rPr>
          <w:lang w:val="fr-FR"/>
        </w:rPr>
        <w:t xml:space="preserve">c 1 : (Hạn mức tổng thể được cấp đầu ngày) x (mức </w:t>
      </w:r>
      <w:r w:rsidR="00C41640">
        <w:rPr>
          <w:lang w:val="fr-FR"/>
        </w:rPr>
        <w:t xml:space="preserve">đăng ký </w:t>
      </w:r>
      <w:r w:rsidR="00D766C5">
        <w:rPr>
          <w:lang w:val="fr-FR"/>
        </w:rPr>
        <w:t xml:space="preserve">cảnh báo hạn mức tổng thể </w:t>
      </w:r>
      <w:r w:rsidR="00FF071B">
        <w:rPr>
          <w:lang w:val="fr-FR"/>
        </w:rPr>
        <w:t>2</w:t>
      </w:r>
      <w:r w:rsidR="00D766C5">
        <w:rPr>
          <w:lang w:val="fr-FR"/>
        </w:rPr>
        <w:t>)</w:t>
      </w:r>
      <w:r w:rsidR="00FF071B">
        <w:rPr>
          <w:lang w:val="fr-FR"/>
        </w:rPr>
        <w:t xml:space="preserve"> &lt;= </w:t>
      </w:r>
      <w:r w:rsidR="0059698A">
        <w:rPr>
          <w:lang w:val="fr-FR"/>
        </w:rPr>
        <w:t xml:space="preserve">Hạn mức tổng thể hiện tại &lt; </w:t>
      </w:r>
      <w:r w:rsidR="00881342">
        <w:rPr>
          <w:lang w:val="fr-FR"/>
        </w:rPr>
        <w:t>(</w:t>
      </w:r>
      <w:r w:rsidR="0059698A">
        <w:rPr>
          <w:lang w:val="fr-FR"/>
        </w:rPr>
        <w:t>H</w:t>
      </w:r>
      <w:r>
        <w:rPr>
          <w:lang w:val="fr-FR"/>
        </w:rPr>
        <w:t>ạn mức tổng thể được cấp đầu ngày</w:t>
      </w:r>
      <w:r w:rsidR="00881342">
        <w:rPr>
          <w:lang w:val="fr-FR"/>
        </w:rPr>
        <w:t>)</w:t>
      </w:r>
      <w:r>
        <w:rPr>
          <w:lang w:val="fr-FR"/>
        </w:rPr>
        <w:t xml:space="preserve"> x </w:t>
      </w:r>
      <w:r w:rsidR="00881342">
        <w:rPr>
          <w:lang w:val="fr-FR"/>
        </w:rPr>
        <w:t>(</w:t>
      </w:r>
      <w:r>
        <w:rPr>
          <w:lang w:val="fr-FR"/>
        </w:rPr>
        <w:t xml:space="preserve">mức </w:t>
      </w:r>
      <w:r w:rsidR="00C41640">
        <w:rPr>
          <w:lang w:val="fr-FR"/>
        </w:rPr>
        <w:t xml:space="preserve">đăng ký </w:t>
      </w:r>
      <w:r>
        <w:rPr>
          <w:lang w:val="fr-FR"/>
        </w:rPr>
        <w:t>cảnh báo hạn mức tổng thể 1</w:t>
      </w:r>
      <w:r w:rsidR="00881342">
        <w:rPr>
          <w:lang w:val="fr-FR"/>
        </w:rPr>
        <w:t>)</w:t>
      </w:r>
    </w:p>
    <w:p w14:paraId="2DBB4228" w14:textId="0C227C33" w:rsidR="00881342" w:rsidRDefault="00D766C5" w:rsidP="0005524F">
      <w:pPr>
        <w:pStyle w:val="Bullet01"/>
        <w:rPr>
          <w:lang w:val="fr-FR"/>
        </w:rPr>
      </w:pPr>
      <w:r>
        <w:rPr>
          <w:lang w:val="fr-FR"/>
        </w:rPr>
        <w:t xml:space="preserve">Mức 2 : </w:t>
      </w:r>
      <w:r w:rsidR="00FF071B">
        <w:rPr>
          <w:lang w:val="fr-FR"/>
        </w:rPr>
        <w:t xml:space="preserve">(Hạn mức tổng thể được cấp đầu ngày) x (mức </w:t>
      </w:r>
      <w:r w:rsidR="00C41640">
        <w:rPr>
          <w:lang w:val="fr-FR"/>
        </w:rPr>
        <w:t xml:space="preserve">đăng ký </w:t>
      </w:r>
      <w:r w:rsidR="00FF071B">
        <w:rPr>
          <w:lang w:val="fr-FR"/>
        </w:rPr>
        <w:t xml:space="preserve">cảnh báo hạn mức tổng thể 3) &lt;= Hạn mức tổng thể hiện tại &lt; (Hạn mức tổng thể được cấp đầu ngày) x (mức </w:t>
      </w:r>
      <w:r w:rsidR="00C41640">
        <w:rPr>
          <w:lang w:val="fr-FR"/>
        </w:rPr>
        <w:t xml:space="preserve">đăng ký </w:t>
      </w:r>
      <w:r w:rsidR="00FF071B">
        <w:rPr>
          <w:lang w:val="fr-FR"/>
        </w:rPr>
        <w:t>cảnh báo hạn mức tổng thể 2)</w:t>
      </w:r>
    </w:p>
    <w:p w14:paraId="143A0D24" w14:textId="6F27661E" w:rsidR="00FF071B" w:rsidRDefault="00FF071B" w:rsidP="0005524F">
      <w:pPr>
        <w:pStyle w:val="Bullet01"/>
        <w:rPr>
          <w:lang w:val="fr-FR"/>
        </w:rPr>
      </w:pPr>
      <w:r>
        <w:rPr>
          <w:lang w:val="fr-FR"/>
        </w:rPr>
        <w:t xml:space="preserve">Mức 3 : </w:t>
      </w:r>
      <w:r w:rsidR="00952D88">
        <w:rPr>
          <w:lang w:val="fr-FR"/>
        </w:rPr>
        <w:t xml:space="preserve">Hạn mức tổng thể hiện tại &lt; (Hạn mức tổng thể được cấp đầu ngày) x (mức </w:t>
      </w:r>
      <w:r w:rsidR="00C41640">
        <w:rPr>
          <w:lang w:val="fr-FR"/>
        </w:rPr>
        <w:t xml:space="preserve">đăng ký </w:t>
      </w:r>
      <w:r w:rsidR="00952D88">
        <w:rPr>
          <w:lang w:val="fr-FR"/>
        </w:rPr>
        <w:t>cảnh báo hạn mức tổng thể 3)</w:t>
      </w:r>
    </w:p>
    <w:p w14:paraId="4CEA0189" w14:textId="77777777" w:rsidR="00EC6543" w:rsidRDefault="00EC6543" w:rsidP="00EC6543">
      <w:pPr>
        <w:jc w:val="both"/>
        <w:rPr>
          <w:szCs w:val="24"/>
          <w:lang w:val="fr-FR"/>
        </w:rPr>
      </w:pPr>
      <w:r w:rsidRPr="003B55B4">
        <w:rPr>
          <w:szCs w:val="24"/>
          <w:lang w:val="fr-FR"/>
        </w:rPr>
        <w:t xml:space="preserve">Nhấn nút Truy vấn để </w:t>
      </w:r>
      <w:r w:rsidRPr="003B55B4">
        <w:rPr>
          <w:i/>
          <w:szCs w:val="24"/>
          <w:lang w:val="fr-FR"/>
        </w:rPr>
        <w:t>truy vấn</w:t>
      </w:r>
      <w:r w:rsidRPr="003B55B4">
        <w:rPr>
          <w:szCs w:val="24"/>
          <w:lang w:val="fr-FR"/>
        </w:rPr>
        <w:t xml:space="preserve"> dữ liệu cảnh báo mới nhất</w:t>
      </w:r>
      <w:r>
        <w:rPr>
          <w:szCs w:val="24"/>
          <w:lang w:val="fr-FR"/>
        </w:rPr>
        <w:t>,</w:t>
      </w:r>
      <w:r w:rsidRPr="003B55B4">
        <w:rPr>
          <w:szCs w:val="24"/>
          <w:lang w:val="fr-FR"/>
        </w:rPr>
        <w:t xml:space="preserve"> nhấn nút Trước hoặc Tiếp theo để di chuyển giữa các</w:t>
      </w:r>
      <w:r>
        <w:rPr>
          <w:szCs w:val="24"/>
          <w:lang w:val="fr-FR"/>
        </w:rPr>
        <w:t xml:space="preserve"> lần đăng ký</w:t>
      </w:r>
      <w:r w:rsidRPr="003B55B4">
        <w:rPr>
          <w:szCs w:val="24"/>
          <w:lang w:val="fr-FR"/>
        </w:rPr>
        <w:t xml:space="preserve"> cảnh báo.</w:t>
      </w:r>
    </w:p>
    <w:p w14:paraId="4849CCD8" w14:textId="77777777" w:rsidR="00EC6543" w:rsidRDefault="00EC6543" w:rsidP="00EC6543">
      <w:pPr>
        <w:jc w:val="both"/>
        <w:rPr>
          <w:szCs w:val="24"/>
          <w:lang w:val="fr-FR"/>
        </w:rPr>
      </w:pPr>
      <w:r w:rsidRPr="003B55B4">
        <w:rPr>
          <w:szCs w:val="24"/>
          <w:lang w:val="fr-FR"/>
        </w:rPr>
        <w:t xml:space="preserve">Nhấn nút </w:t>
      </w:r>
      <w:r>
        <w:rPr>
          <w:szCs w:val="24"/>
          <w:lang w:val="fr-FR"/>
        </w:rPr>
        <w:t>Xóa</w:t>
      </w:r>
      <w:r w:rsidRPr="003B55B4">
        <w:rPr>
          <w:szCs w:val="24"/>
          <w:lang w:val="fr-FR"/>
        </w:rPr>
        <w:t xml:space="preserve"> để </w:t>
      </w:r>
      <w:r>
        <w:rPr>
          <w:i/>
          <w:szCs w:val="24"/>
          <w:lang w:val="fr-FR"/>
        </w:rPr>
        <w:t>xóa</w:t>
      </w:r>
      <w:r w:rsidRPr="003B55B4">
        <w:rPr>
          <w:szCs w:val="24"/>
          <w:lang w:val="fr-FR"/>
        </w:rPr>
        <w:t xml:space="preserve"> dữ liệu cảnh báo</w:t>
      </w:r>
      <w:r>
        <w:rPr>
          <w:szCs w:val="24"/>
          <w:lang w:val="fr-FR"/>
        </w:rPr>
        <w:t xml:space="preserve"> mới tạo chưa được kiểm soát.</w:t>
      </w:r>
    </w:p>
    <w:p w14:paraId="52445FC5" w14:textId="55F23468" w:rsidR="00EC6543" w:rsidRPr="00BA4AD7" w:rsidRDefault="00EC6543" w:rsidP="00EC6543">
      <w:pPr>
        <w:pStyle w:val="HD7"/>
        <w:rPr>
          <w:lang w:val="fr-FR"/>
        </w:rPr>
      </w:pPr>
      <w:r w:rsidRPr="00BA4AD7">
        <w:rPr>
          <w:lang w:val="fr-FR"/>
        </w:rPr>
        <w:t xml:space="preserve">Kiểm soát đăng ký cảnh báo </w:t>
      </w:r>
      <w:r w:rsidR="005D06D2">
        <w:rPr>
          <w:lang w:val="fr-FR"/>
        </w:rPr>
        <w:t>hạn mức tổng thể</w:t>
      </w:r>
      <w:r w:rsidRPr="00BA4AD7">
        <w:rPr>
          <w:lang w:val="fr-FR"/>
        </w:rPr>
        <w:t>.</w:t>
      </w:r>
    </w:p>
    <w:p w14:paraId="241AF896" w14:textId="14FD1A18" w:rsidR="00EC6543" w:rsidRDefault="00EC6543" w:rsidP="00EC6543">
      <w:pPr>
        <w:jc w:val="both"/>
        <w:rPr>
          <w:szCs w:val="24"/>
          <w:lang w:val="fr-FR"/>
        </w:rPr>
      </w:pPr>
      <w:r w:rsidRPr="00746081">
        <w:rPr>
          <w:szCs w:val="24"/>
          <w:lang w:val="fr-FR"/>
        </w:rPr>
        <w:t xml:space="preserve">Chức năng </w:t>
      </w:r>
      <w:r w:rsidRPr="00C6740F">
        <w:rPr>
          <w:i/>
          <w:szCs w:val="24"/>
          <w:lang w:val="fr-FR"/>
        </w:rPr>
        <w:t>Kiểm soát đ</w:t>
      </w:r>
      <w:r>
        <w:rPr>
          <w:i/>
          <w:szCs w:val="24"/>
          <w:lang w:val="fr-FR"/>
        </w:rPr>
        <w:t>ăng ký c</w:t>
      </w:r>
      <w:r w:rsidRPr="00746081">
        <w:rPr>
          <w:i/>
          <w:szCs w:val="24"/>
          <w:lang w:val="fr-FR"/>
        </w:rPr>
        <w:t xml:space="preserve">ảnh báo số </w:t>
      </w:r>
      <w:r w:rsidR="005D06D2">
        <w:rPr>
          <w:i/>
          <w:szCs w:val="24"/>
          <w:lang w:val="fr-FR"/>
        </w:rPr>
        <w:t>hạn mức tổng thể</w:t>
      </w:r>
      <w:r w:rsidRPr="00746081">
        <w:rPr>
          <w:i/>
          <w:szCs w:val="24"/>
          <w:lang w:val="fr-FR"/>
        </w:rPr>
        <w:t xml:space="preserve"> </w:t>
      </w:r>
      <w:r>
        <w:rPr>
          <w:szCs w:val="24"/>
          <w:lang w:val="fr-FR"/>
        </w:rPr>
        <w:t>cho phép KSLH ký chữ ký điện tử vào đăng ký</w:t>
      </w:r>
      <w:r w:rsidRPr="00746081">
        <w:rPr>
          <w:szCs w:val="24"/>
          <w:lang w:val="fr-FR"/>
        </w:rPr>
        <w:t xml:space="preserve"> cảnh báo</w:t>
      </w:r>
      <w:r>
        <w:rPr>
          <w:szCs w:val="24"/>
          <w:lang w:val="fr-FR"/>
        </w:rPr>
        <w:t xml:space="preserve"> để</w:t>
      </w:r>
      <w:r w:rsidRPr="00746081">
        <w:rPr>
          <w:szCs w:val="24"/>
          <w:lang w:val="fr-FR"/>
        </w:rPr>
        <w:t xml:space="preserve"> </w:t>
      </w:r>
      <w:r>
        <w:rPr>
          <w:szCs w:val="24"/>
          <w:lang w:val="fr-FR"/>
        </w:rPr>
        <w:t>gửi lên</w:t>
      </w:r>
      <w:r w:rsidRPr="00746081">
        <w:rPr>
          <w:szCs w:val="24"/>
          <w:lang w:val="fr-FR"/>
        </w:rPr>
        <w:t xml:space="preserve"> trung tâm xử lý.</w:t>
      </w:r>
      <w:r>
        <w:rPr>
          <w:szCs w:val="24"/>
          <w:lang w:val="fr-FR"/>
        </w:rPr>
        <w:t xml:space="preserve"> Sau khi đăng ký cảnh báo với TTXL, nế</w:t>
      </w:r>
      <w:r w:rsidR="00665D45">
        <w:rPr>
          <w:szCs w:val="24"/>
          <w:lang w:val="fr-FR"/>
        </w:rPr>
        <w:t xml:space="preserve">u </w:t>
      </w:r>
      <w:r w:rsidR="00665D45" w:rsidRPr="00B52EBF">
        <w:rPr>
          <w:szCs w:val="24"/>
          <w:lang w:val="fr-FR"/>
        </w:rPr>
        <w:t xml:space="preserve">số dư </w:t>
      </w:r>
      <w:r w:rsidR="00665D45">
        <w:rPr>
          <w:szCs w:val="24"/>
          <w:lang w:val="fr-FR"/>
        </w:rPr>
        <w:t>hạn mức</w:t>
      </w:r>
      <w:r w:rsidR="00665D45" w:rsidRPr="00B52EBF">
        <w:rPr>
          <w:szCs w:val="24"/>
          <w:lang w:val="fr-FR"/>
        </w:rPr>
        <w:t xml:space="preserve"> </w:t>
      </w:r>
      <w:r w:rsidR="00665D45">
        <w:rPr>
          <w:szCs w:val="24"/>
          <w:lang w:val="fr-FR"/>
        </w:rPr>
        <w:t>tổng thể</w:t>
      </w:r>
      <w:r>
        <w:rPr>
          <w:szCs w:val="24"/>
          <w:lang w:val="fr-FR"/>
        </w:rPr>
        <w:t xml:space="preserve"> xuống tới từng hạn mức đã đăng ký thì TTXL sẽ tạo cảnh báo gửi về cho CI.</w:t>
      </w:r>
    </w:p>
    <w:p w14:paraId="39BF5B2C" w14:textId="0C8DBB88" w:rsidR="00EC6543" w:rsidRDefault="00EC6543" w:rsidP="00EC6543">
      <w:pPr>
        <w:jc w:val="both"/>
        <w:rPr>
          <w:szCs w:val="24"/>
          <w:lang w:val="fr-FR"/>
        </w:rPr>
      </w:pPr>
      <w:r w:rsidRPr="00746081">
        <w:rPr>
          <w:szCs w:val="24"/>
          <w:lang w:val="fr-FR"/>
        </w:rPr>
        <w:t xml:space="preserve">Để </w:t>
      </w:r>
      <w:r w:rsidRPr="00C6740F">
        <w:rPr>
          <w:szCs w:val="24"/>
          <w:lang w:val="fr-FR"/>
        </w:rPr>
        <w:t xml:space="preserve">Kiểm soát đăng ký cảnh báo </w:t>
      </w:r>
      <w:r w:rsidR="006C3182">
        <w:rPr>
          <w:szCs w:val="24"/>
          <w:lang w:val="fr-FR"/>
        </w:rPr>
        <w:t>hạn mức</w:t>
      </w:r>
      <w:r w:rsidRPr="00C6740F">
        <w:rPr>
          <w:szCs w:val="24"/>
          <w:lang w:val="fr-FR"/>
        </w:rPr>
        <w:t xml:space="preserve"> </w:t>
      </w:r>
      <w:r w:rsidRPr="00746081">
        <w:rPr>
          <w:szCs w:val="24"/>
          <w:lang w:val="fr-FR"/>
        </w:rPr>
        <w:t xml:space="preserve">chọn </w:t>
      </w:r>
      <w:r>
        <w:rPr>
          <w:i/>
          <w:szCs w:val="24"/>
          <w:lang w:val="fr-FR"/>
        </w:rPr>
        <w:t>Giao dịch đi</w:t>
      </w:r>
      <w:r w:rsidRPr="00746081">
        <w:rPr>
          <w:i/>
          <w:szCs w:val="24"/>
          <w:lang w:val="fr-FR"/>
        </w:rPr>
        <w:t xml:space="preserve"> </w:t>
      </w:r>
      <w:r w:rsidRPr="00746081">
        <w:rPr>
          <w:i/>
          <w:szCs w:val="24"/>
          <w:lang w:val="fr-FR"/>
        </w:rPr>
        <w:sym w:font="Wingdings" w:char="F0E0"/>
      </w:r>
      <w:r w:rsidRPr="00746081">
        <w:rPr>
          <w:i/>
          <w:szCs w:val="24"/>
          <w:lang w:val="fr-FR"/>
        </w:rPr>
        <w:t xml:space="preserve">  </w:t>
      </w:r>
      <w:r>
        <w:rPr>
          <w:b/>
          <w:i/>
          <w:szCs w:val="24"/>
          <w:lang w:val="fr-FR"/>
        </w:rPr>
        <w:t>Kiểm soát</w:t>
      </w:r>
      <w:r w:rsidRPr="006314EE">
        <w:rPr>
          <w:b/>
          <w:i/>
          <w:szCs w:val="24"/>
          <w:lang w:val="fr-FR"/>
        </w:rPr>
        <w:t xml:space="preserve"> đăng ký cảnh báo</w:t>
      </w:r>
      <w:r w:rsidR="006C3182">
        <w:rPr>
          <w:b/>
          <w:i/>
          <w:szCs w:val="24"/>
          <w:lang w:val="fr-FR"/>
        </w:rPr>
        <w:t xml:space="preserve"> hạn mức tổng thể</w:t>
      </w:r>
      <w:r w:rsidR="006C3182">
        <w:rPr>
          <w:i/>
          <w:szCs w:val="24"/>
          <w:lang w:val="fr-FR"/>
        </w:rPr>
        <w:t xml:space="preserve">. </w:t>
      </w:r>
      <w:r w:rsidRPr="00746081">
        <w:rPr>
          <w:szCs w:val="24"/>
          <w:lang w:val="fr-FR"/>
        </w:rPr>
        <w:t xml:space="preserve">Giao diện </w:t>
      </w:r>
      <w:r>
        <w:rPr>
          <w:i/>
          <w:szCs w:val="24"/>
          <w:lang w:val="fr-FR"/>
        </w:rPr>
        <w:t>Kiểm soát đăng ký c</w:t>
      </w:r>
      <w:r w:rsidRPr="00746081">
        <w:rPr>
          <w:i/>
          <w:szCs w:val="24"/>
          <w:lang w:val="fr-FR"/>
        </w:rPr>
        <w:t xml:space="preserve">ảnh báo </w:t>
      </w:r>
      <w:r w:rsidR="006C3182">
        <w:rPr>
          <w:i/>
          <w:szCs w:val="24"/>
          <w:lang w:val="fr-FR"/>
        </w:rPr>
        <w:t>hạn mức tổng thể</w:t>
      </w:r>
      <w:r w:rsidRPr="00746081">
        <w:rPr>
          <w:i/>
          <w:szCs w:val="24"/>
          <w:lang w:val="fr-FR"/>
        </w:rPr>
        <w:t xml:space="preserve"> </w:t>
      </w:r>
      <w:r w:rsidRPr="00746081">
        <w:rPr>
          <w:szCs w:val="24"/>
          <w:lang w:val="fr-FR"/>
        </w:rPr>
        <w:t xml:space="preserve"> hiển thị như sau: </w:t>
      </w:r>
    </w:p>
    <w:p w14:paraId="7D19882A" w14:textId="42211F3A" w:rsidR="00EC6543" w:rsidRPr="003B55B4" w:rsidRDefault="005F0983" w:rsidP="00EC6543">
      <w:pPr>
        <w:jc w:val="center"/>
        <w:rPr>
          <w:noProof/>
        </w:rPr>
      </w:pPr>
      <w:r>
        <w:rPr>
          <w:noProof/>
          <w:lang w:val="vi-VN" w:eastAsia="vi-VN"/>
        </w:rPr>
        <w:drawing>
          <wp:inline distT="0" distB="0" distL="0" distR="0" wp14:anchorId="0BB7CCB7" wp14:editId="44CEB304">
            <wp:extent cx="6205855" cy="2854960"/>
            <wp:effectExtent l="0" t="0" r="4445" b="2540"/>
            <wp:docPr id="80896" name="Picture 80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6205855" cy="2854960"/>
                    </a:xfrm>
                    <a:prstGeom prst="rect">
                      <a:avLst/>
                    </a:prstGeom>
                  </pic:spPr>
                </pic:pic>
              </a:graphicData>
            </a:graphic>
          </wp:inline>
        </w:drawing>
      </w:r>
    </w:p>
    <w:p w14:paraId="565802D3" w14:textId="5CA250C4" w:rsidR="00EC6543" w:rsidRPr="0005524F" w:rsidRDefault="00EC6543" w:rsidP="00237F95">
      <w:pPr>
        <w:pStyle w:val="FigureIndex"/>
      </w:pPr>
      <w:r w:rsidRPr="006E03D7">
        <w:t> </w:t>
      </w:r>
      <w:bookmarkStart w:id="402" w:name="_Toc43309082"/>
      <w:r w:rsidRPr="006E03D7">
        <w:t xml:space="preserve">Giao diện </w:t>
      </w:r>
      <w:r>
        <w:t>Kiểm soát</w:t>
      </w:r>
      <w:r w:rsidRPr="006E03D7">
        <w:t xml:space="preserve"> đăng ký cảnh báo</w:t>
      </w:r>
      <w:r w:rsidR="005F0983">
        <w:t xml:space="preserve"> hạn mức tổng thể</w:t>
      </w:r>
      <w:bookmarkEnd w:id="402"/>
    </w:p>
    <w:p w14:paraId="5A6DD21F" w14:textId="77777777" w:rsidR="00EC6543" w:rsidRPr="00434C80" w:rsidRDefault="00EC6543" w:rsidP="00EC6543">
      <w:pPr>
        <w:jc w:val="both"/>
        <w:rPr>
          <w:szCs w:val="24"/>
          <w:lang w:val="fr-FR"/>
        </w:rPr>
      </w:pPr>
      <w:r w:rsidRPr="00434C80">
        <w:rPr>
          <w:szCs w:val="24"/>
          <w:lang w:val="fr-FR"/>
        </w:rPr>
        <w:t xml:space="preserve">Để kiểm soát yêu cầu </w:t>
      </w:r>
      <w:r w:rsidRPr="006E03D7">
        <w:rPr>
          <w:szCs w:val="24"/>
          <w:lang w:val="fr-FR"/>
        </w:rPr>
        <w:t>đăng ký cảnh báo</w:t>
      </w:r>
      <w:r>
        <w:rPr>
          <w:szCs w:val="24"/>
          <w:lang w:val="fr-FR"/>
        </w:rPr>
        <w:t xml:space="preserve">, </w:t>
      </w:r>
      <w:r w:rsidRPr="00434C80">
        <w:rPr>
          <w:szCs w:val="24"/>
          <w:lang w:val="fr-FR"/>
        </w:rPr>
        <w:t xml:space="preserve">chọn yêu cầu </w:t>
      </w:r>
      <w:r w:rsidRPr="006E03D7">
        <w:rPr>
          <w:szCs w:val="24"/>
          <w:lang w:val="fr-FR"/>
        </w:rPr>
        <w:t>đăng ký cảnh báo</w:t>
      </w:r>
      <w:r>
        <w:rPr>
          <w:szCs w:val="24"/>
          <w:lang w:val="fr-FR"/>
        </w:rPr>
        <w:t xml:space="preserve"> </w:t>
      </w:r>
      <w:r w:rsidRPr="00434C80">
        <w:rPr>
          <w:szCs w:val="24"/>
          <w:lang w:val="fr-FR"/>
        </w:rPr>
        <w:t>cần duyệt rồi nhấn nút Duyệt và nhập vào mật khẩu IKEY để xác nhận và duyệt giao dịch.</w:t>
      </w:r>
      <w:r>
        <w:rPr>
          <w:szCs w:val="24"/>
          <w:lang w:val="fr-FR"/>
        </w:rPr>
        <w:t xml:space="preserve"> KSLH có thể thoái hoặc trả lại </w:t>
      </w:r>
      <w:r w:rsidRPr="006E03D7">
        <w:rPr>
          <w:szCs w:val="24"/>
          <w:lang w:val="fr-FR"/>
        </w:rPr>
        <w:t>đăng ký cảnh báo</w:t>
      </w:r>
      <w:r>
        <w:rPr>
          <w:szCs w:val="24"/>
          <w:lang w:val="fr-FR"/>
        </w:rPr>
        <w:t xml:space="preserve"> nếu không ký duyệt để gửi đi.</w:t>
      </w:r>
    </w:p>
    <w:p w14:paraId="4222C92D" w14:textId="18A4EC7A" w:rsidR="00EC6543" w:rsidRDefault="00EC6543" w:rsidP="00EC6543">
      <w:pPr>
        <w:jc w:val="both"/>
        <w:rPr>
          <w:szCs w:val="24"/>
          <w:lang w:val="fr-FR"/>
        </w:rPr>
      </w:pPr>
      <w:r w:rsidRPr="00746081">
        <w:rPr>
          <w:szCs w:val="24"/>
          <w:lang w:val="fr-FR"/>
        </w:rPr>
        <w:t xml:space="preserve">Nhấn nút </w:t>
      </w:r>
      <w:r w:rsidRPr="00746081">
        <w:rPr>
          <w:i/>
          <w:szCs w:val="24"/>
          <w:lang w:val="fr-FR"/>
        </w:rPr>
        <w:t>Truy vấn</w:t>
      </w:r>
      <w:r w:rsidRPr="00746081">
        <w:rPr>
          <w:szCs w:val="24"/>
          <w:lang w:val="fr-FR"/>
        </w:rPr>
        <w:t xml:space="preserve"> để truy vấn dữ liệu cảnh báo mới nhất</w:t>
      </w:r>
      <w:r>
        <w:rPr>
          <w:szCs w:val="24"/>
          <w:lang w:val="fr-FR"/>
        </w:rPr>
        <w:t>,</w:t>
      </w:r>
      <w:r w:rsidRPr="00746081">
        <w:rPr>
          <w:szCs w:val="24"/>
          <w:lang w:val="fr-FR"/>
        </w:rPr>
        <w:t xml:space="preserve"> nhấn nút </w:t>
      </w:r>
      <w:r w:rsidRPr="00746081">
        <w:rPr>
          <w:i/>
          <w:szCs w:val="24"/>
          <w:lang w:val="fr-FR"/>
        </w:rPr>
        <w:t>Trước</w:t>
      </w:r>
      <w:r w:rsidRPr="00746081">
        <w:rPr>
          <w:szCs w:val="24"/>
          <w:lang w:val="fr-FR"/>
        </w:rPr>
        <w:t xml:space="preserve"> hoặc </w:t>
      </w:r>
      <w:r w:rsidRPr="00746081">
        <w:rPr>
          <w:i/>
          <w:szCs w:val="24"/>
          <w:lang w:val="fr-FR"/>
        </w:rPr>
        <w:t>Tiếp theo</w:t>
      </w:r>
      <w:r w:rsidRPr="00746081">
        <w:rPr>
          <w:szCs w:val="24"/>
          <w:lang w:val="fr-FR"/>
        </w:rPr>
        <w:t xml:space="preserve"> để di chuyển giữa các mức cảnh báo.</w:t>
      </w:r>
    </w:p>
    <w:p w14:paraId="0A10CAAE" w14:textId="68C40BF4" w:rsidR="00F0306F" w:rsidRDefault="00F0306F" w:rsidP="00F0306F">
      <w:pPr>
        <w:pStyle w:val="HD6"/>
        <w:rPr>
          <w:lang w:val="fr-FR"/>
        </w:rPr>
      </w:pPr>
      <w:r>
        <w:rPr>
          <w:lang w:val="fr-FR"/>
        </w:rPr>
        <w:t>Yêu cầu quyết toán lô</w:t>
      </w:r>
    </w:p>
    <w:p w14:paraId="440B7578" w14:textId="172CC82C" w:rsidR="00F0306F" w:rsidRDefault="00F0306F" w:rsidP="00F0306F">
      <w:pPr>
        <w:pStyle w:val="HD7"/>
        <w:rPr>
          <w:lang w:val="fr-FR"/>
        </w:rPr>
      </w:pPr>
      <w:r>
        <w:rPr>
          <w:lang w:val="fr-FR"/>
        </w:rPr>
        <w:t>Thông báo lô thiếu vốn</w:t>
      </w:r>
    </w:p>
    <w:p w14:paraId="2C0809F1" w14:textId="30D1FDB3" w:rsidR="00150610" w:rsidRDefault="00442617" w:rsidP="00150610">
      <w:pPr>
        <w:pStyle w:val="HD7"/>
        <w:numPr>
          <w:ilvl w:val="0"/>
          <w:numId w:val="0"/>
        </w:numPr>
        <w:ind w:left="1"/>
        <w:outlineLvl w:val="9"/>
        <w:rPr>
          <w:b w:val="0"/>
          <w:szCs w:val="24"/>
        </w:rPr>
      </w:pPr>
      <w:r>
        <w:rPr>
          <w:b w:val="0"/>
          <w:szCs w:val="24"/>
        </w:rPr>
        <w:t>Hệ thố</w:t>
      </w:r>
      <w:r w:rsidR="003F7F4B">
        <w:rPr>
          <w:b w:val="0"/>
          <w:szCs w:val="24"/>
        </w:rPr>
        <w:t>ng gửi</w:t>
      </w:r>
      <w:r w:rsidR="00150610" w:rsidRPr="00150610">
        <w:rPr>
          <w:b w:val="0"/>
          <w:szCs w:val="24"/>
        </w:rPr>
        <w:t xml:space="preserve"> </w:t>
      </w:r>
      <w:r w:rsidR="00150610">
        <w:rPr>
          <w:b w:val="0"/>
          <w:szCs w:val="24"/>
        </w:rPr>
        <w:t xml:space="preserve">thông báo tới thành viên </w:t>
      </w:r>
      <w:r>
        <w:rPr>
          <w:b w:val="0"/>
          <w:szCs w:val="24"/>
        </w:rPr>
        <w:t xml:space="preserve">khi thành viên </w:t>
      </w:r>
      <w:r w:rsidR="00150610">
        <w:rPr>
          <w:b w:val="0"/>
          <w:szCs w:val="24"/>
        </w:rPr>
        <w:t>tham gia quyết toán lô</w:t>
      </w:r>
      <w:r>
        <w:rPr>
          <w:b w:val="0"/>
          <w:szCs w:val="24"/>
        </w:rPr>
        <w:t xml:space="preserve"> bị thiếu vốn</w:t>
      </w:r>
    </w:p>
    <w:p w14:paraId="73E3E807" w14:textId="5D2CEB03" w:rsidR="00C27E49" w:rsidRDefault="00AE566D" w:rsidP="00150610">
      <w:pPr>
        <w:pStyle w:val="HD7"/>
        <w:numPr>
          <w:ilvl w:val="0"/>
          <w:numId w:val="0"/>
        </w:numPr>
        <w:ind w:left="1"/>
        <w:outlineLvl w:val="9"/>
        <w:rPr>
          <w:b w:val="0"/>
          <w:szCs w:val="24"/>
        </w:rPr>
      </w:pPr>
      <w:r>
        <w:rPr>
          <w:b w:val="0"/>
          <w:szCs w:val="24"/>
        </w:rPr>
        <w:t xml:space="preserve">Khi bị thiếu vốn, thành viên thực hiện bổ sung tiền như quy định, </w:t>
      </w:r>
      <w:r w:rsidR="00C27E49">
        <w:rPr>
          <w:b w:val="0"/>
          <w:szCs w:val="24"/>
        </w:rPr>
        <w:t>lô chuyển sang thành công, thông báo sẽ không hiển thị</w:t>
      </w:r>
    </w:p>
    <w:p w14:paraId="04158318" w14:textId="582D1C0C" w:rsidR="007432A8" w:rsidRDefault="007432A8" w:rsidP="007432A8">
      <w:pPr>
        <w:pStyle w:val="HD7"/>
        <w:numPr>
          <w:ilvl w:val="0"/>
          <w:numId w:val="0"/>
        </w:numPr>
        <w:ind w:left="1"/>
        <w:jc w:val="center"/>
        <w:outlineLvl w:val="9"/>
        <w:rPr>
          <w:b w:val="0"/>
          <w:szCs w:val="24"/>
        </w:rPr>
      </w:pPr>
      <w:r>
        <w:rPr>
          <w:noProof/>
          <w:lang w:val="vi-VN" w:eastAsia="vi-VN"/>
        </w:rPr>
        <w:drawing>
          <wp:inline distT="0" distB="0" distL="0" distR="0" wp14:anchorId="5599EB60" wp14:editId="1E86DFD9">
            <wp:extent cx="6172200" cy="303784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180323" cy="3041838"/>
                    </a:xfrm>
                    <a:prstGeom prst="rect">
                      <a:avLst/>
                    </a:prstGeom>
                  </pic:spPr>
                </pic:pic>
              </a:graphicData>
            </a:graphic>
          </wp:inline>
        </w:drawing>
      </w:r>
    </w:p>
    <w:p w14:paraId="78A97CE8" w14:textId="50101041" w:rsidR="00475331" w:rsidRPr="00A2791E" w:rsidRDefault="00475331" w:rsidP="00237F95">
      <w:pPr>
        <w:pStyle w:val="FigureIndex"/>
      </w:pPr>
      <w:r w:rsidRPr="00A2791E">
        <w:t> </w:t>
      </w:r>
      <w:bookmarkStart w:id="403" w:name="_Toc43309083"/>
      <w:r w:rsidRPr="00A2791E">
        <w:t xml:space="preserve">Giao diện </w:t>
      </w:r>
      <w:r>
        <w:t>Thông báo đơn vị thiếu số dư khi tham gia quyết toán lô</w:t>
      </w:r>
      <w:bookmarkEnd w:id="403"/>
    </w:p>
    <w:p w14:paraId="1D2F10D8" w14:textId="2479E5E4" w:rsidR="00F0306F" w:rsidRDefault="00F0306F" w:rsidP="00F0306F">
      <w:pPr>
        <w:pStyle w:val="HD7"/>
        <w:rPr>
          <w:lang w:val="fr-FR"/>
        </w:rPr>
      </w:pPr>
      <w:r>
        <w:rPr>
          <w:lang w:val="fr-FR"/>
        </w:rPr>
        <w:t>Kiểm soát yêu cầu quyết toán lô đến</w:t>
      </w:r>
    </w:p>
    <w:p w14:paraId="747AE81B" w14:textId="77777777" w:rsidR="00CF676B" w:rsidRPr="00A2791E" w:rsidRDefault="00CF676B" w:rsidP="00CF676B">
      <w:pPr>
        <w:pStyle w:val="ListBullet"/>
        <w:numPr>
          <w:ilvl w:val="0"/>
          <w:numId w:val="0"/>
        </w:numPr>
        <w:ind w:left="14" w:hanging="28"/>
        <w:rPr>
          <w:szCs w:val="24"/>
        </w:rPr>
      </w:pPr>
      <w:r w:rsidRPr="00A2791E">
        <w:rPr>
          <w:szCs w:val="24"/>
        </w:rPr>
        <w:t xml:space="preserve">Chức năng </w:t>
      </w:r>
      <w:r w:rsidRPr="00A2791E">
        <w:rPr>
          <w:i/>
          <w:szCs w:val="24"/>
        </w:rPr>
        <w:t xml:space="preserve">Kiểm soát yêu cầu quyết toán lô đến </w:t>
      </w:r>
      <w:r w:rsidRPr="00A2791E">
        <w:rPr>
          <w:szCs w:val="24"/>
        </w:rPr>
        <w:t>cho phép kiểm soát liên hàng kiểm soát các yêu cầu quyết toán lô đến</w:t>
      </w:r>
    </w:p>
    <w:p w14:paraId="2A275942" w14:textId="77777777" w:rsidR="00CF676B" w:rsidRPr="00A2791E" w:rsidRDefault="00CF676B" w:rsidP="00CF676B">
      <w:pPr>
        <w:pStyle w:val="ListBullet"/>
        <w:numPr>
          <w:ilvl w:val="0"/>
          <w:numId w:val="0"/>
        </w:numPr>
        <w:ind w:left="14" w:hanging="28"/>
        <w:rPr>
          <w:szCs w:val="24"/>
        </w:rPr>
      </w:pPr>
      <w:r w:rsidRPr="00A2791E">
        <w:rPr>
          <w:szCs w:val="24"/>
        </w:rPr>
        <w:t>Để thực hiện chức năng này, người sử dụng phải được phân quyền thực hiện và được cấp chứng thư số.</w:t>
      </w:r>
    </w:p>
    <w:p w14:paraId="4297FFC9" w14:textId="77777777" w:rsidR="00CF676B" w:rsidRPr="00A2791E" w:rsidRDefault="00CF676B" w:rsidP="00CF676B">
      <w:pPr>
        <w:rPr>
          <w:szCs w:val="24"/>
          <w:lang w:val="fr-FR"/>
        </w:rPr>
      </w:pPr>
      <w:r w:rsidRPr="00A2791E">
        <w:rPr>
          <w:szCs w:val="24"/>
          <w:lang w:val="fr-FR"/>
        </w:rPr>
        <w:t>Quy trình xử lý yêu cầu quyết toán lô đến như sau</w:t>
      </w:r>
    </w:p>
    <w:p w14:paraId="5C3C8E72" w14:textId="77777777" w:rsidR="00CF676B" w:rsidRPr="00A2791E" w:rsidRDefault="00CF676B" w:rsidP="00CF676B">
      <w:pPr>
        <w:pStyle w:val="Bullet02"/>
        <w:rPr>
          <w:lang w:val="fr-FR"/>
        </w:rPr>
      </w:pPr>
      <w:r w:rsidRPr="00A2791E">
        <w:rPr>
          <w:lang w:val="fr-FR"/>
        </w:rPr>
        <w:t>Kiểm soát liên hàng xác thực (kiểm soát chữ ký điện tử) lệnh đến.</w:t>
      </w:r>
    </w:p>
    <w:p w14:paraId="1A318FBF" w14:textId="77777777" w:rsidR="00CF676B" w:rsidRPr="00A2791E" w:rsidRDefault="00CF676B" w:rsidP="00CF676B">
      <w:pPr>
        <w:pStyle w:val="Bullet02"/>
        <w:rPr>
          <w:lang w:val="fr-FR"/>
        </w:rPr>
      </w:pPr>
      <w:r w:rsidRPr="00A2791E">
        <w:rPr>
          <w:lang w:val="fr-FR"/>
        </w:rPr>
        <w:t>Kế toán liên hàng in các lệnh đến.</w:t>
      </w:r>
    </w:p>
    <w:p w14:paraId="7A644E2D" w14:textId="77777777" w:rsidR="00CF676B" w:rsidRPr="00A2791E" w:rsidRDefault="00CF676B" w:rsidP="00CF676B">
      <w:pPr>
        <w:pStyle w:val="ListBullet"/>
        <w:numPr>
          <w:ilvl w:val="0"/>
          <w:numId w:val="0"/>
        </w:numPr>
        <w:ind w:left="168"/>
        <w:rPr>
          <w:szCs w:val="24"/>
          <w:lang w:val="fr-FR"/>
        </w:rPr>
      </w:pPr>
      <w:r w:rsidRPr="00A2791E">
        <w:rPr>
          <w:szCs w:val="24"/>
          <w:lang w:val="fr-FR"/>
        </w:rPr>
        <w:t xml:space="preserve">Để thực hiện chức năng Kiểm soát yêu cầu quyết toán lô đến, từ Menu chức năng chọn </w:t>
      </w:r>
      <w:r w:rsidRPr="00A2791E">
        <w:rPr>
          <w:i/>
          <w:szCs w:val="24"/>
          <w:lang w:val="fr-FR"/>
        </w:rPr>
        <w:t>Giao dịch đến</w:t>
      </w:r>
      <w:r w:rsidRPr="00A2791E">
        <w:rPr>
          <w:szCs w:val="24"/>
          <w:lang w:val="fr-FR"/>
        </w:rPr>
        <w:t xml:space="preserve"> </w:t>
      </w:r>
      <w:r w:rsidRPr="00A2791E">
        <w:rPr>
          <w:szCs w:val="24"/>
          <w:lang w:val="fr-FR"/>
        </w:rPr>
        <w:sym w:font="Wingdings" w:char="F0E0"/>
      </w:r>
      <w:r w:rsidRPr="00A2791E">
        <w:rPr>
          <w:szCs w:val="24"/>
          <w:lang w:val="fr-FR"/>
        </w:rPr>
        <w:t xml:space="preserve"> </w:t>
      </w:r>
      <w:r w:rsidRPr="00A2791E">
        <w:rPr>
          <w:b/>
          <w:i/>
          <w:szCs w:val="24"/>
          <w:lang w:val="fr-FR"/>
        </w:rPr>
        <w:t>Kiểm soát yêu cầu quyết toán lô đến</w:t>
      </w:r>
      <w:r w:rsidRPr="00A2791E">
        <w:rPr>
          <w:i/>
          <w:szCs w:val="24"/>
          <w:lang w:val="fr-FR"/>
        </w:rPr>
        <w:t xml:space="preserve">. </w:t>
      </w:r>
      <w:r w:rsidRPr="00A2791E">
        <w:rPr>
          <w:szCs w:val="24"/>
          <w:lang w:val="fr-FR"/>
        </w:rPr>
        <w:t xml:space="preserve">Giao diện </w:t>
      </w:r>
      <w:r w:rsidRPr="00A2791E">
        <w:rPr>
          <w:i/>
          <w:szCs w:val="24"/>
          <w:lang w:val="fr-FR"/>
        </w:rPr>
        <w:t xml:space="preserve">Kiểm soát lệnh yêu cầu quyết toán lô đến </w:t>
      </w:r>
      <w:r w:rsidRPr="00A2791E">
        <w:rPr>
          <w:szCs w:val="24"/>
          <w:lang w:val="fr-FR"/>
        </w:rPr>
        <w:t>hiển thị như sau:</w:t>
      </w:r>
    </w:p>
    <w:p w14:paraId="75181299" w14:textId="77777777" w:rsidR="00CF676B" w:rsidRPr="00A2791E" w:rsidRDefault="00CF676B" w:rsidP="00CF676B">
      <w:pPr>
        <w:jc w:val="center"/>
        <w:rPr>
          <w:noProof/>
          <w:szCs w:val="24"/>
          <w:lang w:eastAsia="en-US"/>
        </w:rPr>
      </w:pPr>
      <w:r w:rsidRPr="00A2791E">
        <w:rPr>
          <w:noProof/>
          <w:szCs w:val="24"/>
          <w:lang w:val="vi-VN" w:eastAsia="vi-VN"/>
        </w:rPr>
        <w:drawing>
          <wp:inline distT="0" distB="0" distL="0" distR="0" wp14:anchorId="030FDDFF" wp14:editId="12C43D15">
            <wp:extent cx="6480175" cy="3709670"/>
            <wp:effectExtent l="0" t="0" r="0" b="5080"/>
            <wp:docPr id="80907" name="Picture 80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480175" cy="3709670"/>
                    </a:xfrm>
                    <a:prstGeom prst="rect">
                      <a:avLst/>
                    </a:prstGeom>
                  </pic:spPr>
                </pic:pic>
              </a:graphicData>
            </a:graphic>
          </wp:inline>
        </w:drawing>
      </w:r>
    </w:p>
    <w:p w14:paraId="378E7A55" w14:textId="77777777" w:rsidR="00CF676B" w:rsidRPr="00A2791E" w:rsidRDefault="00CF676B" w:rsidP="00237F95">
      <w:pPr>
        <w:pStyle w:val="FigureIndex"/>
      </w:pPr>
      <w:r w:rsidRPr="00A2791E">
        <w:t> </w:t>
      </w:r>
      <w:bookmarkStart w:id="404" w:name="_Toc43309084"/>
      <w:r w:rsidRPr="00A2791E">
        <w:t>Giao diện Kiểm soát yêu cầu quyết toán lô đến</w:t>
      </w:r>
      <w:bookmarkEnd w:id="404"/>
    </w:p>
    <w:p w14:paraId="6FF7E75E" w14:textId="77777777" w:rsidR="00CF676B" w:rsidRPr="00A2791E" w:rsidRDefault="00CF676B" w:rsidP="00CF676B">
      <w:pPr>
        <w:pStyle w:val="ListBullet"/>
        <w:numPr>
          <w:ilvl w:val="0"/>
          <w:numId w:val="0"/>
        </w:numPr>
        <w:ind w:left="360" w:hanging="192"/>
        <w:rPr>
          <w:szCs w:val="24"/>
          <w:lang w:eastAsia="ja-JP"/>
        </w:rPr>
      </w:pPr>
      <w:r w:rsidRPr="00A2791E">
        <w:rPr>
          <w:szCs w:val="24"/>
          <w:lang w:eastAsia="ja-JP"/>
        </w:rPr>
        <w:t>NSD có thể:</w:t>
      </w:r>
    </w:p>
    <w:p w14:paraId="1473EED9" w14:textId="77777777" w:rsidR="00CF676B" w:rsidRPr="00A2791E" w:rsidRDefault="00CF676B" w:rsidP="00CF676B">
      <w:pPr>
        <w:pStyle w:val="Bullet01"/>
        <w:rPr>
          <w:b/>
        </w:rPr>
      </w:pPr>
      <w:r w:rsidRPr="00A2791E">
        <w:rPr>
          <w:b/>
        </w:rPr>
        <w:t xml:space="preserve">Truy vấn giao dịch quyết toán lô đến </w:t>
      </w:r>
    </w:p>
    <w:p w14:paraId="3E9EAB50" w14:textId="77777777" w:rsidR="00CF676B" w:rsidRPr="00A2791E" w:rsidRDefault="00CF676B" w:rsidP="00CF676B">
      <w:pPr>
        <w:pStyle w:val="Bullet03"/>
        <w:rPr>
          <w:b/>
          <w:szCs w:val="24"/>
        </w:rPr>
      </w:pPr>
      <w:r w:rsidRPr="00A2791E">
        <w:rPr>
          <w:szCs w:val="24"/>
        </w:rPr>
        <w:t xml:space="preserve">Để truy vấn thông tin giao dịch quyết toán lô đến, NSD chọn các điều kiện truy vấn trên giao diện, có thể chọn khoảng thời gian (từ ngày/ đến ngày), trạng thái... rồi chọn </w:t>
      </w:r>
      <w:r w:rsidRPr="00A2791E">
        <w:rPr>
          <w:i/>
          <w:szCs w:val="24"/>
        </w:rPr>
        <w:t xml:space="preserve">Truy vấn. </w:t>
      </w:r>
    </w:p>
    <w:p w14:paraId="681EE38B" w14:textId="77777777" w:rsidR="00CF676B" w:rsidRPr="00A2791E" w:rsidRDefault="00CF676B" w:rsidP="00CF676B">
      <w:pPr>
        <w:pStyle w:val="Bullet03"/>
        <w:rPr>
          <w:b/>
          <w:szCs w:val="24"/>
        </w:rPr>
      </w:pPr>
      <w:r w:rsidRPr="00A2791E">
        <w:rPr>
          <w:szCs w:val="24"/>
        </w:rPr>
        <w:t>Hệ thống hiển thị danh sách giao dịch đến thỏa mãn điều kiện truy vấn để xử lý.</w:t>
      </w:r>
    </w:p>
    <w:p w14:paraId="040C3047" w14:textId="77777777" w:rsidR="00CF676B" w:rsidRPr="00A2791E" w:rsidRDefault="00CF676B" w:rsidP="00CF676B">
      <w:pPr>
        <w:pStyle w:val="Bullet01"/>
        <w:rPr>
          <w:b/>
          <w:lang w:val="fr-FR" w:eastAsia="ja-JP"/>
        </w:rPr>
      </w:pPr>
      <w:r w:rsidRPr="00A2791E">
        <w:rPr>
          <w:b/>
          <w:lang w:val="fr-FR" w:eastAsia="ja-JP"/>
        </w:rPr>
        <w:t xml:space="preserve">Kiểm soát yêu cầu quyết toán lô đến:  </w:t>
      </w:r>
    </w:p>
    <w:p w14:paraId="62A4D308" w14:textId="77777777" w:rsidR="00CF676B" w:rsidRPr="00A2791E" w:rsidRDefault="00CF676B" w:rsidP="00CF676B">
      <w:pPr>
        <w:pStyle w:val="Bullet03"/>
        <w:rPr>
          <w:szCs w:val="24"/>
        </w:rPr>
      </w:pPr>
      <w:r w:rsidRPr="00A2791E">
        <w:rPr>
          <w:szCs w:val="24"/>
        </w:rPr>
        <w:t>Để kiểm soát một giao dịch quyết toán lô đến, NSD chọn giao dịch cần kiểm soát tại danh sách và nhấn nút Chi tiết để xem nội dung chi tiết từng giao dịch</w:t>
      </w:r>
    </w:p>
    <w:p w14:paraId="6840BF6F" w14:textId="77777777" w:rsidR="00CF676B" w:rsidRPr="00A2791E" w:rsidRDefault="00CF676B" w:rsidP="00CF676B">
      <w:pPr>
        <w:pStyle w:val="Bullet03"/>
        <w:rPr>
          <w:szCs w:val="24"/>
        </w:rPr>
      </w:pPr>
      <w:r w:rsidRPr="00A2791E">
        <w:rPr>
          <w:szCs w:val="24"/>
        </w:rPr>
        <w:t xml:space="preserve">NSD nhấn nút Duyệt và nhập mật khẩu IKEY để duyệt tại giao diện nội dung chi tiết.  </w:t>
      </w:r>
    </w:p>
    <w:p w14:paraId="16FCE3E3" w14:textId="77777777" w:rsidR="00CF676B" w:rsidRPr="00A2791E" w:rsidRDefault="00CF676B" w:rsidP="00CF676B">
      <w:pPr>
        <w:pStyle w:val="Bullet01"/>
        <w:rPr>
          <w:b/>
        </w:rPr>
      </w:pPr>
      <w:r w:rsidRPr="00A2791E">
        <w:rPr>
          <w:b/>
        </w:rPr>
        <w:t>Kế toán liên hàng in yêu cầu quyết toán lô đến:</w:t>
      </w:r>
    </w:p>
    <w:p w14:paraId="7EBF37C7" w14:textId="77777777" w:rsidR="00CF676B" w:rsidRPr="00A2791E" w:rsidRDefault="00CF676B" w:rsidP="00CF676B">
      <w:pPr>
        <w:pStyle w:val="Bullet03"/>
        <w:rPr>
          <w:szCs w:val="24"/>
        </w:rPr>
      </w:pPr>
      <w:r w:rsidRPr="00A2791E">
        <w:rPr>
          <w:szCs w:val="24"/>
        </w:rPr>
        <w:t>Trong giao diện nội dung chi tiết, nếu yêu cầu quyết toán lô đến đã được kiểm soát, NSD có thể thực hiện ấn nút in</w:t>
      </w:r>
      <w:r>
        <w:rPr>
          <w:szCs w:val="24"/>
        </w:rPr>
        <w:t xml:space="preserve"> để in </w:t>
      </w:r>
      <w:r>
        <w:t>yêu cầu quyết toán lô đến</w:t>
      </w:r>
    </w:p>
    <w:p w14:paraId="08CBD5F7" w14:textId="77777777" w:rsidR="00CF676B" w:rsidRPr="00A2791E" w:rsidRDefault="00CF676B" w:rsidP="00CF676B">
      <w:pPr>
        <w:pStyle w:val="Bullet03"/>
        <w:rPr>
          <w:szCs w:val="24"/>
        </w:rPr>
      </w:pPr>
      <w:r w:rsidRPr="00A2791E">
        <w:rPr>
          <w:szCs w:val="24"/>
        </w:rPr>
        <w:t>Giao diện in yêu cầu quyết toán lô đến như sau</w:t>
      </w:r>
    </w:p>
    <w:p w14:paraId="0EDC2433" w14:textId="77777777" w:rsidR="00CF676B" w:rsidRPr="00A2791E" w:rsidRDefault="00CF676B" w:rsidP="00CF676B">
      <w:pPr>
        <w:pStyle w:val="Bullet03"/>
        <w:numPr>
          <w:ilvl w:val="0"/>
          <w:numId w:val="0"/>
        </w:numPr>
        <w:jc w:val="center"/>
        <w:rPr>
          <w:szCs w:val="24"/>
        </w:rPr>
      </w:pPr>
      <w:r w:rsidRPr="00A2791E">
        <w:rPr>
          <w:noProof/>
          <w:szCs w:val="24"/>
          <w:lang w:val="vi-VN" w:eastAsia="vi-VN"/>
        </w:rPr>
        <w:drawing>
          <wp:inline distT="0" distB="0" distL="0" distR="0" wp14:anchorId="0D680003" wp14:editId="69D5321A">
            <wp:extent cx="6480175" cy="4629785"/>
            <wp:effectExtent l="0" t="0" r="0" b="0"/>
            <wp:docPr id="80908" name="Picture 809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6480175" cy="4629785"/>
                    </a:xfrm>
                    <a:prstGeom prst="rect">
                      <a:avLst/>
                    </a:prstGeom>
                  </pic:spPr>
                </pic:pic>
              </a:graphicData>
            </a:graphic>
          </wp:inline>
        </w:drawing>
      </w:r>
    </w:p>
    <w:p w14:paraId="2E65663C" w14:textId="77777777" w:rsidR="00CF676B" w:rsidRPr="00A2791E" w:rsidRDefault="00CF676B" w:rsidP="00237F95">
      <w:pPr>
        <w:pStyle w:val="FigureIndex"/>
      </w:pPr>
      <w:r w:rsidRPr="00A2791E">
        <w:t> </w:t>
      </w:r>
      <w:bookmarkStart w:id="405" w:name="_Toc43309085"/>
      <w:r w:rsidRPr="00A2791E">
        <w:t>Giao diện in yêu cầu quyết toán lô đến</w:t>
      </w:r>
      <w:bookmarkEnd w:id="405"/>
    </w:p>
    <w:p w14:paraId="3D2F890A" w14:textId="4DD6CBFB" w:rsidR="00F0306F" w:rsidRDefault="00F0306F" w:rsidP="00F0306F">
      <w:pPr>
        <w:pStyle w:val="HD7"/>
        <w:rPr>
          <w:lang w:val="fr-FR"/>
        </w:rPr>
      </w:pPr>
      <w:r>
        <w:rPr>
          <w:lang w:val="fr-FR"/>
        </w:rPr>
        <w:t>Tra cứu dữ liệu quyết toán lô</w:t>
      </w:r>
    </w:p>
    <w:p w14:paraId="7247A538" w14:textId="77777777" w:rsidR="00C97812" w:rsidRPr="00A2791E" w:rsidRDefault="00C97812" w:rsidP="00C97812">
      <w:pPr>
        <w:jc w:val="both"/>
        <w:rPr>
          <w:szCs w:val="24"/>
          <w:lang w:val="fr-FR"/>
        </w:rPr>
      </w:pPr>
      <w:r w:rsidRPr="00A2791E">
        <w:rPr>
          <w:szCs w:val="24"/>
          <w:lang w:val="fr-FR"/>
        </w:rPr>
        <w:t xml:space="preserve">Chức năng tra cứu dữ liệu </w:t>
      </w:r>
      <w:r>
        <w:rPr>
          <w:szCs w:val="24"/>
          <w:lang w:val="fr-FR"/>
        </w:rPr>
        <w:t xml:space="preserve">giao dịch </w:t>
      </w:r>
      <w:r w:rsidRPr="00A2791E">
        <w:rPr>
          <w:szCs w:val="24"/>
          <w:lang w:val="fr-FR"/>
        </w:rPr>
        <w:t xml:space="preserve">quyết toán lô cho phép người sử dụng tra cứu dữ liệu giao dịch </w:t>
      </w:r>
      <w:r>
        <w:rPr>
          <w:szCs w:val="24"/>
          <w:lang w:val="fr-FR"/>
        </w:rPr>
        <w:t xml:space="preserve">quyết toán lô </w:t>
      </w:r>
      <w:r w:rsidRPr="00A2791E">
        <w:rPr>
          <w:szCs w:val="24"/>
          <w:lang w:val="fr-FR"/>
        </w:rPr>
        <w:t>đến trong ngày của một CI hoặc của các CI thành viên nếu ngân hàng tra cứu là CIHO.</w:t>
      </w:r>
    </w:p>
    <w:p w14:paraId="5732C03A" w14:textId="328EC369" w:rsidR="00C97812" w:rsidRPr="00A2791E" w:rsidRDefault="00C97812" w:rsidP="00BF2B9B">
      <w:pPr>
        <w:jc w:val="both"/>
        <w:rPr>
          <w:szCs w:val="24"/>
          <w:lang w:val="fr-FR"/>
        </w:rPr>
      </w:pPr>
      <w:r w:rsidRPr="00BF2B9B">
        <w:rPr>
          <w:szCs w:val="24"/>
          <w:lang w:val="fr-FR"/>
        </w:rPr>
        <w:t xml:space="preserve">Để thực hiện chức năng Tra cứu dữ liệu giao dịch quyết toán lô, </w:t>
      </w:r>
      <w:r w:rsidR="00BF2B9B">
        <w:rPr>
          <w:szCs w:val="24"/>
          <w:lang w:val="fr-FR"/>
        </w:rPr>
        <w:t xml:space="preserve">từ </w:t>
      </w:r>
      <w:r>
        <w:rPr>
          <w:szCs w:val="24"/>
          <w:lang w:val="fr-FR"/>
        </w:rPr>
        <w:t xml:space="preserve">menu chức năng </w:t>
      </w:r>
      <w:r w:rsidRPr="00A2791E">
        <w:rPr>
          <w:szCs w:val="24"/>
          <w:lang w:val="fr-FR"/>
        </w:rPr>
        <w:t xml:space="preserve">chọn </w:t>
      </w:r>
      <w:r w:rsidRPr="00BF2B9B">
        <w:rPr>
          <w:szCs w:val="24"/>
          <w:lang w:val="fr-FR"/>
        </w:rPr>
        <w:t xml:space="preserve">Tra cứu </w:t>
      </w:r>
      <w:r w:rsidRPr="00BF2B9B">
        <w:rPr>
          <w:szCs w:val="24"/>
          <w:lang w:val="fr-FR"/>
        </w:rPr>
        <w:sym w:font="Wingdings" w:char="F0E0"/>
      </w:r>
      <w:r w:rsidRPr="00A2791E">
        <w:rPr>
          <w:i/>
          <w:szCs w:val="24"/>
          <w:lang w:val="fr-FR"/>
        </w:rPr>
        <w:t xml:space="preserve"> Tra cứu dữ liệu</w:t>
      </w:r>
      <w:r w:rsidRPr="00A2791E">
        <w:rPr>
          <w:szCs w:val="24"/>
          <w:lang w:val="fr-FR"/>
        </w:rPr>
        <w:t xml:space="preserve">. Giao diện </w:t>
      </w:r>
      <w:r w:rsidRPr="00A2791E">
        <w:rPr>
          <w:i/>
          <w:szCs w:val="24"/>
          <w:lang w:val="fr-FR"/>
        </w:rPr>
        <w:t xml:space="preserve">Tra cứu  dữ liệu </w:t>
      </w:r>
      <w:r w:rsidRPr="00A2791E">
        <w:rPr>
          <w:szCs w:val="24"/>
          <w:lang w:val="fr-FR"/>
        </w:rPr>
        <w:t xml:space="preserve">hiển thị như sau: </w:t>
      </w:r>
    </w:p>
    <w:p w14:paraId="51056369" w14:textId="4FBC6BC8" w:rsidR="00C97812" w:rsidRDefault="00C97812" w:rsidP="00C97812">
      <w:pPr>
        <w:jc w:val="center"/>
        <w:rPr>
          <w:szCs w:val="24"/>
          <w:lang w:val="fr-FR"/>
        </w:rPr>
      </w:pPr>
    </w:p>
    <w:p w14:paraId="6028726C" w14:textId="25C6C2F9" w:rsidR="00237F95" w:rsidRPr="00A2791E" w:rsidRDefault="00237F95" w:rsidP="00C97812">
      <w:pPr>
        <w:jc w:val="center"/>
        <w:rPr>
          <w:szCs w:val="24"/>
          <w:lang w:val="fr-FR"/>
        </w:rPr>
      </w:pPr>
      <w:r>
        <w:rPr>
          <w:noProof/>
          <w:lang w:val="vi-VN" w:eastAsia="vi-VN"/>
        </w:rPr>
        <w:drawing>
          <wp:inline distT="0" distB="0" distL="0" distR="0" wp14:anchorId="55328CB1" wp14:editId="365E0396">
            <wp:extent cx="6205855" cy="2703195"/>
            <wp:effectExtent l="0" t="0" r="4445" b="190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6205855" cy="2703195"/>
                    </a:xfrm>
                    <a:prstGeom prst="rect">
                      <a:avLst/>
                    </a:prstGeom>
                  </pic:spPr>
                </pic:pic>
              </a:graphicData>
            </a:graphic>
          </wp:inline>
        </w:drawing>
      </w:r>
    </w:p>
    <w:p w14:paraId="56C39407" w14:textId="77777777" w:rsidR="00C97812" w:rsidRPr="00A2791E" w:rsidRDefault="00C97812" w:rsidP="00237F95">
      <w:pPr>
        <w:pStyle w:val="FigureIndex"/>
      </w:pPr>
      <w:r w:rsidRPr="00A2791E">
        <w:t> </w:t>
      </w:r>
      <w:bookmarkStart w:id="406" w:name="_Toc43309086"/>
      <w:r w:rsidRPr="00A2791E">
        <w:t>Giao diện Tra cứu dữ liệu</w:t>
      </w:r>
      <w:bookmarkEnd w:id="406"/>
    </w:p>
    <w:p w14:paraId="2812A510" w14:textId="77777777" w:rsidR="00C97812" w:rsidRPr="00A2791E" w:rsidRDefault="00C97812" w:rsidP="00C97812">
      <w:pPr>
        <w:rPr>
          <w:szCs w:val="24"/>
          <w:lang w:val="fr-FR"/>
        </w:rPr>
      </w:pPr>
      <w:r w:rsidRPr="00A2791E">
        <w:rPr>
          <w:szCs w:val="24"/>
          <w:lang w:val="fr-FR"/>
        </w:rPr>
        <w:t xml:space="preserve">Trong đó: </w:t>
      </w:r>
    </w:p>
    <w:p w14:paraId="6E532C74" w14:textId="77777777" w:rsidR="00C97812" w:rsidRDefault="00C97812" w:rsidP="00C97812">
      <w:pPr>
        <w:pStyle w:val="Bullet02"/>
        <w:rPr>
          <w:lang w:val="fr-FR"/>
        </w:rPr>
      </w:pPr>
      <w:r>
        <w:rPr>
          <w:lang w:val="fr-FR"/>
        </w:rPr>
        <w:t>Loại dịch vụ : Cho phép lựa chọn loại dịch vụ giá trị cao/giá trị thấp/tra soát/hoàn chuyển/yêu cầu quyết toán lô</w:t>
      </w:r>
    </w:p>
    <w:p w14:paraId="07DD4F96" w14:textId="77777777" w:rsidR="00C97812" w:rsidRPr="00A2791E" w:rsidRDefault="00C97812" w:rsidP="00C97812">
      <w:pPr>
        <w:pStyle w:val="Bullet02"/>
        <w:rPr>
          <w:lang w:val="fr-FR"/>
        </w:rPr>
      </w:pPr>
      <w:r w:rsidRPr="00A2791E">
        <w:rPr>
          <w:lang w:val="fr-FR"/>
        </w:rPr>
        <w:t>Ngày giao dịch: Chương trình cho phép truy vẫn trong một khoảng thời gian Từ ngày – Đến ngày</w:t>
      </w:r>
    </w:p>
    <w:p w14:paraId="5042E144" w14:textId="77777777" w:rsidR="00C97812" w:rsidRPr="00A2791E" w:rsidRDefault="00C97812" w:rsidP="00C97812">
      <w:pPr>
        <w:pStyle w:val="Bullet03"/>
        <w:rPr>
          <w:szCs w:val="24"/>
        </w:rPr>
      </w:pPr>
      <w:r w:rsidRPr="00A2791E">
        <w:rPr>
          <w:szCs w:val="24"/>
        </w:rPr>
        <w:t>Mặc định Từ ngày – Đến ngày được chọn là ngày giao dịch hiện tại. Người sử dụng có thể nhập vào Từ ngày – Đến ngày cần truy vấn để truy vấn giao dịch</w:t>
      </w:r>
    </w:p>
    <w:p w14:paraId="30C8DB40" w14:textId="77777777" w:rsidR="00C97812" w:rsidRPr="00A2791E" w:rsidRDefault="00C97812" w:rsidP="00C97812">
      <w:pPr>
        <w:pStyle w:val="Bullet02"/>
        <w:rPr>
          <w:lang w:val="fr-FR"/>
        </w:rPr>
      </w:pPr>
      <w:r w:rsidRPr="00A2791E">
        <w:rPr>
          <w:lang w:val="fr-FR"/>
        </w:rPr>
        <w:t>Chi nhánh: Hiển thị danh sách các chi nhánh của hội sở. Chỉ hiển thị nếu ngân hàng tra cứu là CIHO.</w:t>
      </w:r>
    </w:p>
    <w:p w14:paraId="248FEF28" w14:textId="77777777" w:rsidR="00C97812" w:rsidRPr="00A2791E" w:rsidRDefault="00C97812" w:rsidP="00C97812">
      <w:pPr>
        <w:pStyle w:val="Bullet02"/>
        <w:rPr>
          <w:lang w:val="fr-FR"/>
        </w:rPr>
      </w:pPr>
      <w:r w:rsidRPr="00A2791E">
        <w:rPr>
          <w:lang w:val="fr-FR"/>
        </w:rPr>
        <w:t>Dữ liệu tại CI: Tra cứu dữ liệu giao dịch tại CI</w:t>
      </w:r>
    </w:p>
    <w:p w14:paraId="40D6A141" w14:textId="77777777" w:rsidR="00C97812" w:rsidRDefault="00C97812" w:rsidP="00C97812">
      <w:pPr>
        <w:pStyle w:val="Bullet02"/>
        <w:rPr>
          <w:lang w:val="fr-FR"/>
        </w:rPr>
      </w:pPr>
      <w:r w:rsidRPr="00A2791E">
        <w:rPr>
          <w:lang w:val="fr-FR"/>
        </w:rPr>
        <w:t>Dữ liêu nhận về từ trung tâm xử lý: tra cứu các dữ liệu giao dịch nhận về từ trung tâm xử lý</w:t>
      </w:r>
    </w:p>
    <w:p w14:paraId="04F51EA5" w14:textId="77777777" w:rsidR="00C97812" w:rsidRPr="00A2791E" w:rsidRDefault="00C97812" w:rsidP="00C97812">
      <w:pPr>
        <w:pStyle w:val="Bullet02"/>
        <w:rPr>
          <w:lang w:val="fr-FR"/>
        </w:rPr>
      </w:pPr>
      <w:r>
        <w:rPr>
          <w:lang w:val="fr-FR"/>
        </w:rPr>
        <w:t>Chiều giao dịch : Nếu loại dịch vụ là quyết toán lô, chiều giao dịch mặc định là chiều đến</w:t>
      </w:r>
    </w:p>
    <w:p w14:paraId="4AA56639" w14:textId="77777777" w:rsidR="00C97812" w:rsidRPr="0092436F" w:rsidRDefault="00C97812" w:rsidP="00C97812">
      <w:pPr>
        <w:pStyle w:val="Bullet01"/>
        <w:rPr>
          <w:lang w:val="fr-FR"/>
        </w:rPr>
      </w:pPr>
      <w:r w:rsidRPr="00A2791E">
        <w:rPr>
          <w:b/>
          <w:lang w:val="fr-FR"/>
        </w:rPr>
        <w:t>Truy vấn dữ liệu:</w:t>
      </w:r>
      <w:r w:rsidRPr="00A2791E">
        <w:rPr>
          <w:lang w:val="fr-FR"/>
        </w:rPr>
        <w:t xml:space="preserve"> Lựa chọn các điều kiện cần truy vấn và nhấn nút </w:t>
      </w:r>
      <w:r w:rsidRPr="00A2791E">
        <w:rPr>
          <w:i/>
          <w:lang w:val="fr-FR"/>
        </w:rPr>
        <w:t>Truy vấ</w:t>
      </w:r>
      <w:r>
        <w:rPr>
          <w:i/>
          <w:lang w:val="fr-FR"/>
        </w:rPr>
        <w:t xml:space="preserve">n. </w:t>
      </w:r>
      <w:r w:rsidRPr="0092436F">
        <w:rPr>
          <w:lang w:val="fr-FR"/>
        </w:rPr>
        <w:t>Hệ thống hiển thị danh sách những giao dịch theo điều kiện truy vấ</w:t>
      </w:r>
      <w:r>
        <w:rPr>
          <w:lang w:val="fr-FR"/>
        </w:rPr>
        <w:t>n.</w:t>
      </w:r>
    </w:p>
    <w:p w14:paraId="464F8115" w14:textId="77777777" w:rsidR="00C97812" w:rsidRPr="0092436F" w:rsidRDefault="00C97812" w:rsidP="00C97812">
      <w:pPr>
        <w:pStyle w:val="Bullet01"/>
        <w:rPr>
          <w:lang w:val="fr-FR"/>
        </w:rPr>
      </w:pPr>
      <w:r>
        <w:rPr>
          <w:b/>
          <w:lang w:val="fr-FR"/>
        </w:rPr>
        <w:t xml:space="preserve">Chi tiết giao dịch: </w:t>
      </w:r>
    </w:p>
    <w:p w14:paraId="7317DD70" w14:textId="77777777" w:rsidR="00C97812" w:rsidRPr="00A2791E" w:rsidRDefault="00C97812" w:rsidP="00C97812">
      <w:pPr>
        <w:pStyle w:val="Bullet02"/>
      </w:pPr>
      <w:r w:rsidRPr="00A2791E">
        <w:t xml:space="preserve">Để </w:t>
      </w:r>
      <w:r>
        <w:t>xem chi tiết</w:t>
      </w:r>
      <w:r w:rsidRPr="00A2791E">
        <w:t xml:space="preserve"> một giao dịch quyết toán lô đến, NSD chọn giao dịch </w:t>
      </w:r>
      <w:r>
        <w:t>cần xem chi tiết</w:t>
      </w:r>
      <w:r w:rsidRPr="00A2791E">
        <w:t xml:space="preserve"> tại </w:t>
      </w:r>
      <w:r>
        <w:t xml:space="preserve">màn hình </w:t>
      </w:r>
      <w:r w:rsidRPr="00A2791E">
        <w:t>danh sách và nhấn nút Chi tiết để xem nội dung chi tiết từng giao dịch</w:t>
      </w:r>
    </w:p>
    <w:p w14:paraId="75971795" w14:textId="77777777" w:rsidR="00C97812" w:rsidRPr="00A2791E" w:rsidRDefault="00C97812" w:rsidP="00C97812">
      <w:pPr>
        <w:pStyle w:val="Bullet02"/>
      </w:pPr>
      <w:r w:rsidRPr="00A2791E">
        <w:t>Trong giao diện nội dung chi tiết, nếu yêu cầu quyết toán lô đến đã được kiểm soát, NSD có thể thực hiện ấn nút in</w:t>
      </w:r>
      <w:r>
        <w:t xml:space="preserve"> để in yêu cầu quyết toán lô đến</w:t>
      </w:r>
    </w:p>
    <w:p w14:paraId="40709FBF" w14:textId="77777777" w:rsidR="00C97812" w:rsidRPr="00A2791E" w:rsidRDefault="00C97812" w:rsidP="00C97812">
      <w:pPr>
        <w:pStyle w:val="Bullet01"/>
        <w:rPr>
          <w:lang w:val="fr-FR"/>
        </w:rPr>
      </w:pPr>
      <w:r w:rsidRPr="00A2791E">
        <w:rPr>
          <w:b/>
          <w:lang w:val="fr-FR"/>
        </w:rPr>
        <w:t xml:space="preserve">Xuất file: </w:t>
      </w:r>
      <w:r w:rsidRPr="00A2791E">
        <w:rPr>
          <w:lang w:val="fr-FR"/>
        </w:rPr>
        <w:t xml:space="preserve">Hệ thống hỗ trợ xuất danh sách giao dịch đã được tra cứu ra file .csv </w:t>
      </w:r>
    </w:p>
    <w:p w14:paraId="3BAD3C87" w14:textId="77777777" w:rsidR="00C97812" w:rsidRPr="00A2791E" w:rsidRDefault="00C97812" w:rsidP="00C97812">
      <w:pPr>
        <w:pStyle w:val="Bullet02"/>
        <w:rPr>
          <w:lang w:val="fr-FR"/>
        </w:rPr>
      </w:pPr>
      <w:r w:rsidRPr="00A2791E">
        <w:rPr>
          <w:lang w:val="fr-FR"/>
        </w:rPr>
        <w:t>Để Xuất  dữ liệu tra cứu ra file .csv, sau khi tra cứu dữ liệu NSD chọn Xuất file -&gt; hệ thống sẽ hiển thị thông báo hoàn thành xuất file -&gt; NSD chọn Download, chọn đường dẫn, có thể nhập vào tên file thay cho tên mặc định để ghi file ra đường dẫn đã chọn.</w:t>
      </w:r>
    </w:p>
    <w:p w14:paraId="7FF7CE39" w14:textId="77777777" w:rsidR="00C97812" w:rsidRPr="00A2791E" w:rsidRDefault="00C97812" w:rsidP="00C97812">
      <w:pPr>
        <w:jc w:val="center"/>
        <w:rPr>
          <w:noProof/>
          <w:szCs w:val="24"/>
        </w:rPr>
      </w:pPr>
      <w:r w:rsidRPr="00A2791E">
        <w:rPr>
          <w:noProof/>
          <w:szCs w:val="24"/>
          <w:lang w:val="vi-VN" w:eastAsia="vi-VN"/>
        </w:rPr>
        <w:drawing>
          <wp:inline distT="0" distB="0" distL="0" distR="0" wp14:anchorId="0E42C438" wp14:editId="326E5ABB">
            <wp:extent cx="3814114" cy="1180643"/>
            <wp:effectExtent l="19050" t="19050" r="15240" b="19685"/>
            <wp:docPr id="80910" name="Picture 809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7"/>
                    <a:srcRect l="1" r="1128" b="4653"/>
                    <a:stretch/>
                  </pic:blipFill>
                  <pic:spPr bwMode="auto">
                    <a:xfrm>
                      <a:off x="0" y="0"/>
                      <a:ext cx="3814114" cy="1180643"/>
                    </a:xfrm>
                    <a:prstGeom prst="rect">
                      <a:avLst/>
                    </a:prstGeom>
                    <a:ln w="9525" cap="flat" cmpd="sng" algn="ctr">
                      <a:solidFill>
                        <a:srgbClr val="4F81BD"/>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60AF4FF9" w14:textId="77777777" w:rsidR="00C97812" w:rsidRPr="00A2791E" w:rsidRDefault="00C97812" w:rsidP="00237F95">
      <w:pPr>
        <w:pStyle w:val="FigureIndex"/>
      </w:pPr>
      <w:r w:rsidRPr="00A2791E">
        <w:t> </w:t>
      </w:r>
      <w:bookmarkStart w:id="407" w:name="_Toc43309087"/>
      <w:r w:rsidRPr="00A2791E">
        <w:t>Giao diện xuất dữ liệu tra cứu ra file</w:t>
      </w:r>
      <w:bookmarkEnd w:id="407"/>
    </w:p>
    <w:p w14:paraId="157E5D24" w14:textId="3BF66A31" w:rsidR="00F0306F" w:rsidRDefault="00F0306F" w:rsidP="00F0306F">
      <w:pPr>
        <w:pStyle w:val="HD7"/>
        <w:rPr>
          <w:lang w:val="fr-FR"/>
        </w:rPr>
      </w:pPr>
      <w:r>
        <w:rPr>
          <w:lang w:val="fr-FR"/>
        </w:rPr>
        <w:t>Đối chiếu số liệu và xử lý chênh lệch quyết toán lô</w:t>
      </w:r>
    </w:p>
    <w:p w14:paraId="7296E7AD" w14:textId="77777777" w:rsidR="0095639A" w:rsidRPr="00746081" w:rsidRDefault="0095639A" w:rsidP="0095639A">
      <w:pPr>
        <w:jc w:val="both"/>
        <w:rPr>
          <w:szCs w:val="24"/>
          <w:lang w:eastAsia="ja-JP"/>
        </w:rPr>
      </w:pPr>
      <w:r w:rsidRPr="00746081">
        <w:rPr>
          <w:szCs w:val="24"/>
          <w:lang w:eastAsia="ja-JP"/>
        </w:rPr>
        <w:t xml:space="preserve">Chức năng đối chiếu số liệu và xử lý chênh lệnh </w:t>
      </w:r>
      <w:r>
        <w:rPr>
          <w:szCs w:val="24"/>
          <w:lang w:eastAsia="ja-JP"/>
        </w:rPr>
        <w:t xml:space="preserve">quyết toán lô </w:t>
      </w:r>
      <w:r w:rsidRPr="00746081">
        <w:rPr>
          <w:szCs w:val="24"/>
          <w:lang w:eastAsia="ja-JP"/>
        </w:rPr>
        <w:t>cho phép các CI hoặc CIHO thực hiện đối chiếu dữ liệu cuối ngày và xử lý các chênh lệnh nếu có trong quá trình đối chiếu.</w:t>
      </w:r>
    </w:p>
    <w:p w14:paraId="2242BA75" w14:textId="77777777" w:rsidR="0095639A" w:rsidRPr="00746081" w:rsidRDefault="0095639A" w:rsidP="0095639A">
      <w:pPr>
        <w:jc w:val="both"/>
        <w:rPr>
          <w:szCs w:val="24"/>
          <w:lang w:eastAsia="ja-JP"/>
        </w:rPr>
      </w:pPr>
      <w:r w:rsidRPr="00746081">
        <w:rPr>
          <w:szCs w:val="24"/>
          <w:lang w:eastAsia="ja-JP"/>
        </w:rPr>
        <w:t xml:space="preserve">Chức năng đối chiếu và xử lý chênh lệnh chỉ thực hiện sau khi hệ thống đã thực hiện BatchJob và các CI hoặc CIHO đã thực hiện nhận đủ các file giao dịch </w:t>
      </w:r>
      <w:r>
        <w:rPr>
          <w:szCs w:val="24"/>
          <w:lang w:eastAsia="ja-JP"/>
        </w:rPr>
        <w:t xml:space="preserve">quyết toán lô đến </w:t>
      </w:r>
      <w:r w:rsidRPr="00746081">
        <w:rPr>
          <w:szCs w:val="24"/>
          <w:lang w:eastAsia="ja-JP"/>
        </w:rPr>
        <w:t>và các file đối chiếu cuối ngày.</w:t>
      </w:r>
    </w:p>
    <w:p w14:paraId="74F7CF7A" w14:textId="77777777" w:rsidR="0095639A" w:rsidRPr="00746081" w:rsidRDefault="0095639A" w:rsidP="0095639A">
      <w:pPr>
        <w:pStyle w:val="ListBullet"/>
        <w:numPr>
          <w:ilvl w:val="0"/>
          <w:numId w:val="0"/>
        </w:numPr>
        <w:rPr>
          <w:szCs w:val="24"/>
        </w:rPr>
      </w:pPr>
      <w:r w:rsidRPr="00746081">
        <w:rPr>
          <w:szCs w:val="24"/>
        </w:rPr>
        <w:t xml:space="preserve">Để thực hiện chức năng </w:t>
      </w:r>
      <w:r w:rsidRPr="00746081">
        <w:rPr>
          <w:i/>
          <w:szCs w:val="24"/>
        </w:rPr>
        <w:t>Đối chiếu số liệu và xử lý chênh lệch</w:t>
      </w:r>
      <w:r w:rsidRPr="00746081">
        <w:rPr>
          <w:szCs w:val="24"/>
        </w:rPr>
        <w:t xml:space="preserve">, từ menu hệ thống chọn </w:t>
      </w:r>
      <w:r w:rsidRPr="00746081">
        <w:rPr>
          <w:i/>
          <w:szCs w:val="24"/>
        </w:rPr>
        <w:t xml:space="preserve">Báo cáo đối chiếu </w:t>
      </w:r>
      <w:r w:rsidRPr="00746081">
        <w:rPr>
          <w:i/>
          <w:szCs w:val="24"/>
          <w:lang w:val="fr-FR"/>
        </w:rPr>
        <w:sym w:font="Wingdings" w:char="F0E0"/>
      </w:r>
      <w:r w:rsidRPr="00746081">
        <w:rPr>
          <w:i/>
          <w:szCs w:val="24"/>
        </w:rPr>
        <w:t xml:space="preserve"> Đối chiếu số liệu và xử lý chênh lệnh</w:t>
      </w:r>
      <w:r>
        <w:rPr>
          <w:i/>
          <w:szCs w:val="24"/>
        </w:rPr>
        <w:t xml:space="preserve"> quyết toán lô đến.</w:t>
      </w:r>
      <w:r w:rsidRPr="00746081">
        <w:rPr>
          <w:szCs w:val="24"/>
        </w:rPr>
        <w:t xml:space="preserve"> Giao diện </w:t>
      </w:r>
      <w:r w:rsidRPr="00746081">
        <w:rPr>
          <w:i/>
          <w:szCs w:val="24"/>
        </w:rPr>
        <w:t xml:space="preserve">Đối chiếu số liệu và xử lý chênh lệnh </w:t>
      </w:r>
      <w:r w:rsidRPr="00746081">
        <w:rPr>
          <w:szCs w:val="24"/>
        </w:rPr>
        <w:t xml:space="preserve">hiển thị như </w:t>
      </w:r>
      <w:r>
        <w:rPr>
          <w:szCs w:val="24"/>
        </w:rPr>
        <w:t>sau:</w:t>
      </w:r>
      <w:r w:rsidRPr="00746081">
        <w:rPr>
          <w:szCs w:val="24"/>
        </w:rPr>
        <w:t xml:space="preserve"> </w:t>
      </w:r>
    </w:p>
    <w:p w14:paraId="61DF6544" w14:textId="77777777" w:rsidR="0095639A" w:rsidRPr="00746081" w:rsidRDefault="0095639A" w:rsidP="0095639A">
      <w:pPr>
        <w:jc w:val="center"/>
        <w:rPr>
          <w:szCs w:val="24"/>
          <w:lang w:val="fr-FR" w:eastAsia="ja-JP"/>
        </w:rPr>
      </w:pPr>
      <w:r>
        <w:rPr>
          <w:noProof/>
          <w:lang w:val="vi-VN" w:eastAsia="vi-VN"/>
        </w:rPr>
        <w:drawing>
          <wp:inline distT="0" distB="0" distL="0" distR="0" wp14:anchorId="1BBF5A81" wp14:editId="16FFC881">
            <wp:extent cx="6205855" cy="2148840"/>
            <wp:effectExtent l="0" t="0" r="4445" b="3810"/>
            <wp:docPr id="924" name="Picture 9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205855" cy="2148840"/>
                    </a:xfrm>
                    <a:prstGeom prst="rect">
                      <a:avLst/>
                    </a:prstGeom>
                  </pic:spPr>
                </pic:pic>
              </a:graphicData>
            </a:graphic>
          </wp:inline>
        </w:drawing>
      </w:r>
    </w:p>
    <w:p w14:paraId="523CDBE9" w14:textId="77777777" w:rsidR="0095639A" w:rsidRDefault="0095639A" w:rsidP="00237F95">
      <w:pPr>
        <w:pStyle w:val="FigureIndex"/>
      </w:pPr>
      <w:r w:rsidRPr="00746081">
        <w:t> </w:t>
      </w:r>
      <w:bookmarkStart w:id="408" w:name="_Toc43309088"/>
      <w:r w:rsidRPr="00746081">
        <w:t>Giao diện Đối chiếu số liệu và xử lý chênh lệ</w:t>
      </w:r>
      <w:r>
        <w:t>c</w:t>
      </w:r>
      <w:r w:rsidRPr="00746081">
        <w:t>h</w:t>
      </w:r>
      <w:r>
        <w:t xml:space="preserve"> quyết toán lô đến</w:t>
      </w:r>
      <w:bookmarkEnd w:id="408"/>
    </w:p>
    <w:p w14:paraId="03CD5D4E" w14:textId="77777777" w:rsidR="0095639A" w:rsidRPr="00746081" w:rsidRDefault="0095639A" w:rsidP="0095639A">
      <w:pPr>
        <w:pStyle w:val="Bullet01"/>
        <w:rPr>
          <w:lang w:val="fr-FR" w:eastAsia="ja-JP"/>
        </w:rPr>
      </w:pPr>
      <w:r w:rsidRPr="00746081">
        <w:rPr>
          <w:b/>
          <w:lang w:val="fr-FR" w:eastAsia="ja-JP"/>
        </w:rPr>
        <w:t>Đối chiếu số liệu</w:t>
      </w:r>
      <w:r w:rsidRPr="00746081">
        <w:rPr>
          <w:lang w:val="fr-FR" w:eastAsia="ja-JP"/>
        </w:rPr>
        <w:t>: Để thực hiện đối chiếu số liệu cuối ngày chọn các điều kiện đối chiếu</w:t>
      </w:r>
      <w:r>
        <w:rPr>
          <w:lang w:val="fr-FR" w:eastAsia="ja-JP"/>
        </w:rPr>
        <w:t>, loại tiền</w:t>
      </w:r>
      <w:r w:rsidRPr="00746081">
        <w:rPr>
          <w:lang w:val="fr-FR" w:eastAsia="ja-JP"/>
        </w:rPr>
        <w:t xml:space="preserve"> và nhấn nút đối chiếu, kết quả đối chiếu sẽ được hiển thị như sau:</w:t>
      </w:r>
    </w:p>
    <w:p w14:paraId="78811CC6" w14:textId="77777777" w:rsidR="0095639A" w:rsidRPr="00746081" w:rsidRDefault="0095639A" w:rsidP="0095639A">
      <w:pPr>
        <w:jc w:val="center"/>
        <w:rPr>
          <w:szCs w:val="24"/>
          <w:lang w:val="fr-FR" w:eastAsia="ja-JP"/>
        </w:rPr>
      </w:pPr>
      <w:r>
        <w:rPr>
          <w:noProof/>
          <w:lang w:val="vi-VN" w:eastAsia="vi-VN"/>
        </w:rPr>
        <w:drawing>
          <wp:inline distT="0" distB="0" distL="0" distR="0" wp14:anchorId="6DBBB4D5" wp14:editId="55154384">
            <wp:extent cx="6205855" cy="2287270"/>
            <wp:effectExtent l="0" t="0" r="4445" b="0"/>
            <wp:docPr id="933" name="Picture 9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6205855" cy="2287270"/>
                    </a:xfrm>
                    <a:prstGeom prst="rect">
                      <a:avLst/>
                    </a:prstGeom>
                  </pic:spPr>
                </pic:pic>
              </a:graphicData>
            </a:graphic>
          </wp:inline>
        </w:drawing>
      </w:r>
    </w:p>
    <w:p w14:paraId="0C39D4EA" w14:textId="77777777" w:rsidR="0095639A" w:rsidRPr="00746081" w:rsidRDefault="0095639A" w:rsidP="00237F95">
      <w:pPr>
        <w:pStyle w:val="FigureIndex"/>
      </w:pPr>
      <w:r w:rsidRPr="00746081">
        <w:rPr>
          <w:color w:val="FF0000"/>
        </w:rPr>
        <w:t> </w:t>
      </w:r>
      <w:bookmarkStart w:id="409" w:name="_Toc43309089"/>
      <w:r w:rsidRPr="00746081">
        <w:t>Giao diện Kết quả đối chiếu</w:t>
      </w:r>
      <w:r>
        <w:t xml:space="preserve"> quyết toán lô</w:t>
      </w:r>
      <w:r w:rsidRPr="00746081">
        <w:t xml:space="preserve"> cuối ngày</w:t>
      </w:r>
      <w:bookmarkEnd w:id="409"/>
    </w:p>
    <w:p w14:paraId="21A9C796" w14:textId="77777777" w:rsidR="0095639A" w:rsidRPr="00746081" w:rsidRDefault="0095639A" w:rsidP="0095639A">
      <w:pPr>
        <w:pStyle w:val="Bullet01"/>
        <w:rPr>
          <w:lang w:val="fr-FR" w:eastAsia="ja-JP"/>
        </w:rPr>
      </w:pPr>
      <w:r w:rsidRPr="00746081">
        <w:rPr>
          <w:b/>
          <w:i/>
          <w:lang w:val="fr-FR" w:eastAsia="ja-JP"/>
        </w:rPr>
        <w:t>Yêu cầu đối chiếu:</w:t>
      </w:r>
      <w:r w:rsidRPr="00746081">
        <w:rPr>
          <w:lang w:val="fr-FR" w:eastAsia="ja-JP"/>
        </w:rPr>
        <w:t xml:space="preserve"> Trường hợp hệ thống hoạt động bình thường, kết quả đối chiếu phần dữ liệu chênh lệch phải bằng không (=0). Trường hợp bảng đối chiếu có chênh lệnh, NSD có thể tiến hành kiểm tra theo các bước sau để xử lý chênh lệnh:</w:t>
      </w:r>
    </w:p>
    <w:p w14:paraId="095A9046" w14:textId="77777777" w:rsidR="0095639A" w:rsidRDefault="0095639A" w:rsidP="0095639A">
      <w:pPr>
        <w:pStyle w:val="Bullet02"/>
        <w:rPr>
          <w:lang w:val="fr-FR"/>
        </w:rPr>
      </w:pPr>
      <w:r w:rsidRPr="00746081">
        <w:rPr>
          <w:lang w:val="fr-FR"/>
        </w:rPr>
        <w:t xml:space="preserve">Kiểm tra tại chương trình TAD_COMM để đảm bảo các file đối chiếu và dữ liệu giao dịch đã được nhận đủ. Nếu </w:t>
      </w:r>
      <w:r>
        <w:rPr>
          <w:lang w:val="fr-FR"/>
        </w:rPr>
        <w:t>chưa nhận đủ file đối chiếu, NSD yêu cầu nhận lại dữ liệu đối chiếu</w:t>
      </w:r>
      <w:r w:rsidRPr="00746081">
        <w:rPr>
          <w:lang w:val="fr-FR"/>
        </w:rPr>
        <w:t>.</w:t>
      </w:r>
    </w:p>
    <w:p w14:paraId="725D8B8B" w14:textId="77777777" w:rsidR="0095639A" w:rsidRDefault="0095639A" w:rsidP="0095639A">
      <w:pPr>
        <w:pStyle w:val="Bullet02"/>
        <w:rPr>
          <w:lang w:val="fr-FR"/>
        </w:rPr>
      </w:pPr>
      <w:r>
        <w:rPr>
          <w:lang w:val="fr-FR"/>
        </w:rPr>
        <w:t>Hoặc kiểm tra tại chức năng kiểm soát yêu cầu quyết toán lô đến, còn giao dịch quyết toán lô chưa kiểm soát, NSD tiến hành kiểm soát đến.</w:t>
      </w:r>
    </w:p>
    <w:p w14:paraId="09BF4398" w14:textId="77777777" w:rsidR="0095639A" w:rsidRDefault="0095639A" w:rsidP="0095639A">
      <w:pPr>
        <w:pStyle w:val="Bullet01"/>
        <w:rPr>
          <w:b/>
          <w:i/>
          <w:lang w:val="fr-FR" w:eastAsia="ja-JP"/>
        </w:rPr>
      </w:pPr>
      <w:r w:rsidRPr="00BD0BB1">
        <w:rPr>
          <w:b/>
          <w:i/>
          <w:lang w:val="fr-FR" w:eastAsia="ja-JP"/>
        </w:rPr>
        <w:t>Yêu cầu in</w:t>
      </w:r>
      <w:r>
        <w:rPr>
          <w:b/>
          <w:i/>
          <w:lang w:val="fr-FR" w:eastAsia="ja-JP"/>
        </w:rPr>
        <w:t xml:space="preserve">: </w:t>
      </w:r>
      <w:r w:rsidRPr="00CE53FB">
        <w:rPr>
          <w:lang w:val="fr-FR" w:eastAsia="ja-JP"/>
        </w:rPr>
        <w:t>Sau khi đã đối chiếu thành công, hệ thống cho phép NSD ấn nút in để in bảng đối chiếu kết quả quyết toán lô</w:t>
      </w:r>
    </w:p>
    <w:p w14:paraId="0990C782" w14:textId="77777777" w:rsidR="0095639A" w:rsidRDefault="0095639A" w:rsidP="0095639A">
      <w:pPr>
        <w:pStyle w:val="Bullet01"/>
        <w:numPr>
          <w:ilvl w:val="0"/>
          <w:numId w:val="0"/>
        </w:numPr>
        <w:ind w:left="567" w:hanging="399"/>
        <w:rPr>
          <w:b/>
          <w:i/>
          <w:lang w:val="fr-FR" w:eastAsia="ja-JP"/>
        </w:rPr>
      </w:pPr>
      <w:r>
        <w:rPr>
          <w:noProof/>
          <w:lang w:val="vi-VN" w:eastAsia="vi-VN"/>
        </w:rPr>
        <w:drawing>
          <wp:inline distT="0" distB="0" distL="0" distR="0" wp14:anchorId="2BCC0DC6" wp14:editId="4E393135">
            <wp:extent cx="6205855" cy="3357245"/>
            <wp:effectExtent l="0" t="0" r="4445" b="0"/>
            <wp:docPr id="80906" name="Picture 80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6205855" cy="3357245"/>
                    </a:xfrm>
                    <a:prstGeom prst="rect">
                      <a:avLst/>
                    </a:prstGeom>
                  </pic:spPr>
                </pic:pic>
              </a:graphicData>
            </a:graphic>
          </wp:inline>
        </w:drawing>
      </w:r>
      <w:r>
        <w:rPr>
          <w:b/>
          <w:i/>
          <w:lang w:val="fr-FR" w:eastAsia="ja-JP"/>
        </w:rPr>
        <w:t xml:space="preserve"> </w:t>
      </w:r>
    </w:p>
    <w:p w14:paraId="12427CED" w14:textId="77777777" w:rsidR="0095639A" w:rsidRDefault="0095639A" w:rsidP="00237F95">
      <w:pPr>
        <w:pStyle w:val="FigureIndex"/>
      </w:pPr>
      <w:r w:rsidRPr="00746081">
        <w:rPr>
          <w:color w:val="FF0000"/>
        </w:rPr>
        <w:t> </w:t>
      </w:r>
      <w:bookmarkStart w:id="410" w:name="_Toc43309090"/>
      <w:r w:rsidRPr="00746081">
        <w:t xml:space="preserve">Giao diện </w:t>
      </w:r>
      <w:r>
        <w:t xml:space="preserve">bảng đối chiếu </w:t>
      </w:r>
      <w:r w:rsidRPr="00746081">
        <w:t xml:space="preserve">Kết quả </w:t>
      </w:r>
      <w:r>
        <w:t>quyết toán lô</w:t>
      </w:r>
      <w:bookmarkEnd w:id="410"/>
    </w:p>
    <w:p w14:paraId="6B39E417" w14:textId="246F8BEF" w:rsidR="00237F95" w:rsidRDefault="00237F95" w:rsidP="00237F95">
      <w:pPr>
        <w:pStyle w:val="HD7"/>
        <w:rPr>
          <w:lang w:val="fr-FR"/>
        </w:rPr>
      </w:pPr>
      <w:r>
        <w:rPr>
          <w:lang w:val="vi-VN"/>
        </w:rPr>
        <w:t>Theo dõi giao dịch quyết toán lô xử lý qua CI-Gateway</w:t>
      </w:r>
    </w:p>
    <w:p w14:paraId="7A404866" w14:textId="6735F5F0" w:rsidR="00237F95" w:rsidRPr="00746081" w:rsidRDefault="00237F95" w:rsidP="00237F95">
      <w:pPr>
        <w:jc w:val="both"/>
        <w:rPr>
          <w:szCs w:val="24"/>
          <w:lang w:val="fr-FR"/>
        </w:rPr>
      </w:pPr>
      <w:r w:rsidRPr="00746081">
        <w:rPr>
          <w:szCs w:val="24"/>
          <w:lang w:val="fr-FR"/>
        </w:rPr>
        <w:t xml:space="preserve">Chức năng </w:t>
      </w:r>
      <w:r w:rsidRPr="00746081">
        <w:rPr>
          <w:i/>
          <w:szCs w:val="24"/>
          <w:lang w:val="fr-FR"/>
        </w:rPr>
        <w:t>CI Gateway</w:t>
      </w:r>
      <w:r w:rsidRPr="00746081">
        <w:rPr>
          <w:szCs w:val="24"/>
          <w:lang w:val="fr-FR"/>
        </w:rPr>
        <w:t xml:space="preserve"> cho phép người sử dụng có theo dõi các giao dịch</w:t>
      </w:r>
      <w:r>
        <w:rPr>
          <w:szCs w:val="24"/>
          <w:lang w:val="vi-VN"/>
        </w:rPr>
        <w:t xml:space="preserve"> quyết toán lô được </w:t>
      </w:r>
      <w:r w:rsidRPr="00746081">
        <w:rPr>
          <w:szCs w:val="24"/>
          <w:lang w:val="fr-FR"/>
        </w:rPr>
        <w:t xml:space="preserve">kết xuất giữa Corebank và CITAD. </w:t>
      </w:r>
    </w:p>
    <w:p w14:paraId="0F266F16" w14:textId="1C28E4E9" w:rsidR="00237F95" w:rsidRDefault="00237F95" w:rsidP="00237F95">
      <w:pPr>
        <w:jc w:val="both"/>
        <w:rPr>
          <w:szCs w:val="24"/>
          <w:lang w:val="fr-FR"/>
        </w:rPr>
      </w:pPr>
      <w:r w:rsidRPr="00746081">
        <w:rPr>
          <w:szCs w:val="24"/>
          <w:lang w:val="fr-FR"/>
        </w:rPr>
        <w:t>Để thực hiện chức năng CI Gateway</w:t>
      </w:r>
      <w:r>
        <w:rPr>
          <w:szCs w:val="24"/>
          <w:lang w:val="vi-VN"/>
        </w:rPr>
        <w:t xml:space="preserve"> quyết toán lô</w:t>
      </w:r>
      <w:r w:rsidRPr="00746081">
        <w:rPr>
          <w:szCs w:val="24"/>
          <w:lang w:val="fr-FR"/>
        </w:rPr>
        <w:t xml:space="preserve">, từ menu hệ thống chọn </w:t>
      </w:r>
      <w:r w:rsidRPr="00746081">
        <w:rPr>
          <w:i/>
          <w:szCs w:val="24"/>
          <w:lang w:val="fr-FR"/>
        </w:rPr>
        <w:t xml:space="preserve">CI Gateway </w:t>
      </w:r>
      <w:r w:rsidRPr="00746081">
        <w:rPr>
          <w:i/>
          <w:szCs w:val="24"/>
          <w:lang w:val="fr-FR"/>
        </w:rPr>
        <w:sym w:font="Wingdings" w:char="F0E0"/>
      </w:r>
      <w:r w:rsidRPr="00746081">
        <w:rPr>
          <w:i/>
          <w:szCs w:val="24"/>
          <w:lang w:val="fr-FR"/>
        </w:rPr>
        <w:t xml:space="preserve"> Theo dõi giao dịch xử lý qua CI Gateway</w:t>
      </w:r>
      <w:r>
        <w:rPr>
          <w:szCs w:val="24"/>
          <w:lang w:val="fr-FR"/>
        </w:rPr>
        <w:t>.</w:t>
      </w:r>
    </w:p>
    <w:p w14:paraId="67E2879F" w14:textId="2005A050" w:rsidR="00237F95" w:rsidRDefault="00237F95" w:rsidP="00237F95">
      <w:pPr>
        <w:jc w:val="both"/>
        <w:rPr>
          <w:szCs w:val="24"/>
          <w:lang w:val="fr-FR"/>
        </w:rPr>
      </w:pPr>
      <w:r>
        <w:rPr>
          <w:noProof/>
          <w:lang w:val="vi-VN" w:eastAsia="vi-VN"/>
        </w:rPr>
        <w:drawing>
          <wp:inline distT="0" distB="0" distL="0" distR="0" wp14:anchorId="12E3F2C9" wp14:editId="50998CFE">
            <wp:extent cx="6205855" cy="3736975"/>
            <wp:effectExtent l="0" t="0" r="4445"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205855" cy="3736975"/>
                    </a:xfrm>
                    <a:prstGeom prst="rect">
                      <a:avLst/>
                    </a:prstGeom>
                  </pic:spPr>
                </pic:pic>
              </a:graphicData>
            </a:graphic>
          </wp:inline>
        </w:drawing>
      </w:r>
    </w:p>
    <w:p w14:paraId="78E61CF1" w14:textId="6FB7E4F2" w:rsidR="00237F95" w:rsidRPr="00746081" w:rsidRDefault="00237F95" w:rsidP="00237F95">
      <w:pPr>
        <w:pStyle w:val="FigureIndex"/>
      </w:pPr>
      <w:r w:rsidRPr="00746081">
        <w:t> </w:t>
      </w:r>
      <w:bookmarkStart w:id="411" w:name="_Toc43309091"/>
      <w:r w:rsidRPr="00746081">
        <w:t xml:space="preserve">Giao diện Theo dõi giao dịch </w:t>
      </w:r>
      <w:r w:rsidRPr="00237F95">
        <w:rPr>
          <w:lang w:val="vi-VN"/>
        </w:rPr>
        <w:t xml:space="preserve">quyết toán lô </w:t>
      </w:r>
      <w:r>
        <w:t>đến kết xuất tới file</w:t>
      </w:r>
      <w:bookmarkEnd w:id="411"/>
    </w:p>
    <w:p w14:paraId="2DC2DB65" w14:textId="77777777" w:rsidR="00237F95" w:rsidRDefault="00237F95" w:rsidP="00237F95">
      <w:pPr>
        <w:jc w:val="both"/>
        <w:rPr>
          <w:szCs w:val="24"/>
          <w:lang w:val="fr-FR"/>
        </w:rPr>
      </w:pPr>
    </w:p>
    <w:p w14:paraId="7A800A94" w14:textId="6C54C8A5" w:rsidR="00237F95" w:rsidRPr="00237F95" w:rsidRDefault="00237F95" w:rsidP="00237F95">
      <w:pPr>
        <w:jc w:val="both"/>
        <w:rPr>
          <w:szCs w:val="24"/>
          <w:lang w:val="vi-VN"/>
        </w:rPr>
      </w:pPr>
      <w:r>
        <w:rPr>
          <w:noProof/>
          <w:lang w:val="vi-VN" w:eastAsia="vi-VN"/>
        </w:rPr>
        <w:drawing>
          <wp:inline distT="0" distB="0" distL="0" distR="0" wp14:anchorId="0BA24659" wp14:editId="2970F3D3">
            <wp:extent cx="6205855" cy="1945640"/>
            <wp:effectExtent l="0" t="0" r="4445"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6205855" cy="1945640"/>
                    </a:xfrm>
                    <a:prstGeom prst="rect">
                      <a:avLst/>
                    </a:prstGeom>
                  </pic:spPr>
                </pic:pic>
              </a:graphicData>
            </a:graphic>
          </wp:inline>
        </w:drawing>
      </w:r>
    </w:p>
    <w:p w14:paraId="68EAF49B" w14:textId="63911F89" w:rsidR="00237F95" w:rsidRPr="00746081" w:rsidRDefault="00237F95" w:rsidP="00237F95">
      <w:pPr>
        <w:pStyle w:val="FigureIndex"/>
      </w:pPr>
      <w:r w:rsidRPr="00746081">
        <w:t> </w:t>
      </w:r>
      <w:bookmarkStart w:id="412" w:name="_Toc43309092"/>
      <w:r w:rsidRPr="00746081">
        <w:t xml:space="preserve">Giao diện Theo dõi giao dịch </w:t>
      </w:r>
      <w:r>
        <w:rPr>
          <w:lang w:val="vi-VN"/>
        </w:rPr>
        <w:t>quyết toán lô đến tại Gateway</w:t>
      </w:r>
      <w:bookmarkEnd w:id="412"/>
    </w:p>
    <w:p w14:paraId="18B6BFCB" w14:textId="77777777" w:rsidR="00237F95" w:rsidRPr="00746081" w:rsidRDefault="00237F95" w:rsidP="00237F95">
      <w:pPr>
        <w:rPr>
          <w:szCs w:val="24"/>
          <w:lang w:val="fr-FR"/>
        </w:rPr>
      </w:pPr>
      <w:r>
        <w:rPr>
          <w:szCs w:val="24"/>
          <w:lang w:val="fr-FR"/>
        </w:rPr>
        <w:t>Trong đó</w:t>
      </w:r>
      <w:r w:rsidRPr="00746081">
        <w:rPr>
          <w:szCs w:val="24"/>
          <w:lang w:val="fr-FR"/>
        </w:rPr>
        <w:t>:</w:t>
      </w:r>
    </w:p>
    <w:p w14:paraId="63F8FDC4" w14:textId="77777777" w:rsidR="00237F95" w:rsidRPr="00DE63C0" w:rsidRDefault="00237F95" w:rsidP="00237F95">
      <w:pPr>
        <w:pStyle w:val="Bullet01"/>
        <w:rPr>
          <w:b/>
          <w:lang w:val="fr-FR"/>
        </w:rPr>
      </w:pPr>
      <w:r w:rsidRPr="00DE63C0">
        <w:rPr>
          <w:b/>
          <w:lang w:val="fr-FR"/>
        </w:rPr>
        <w:t xml:space="preserve">Giao dịch đến kết xuất tới file: </w:t>
      </w:r>
      <w:r w:rsidRPr="00DE63C0">
        <w:rPr>
          <w:lang w:val="fr-FR"/>
        </w:rPr>
        <w:t>Cho phép theo dõi các giao dịch đến được kết xuất ra định dạng file làm dữ liệu đầu vào cho CoreBank. Hai loại giao dịch được kết xuất ra file là Lệnh chuyển tiền đến và Dữ liệu đối chiếu cuối ngày.</w:t>
      </w:r>
    </w:p>
    <w:p w14:paraId="622C42B6" w14:textId="77777777" w:rsidR="00237F95" w:rsidRPr="00DE63C0" w:rsidRDefault="00237F95" w:rsidP="00237F95">
      <w:pPr>
        <w:pStyle w:val="Bullet02"/>
        <w:rPr>
          <w:lang w:val="fr-FR"/>
        </w:rPr>
      </w:pPr>
      <w:r w:rsidRPr="00DE63C0">
        <w:rPr>
          <w:lang w:val="fr-FR"/>
        </w:rPr>
        <w:t>Danh sách file: Hiển thị danh sách các file giao địch được kết xuất trong ngày</w:t>
      </w:r>
    </w:p>
    <w:p w14:paraId="57081948" w14:textId="77777777" w:rsidR="00237F95" w:rsidRPr="00DE63C0" w:rsidRDefault="00237F95" w:rsidP="00237F95">
      <w:pPr>
        <w:pStyle w:val="Bullet02"/>
        <w:rPr>
          <w:b/>
          <w:lang w:val="fr-FR"/>
        </w:rPr>
      </w:pPr>
      <w:r w:rsidRPr="00DE63C0">
        <w:rPr>
          <w:lang w:val="fr-FR"/>
        </w:rPr>
        <w:t>Danh sách giao dịch: Danh sách các giao dịch được kết xuất theo file.</w:t>
      </w:r>
    </w:p>
    <w:p w14:paraId="6CAC1638" w14:textId="77777777" w:rsidR="00237F95" w:rsidRPr="00746081" w:rsidRDefault="00237F95" w:rsidP="00237F95">
      <w:pPr>
        <w:pStyle w:val="Bullet01"/>
        <w:rPr>
          <w:b/>
          <w:lang w:val="fr-FR"/>
        </w:rPr>
      </w:pPr>
      <w:r w:rsidRPr="00746081">
        <w:rPr>
          <w:b/>
          <w:lang w:val="fr-FR"/>
        </w:rPr>
        <w:t>Giao dịch đến tạ</w:t>
      </w:r>
      <w:r>
        <w:rPr>
          <w:b/>
          <w:lang w:val="fr-FR"/>
        </w:rPr>
        <w:t>i Gateway</w:t>
      </w:r>
      <w:r w:rsidRPr="00746081">
        <w:rPr>
          <w:b/>
          <w:lang w:val="fr-FR"/>
        </w:rPr>
        <w:t xml:space="preserve">: </w:t>
      </w:r>
      <w:r w:rsidRPr="00746081">
        <w:rPr>
          <w:lang w:val="fr-FR"/>
        </w:rPr>
        <w:t>Cho phép theo dõi các giao dịch được kết xuất từ CITAD sang CoreBank theo đường bảng. Trong đó các giao dịch được quản lý và theo dõi theo số bút toán.</w:t>
      </w:r>
    </w:p>
    <w:p w14:paraId="6DDC5DF1" w14:textId="77777777" w:rsidR="00237F95" w:rsidRPr="00746081" w:rsidRDefault="00237F95" w:rsidP="00237F95">
      <w:pPr>
        <w:pStyle w:val="FigureIndex"/>
        <w:numPr>
          <w:ilvl w:val="0"/>
          <w:numId w:val="0"/>
        </w:numPr>
        <w:ind w:left="374"/>
      </w:pPr>
    </w:p>
    <w:p w14:paraId="7C8035FE" w14:textId="11D6233A" w:rsidR="005C34E7" w:rsidRPr="00746081" w:rsidRDefault="005C34E7" w:rsidP="00C92184">
      <w:pPr>
        <w:pStyle w:val="HD5"/>
      </w:pPr>
      <w:r w:rsidRPr="00746081">
        <w:t>Xử lý cuối ngày</w:t>
      </w:r>
      <w:bookmarkEnd w:id="393"/>
      <w:bookmarkEnd w:id="394"/>
      <w:bookmarkEnd w:id="395"/>
    </w:p>
    <w:p w14:paraId="5DA43CA5" w14:textId="341039C2" w:rsidR="005C34E7" w:rsidRPr="00746081" w:rsidRDefault="005C34E7" w:rsidP="00C92184">
      <w:pPr>
        <w:pStyle w:val="HD6"/>
      </w:pPr>
      <w:bookmarkStart w:id="413" w:name="_Toc209871027"/>
      <w:bookmarkStart w:id="414" w:name="_Toc210019412"/>
      <w:r w:rsidRPr="00746081">
        <w:t>Đối chiếu số liệu và xử lý chênh lệch</w:t>
      </w:r>
      <w:bookmarkEnd w:id="413"/>
      <w:bookmarkEnd w:id="414"/>
    </w:p>
    <w:p w14:paraId="00B76B06" w14:textId="77777777" w:rsidR="005C34E7" w:rsidRPr="00746081" w:rsidRDefault="005C34E7" w:rsidP="00CF53DB">
      <w:pPr>
        <w:jc w:val="both"/>
        <w:rPr>
          <w:szCs w:val="24"/>
          <w:lang w:eastAsia="ja-JP"/>
        </w:rPr>
      </w:pPr>
      <w:r w:rsidRPr="00746081">
        <w:rPr>
          <w:szCs w:val="24"/>
          <w:lang w:eastAsia="ja-JP"/>
        </w:rPr>
        <w:t>Chức năng đối chiếu số liệu và xử lý chên</w:t>
      </w:r>
      <w:r w:rsidR="00E82CCD" w:rsidRPr="00746081">
        <w:rPr>
          <w:szCs w:val="24"/>
          <w:lang w:eastAsia="ja-JP"/>
        </w:rPr>
        <w:t>h</w:t>
      </w:r>
      <w:r w:rsidRPr="00746081">
        <w:rPr>
          <w:szCs w:val="24"/>
          <w:lang w:eastAsia="ja-JP"/>
        </w:rPr>
        <w:t xml:space="preserve"> lệnh cho phép các CI hoặc CIHO thực hiện đối chiếu dữ liệu cuối ngày và xử lý các chênh lệnh nếu có trong quá trình đối chiếu.</w:t>
      </w:r>
    </w:p>
    <w:p w14:paraId="179179EF" w14:textId="77777777" w:rsidR="005C34E7" w:rsidRPr="00746081" w:rsidRDefault="005C34E7" w:rsidP="00CF53DB">
      <w:pPr>
        <w:jc w:val="both"/>
        <w:rPr>
          <w:szCs w:val="24"/>
          <w:lang w:eastAsia="ja-JP"/>
        </w:rPr>
      </w:pPr>
      <w:r w:rsidRPr="00746081">
        <w:rPr>
          <w:szCs w:val="24"/>
          <w:lang w:eastAsia="ja-JP"/>
        </w:rPr>
        <w:t>Chức năng đối chiếu và xử lý chênh lệnh chỉ thực hiện sau khi hệ thống đã thực hiệ</w:t>
      </w:r>
      <w:r w:rsidR="00E82CCD" w:rsidRPr="00746081">
        <w:rPr>
          <w:szCs w:val="24"/>
          <w:lang w:eastAsia="ja-JP"/>
        </w:rPr>
        <w:t>n B</w:t>
      </w:r>
      <w:r w:rsidR="00D02755" w:rsidRPr="00746081">
        <w:rPr>
          <w:szCs w:val="24"/>
          <w:lang w:eastAsia="ja-JP"/>
        </w:rPr>
        <w:t>atchJ</w:t>
      </w:r>
      <w:r w:rsidRPr="00746081">
        <w:rPr>
          <w:szCs w:val="24"/>
          <w:lang w:eastAsia="ja-JP"/>
        </w:rPr>
        <w:t>ob và các CI hoặc CIHO đã thực hiện nhận đủ các file giao dịch và các</w:t>
      </w:r>
      <w:r w:rsidR="00BB7A90" w:rsidRPr="00746081">
        <w:rPr>
          <w:szCs w:val="24"/>
          <w:lang w:eastAsia="ja-JP"/>
        </w:rPr>
        <w:t xml:space="preserve"> file</w:t>
      </w:r>
      <w:r w:rsidRPr="00746081">
        <w:rPr>
          <w:szCs w:val="24"/>
          <w:lang w:eastAsia="ja-JP"/>
        </w:rPr>
        <w:t xml:space="preserve"> đối chiếu cuối ngày.</w:t>
      </w:r>
    </w:p>
    <w:p w14:paraId="42FF7482" w14:textId="77777777" w:rsidR="005C34E7" w:rsidRPr="00746081" w:rsidRDefault="005C34E7" w:rsidP="00CF53DB">
      <w:pPr>
        <w:jc w:val="both"/>
        <w:rPr>
          <w:szCs w:val="24"/>
          <w:lang w:eastAsia="ja-JP"/>
        </w:rPr>
      </w:pPr>
      <w:r w:rsidRPr="00746081">
        <w:rPr>
          <w:szCs w:val="24"/>
          <w:lang w:eastAsia="ja-JP"/>
        </w:rPr>
        <w:t>Quy trình thực hiện như sau:</w:t>
      </w:r>
    </w:p>
    <w:tbl>
      <w:tblPr>
        <w:tblW w:w="5000" w:type="pct"/>
        <w:tblBorders>
          <w:top w:val="single" w:sz="4" w:space="0" w:color="333399"/>
          <w:left w:val="single" w:sz="4" w:space="0" w:color="333399"/>
          <w:bottom w:val="single" w:sz="4" w:space="0" w:color="333399"/>
          <w:right w:val="single" w:sz="4" w:space="0" w:color="333399"/>
          <w:insideH w:val="single" w:sz="4" w:space="0" w:color="333399"/>
          <w:insideV w:val="single" w:sz="4" w:space="0" w:color="333399"/>
        </w:tblBorders>
        <w:tblLook w:val="04A0" w:firstRow="1" w:lastRow="0" w:firstColumn="1" w:lastColumn="0" w:noHBand="0" w:noVBand="1"/>
      </w:tblPr>
      <w:tblGrid>
        <w:gridCol w:w="738"/>
        <w:gridCol w:w="3562"/>
        <w:gridCol w:w="2167"/>
        <w:gridCol w:w="3296"/>
      </w:tblGrid>
      <w:tr w:rsidR="005C34E7" w:rsidRPr="00746081" w14:paraId="396C8360" w14:textId="77777777">
        <w:trPr>
          <w:tblHeader/>
        </w:trPr>
        <w:tc>
          <w:tcPr>
            <w:tcW w:w="675" w:type="dxa"/>
            <w:shd w:val="clear" w:color="auto" w:fill="99CCFF"/>
          </w:tcPr>
          <w:p w14:paraId="5D25646C" w14:textId="77777777" w:rsidR="005C34E7" w:rsidRPr="00746081" w:rsidRDefault="005C34E7" w:rsidP="00CF53DB">
            <w:pPr>
              <w:jc w:val="center"/>
              <w:rPr>
                <w:b/>
                <w:szCs w:val="24"/>
              </w:rPr>
            </w:pPr>
            <w:r w:rsidRPr="00746081">
              <w:rPr>
                <w:b/>
                <w:szCs w:val="24"/>
              </w:rPr>
              <w:t>STT</w:t>
            </w:r>
          </w:p>
        </w:tc>
        <w:tc>
          <w:tcPr>
            <w:tcW w:w="3261" w:type="dxa"/>
            <w:shd w:val="clear" w:color="auto" w:fill="99CCFF"/>
          </w:tcPr>
          <w:p w14:paraId="7E8A6670" w14:textId="77777777" w:rsidR="005C34E7" w:rsidRPr="00746081" w:rsidRDefault="005C34E7" w:rsidP="00CF53DB">
            <w:pPr>
              <w:jc w:val="center"/>
              <w:rPr>
                <w:b/>
                <w:szCs w:val="24"/>
                <w:lang w:val="it-IT"/>
              </w:rPr>
            </w:pPr>
            <w:r w:rsidRPr="00746081">
              <w:rPr>
                <w:b/>
                <w:szCs w:val="24"/>
                <w:lang w:val="it-IT"/>
              </w:rPr>
              <w:t>Đơn vị phát lệnh (O-CI)</w:t>
            </w:r>
          </w:p>
        </w:tc>
        <w:tc>
          <w:tcPr>
            <w:tcW w:w="1984" w:type="dxa"/>
            <w:shd w:val="clear" w:color="auto" w:fill="99CCFF"/>
          </w:tcPr>
          <w:p w14:paraId="1E88C369" w14:textId="77777777" w:rsidR="005C34E7" w:rsidRPr="00746081" w:rsidRDefault="005C34E7" w:rsidP="00CF53DB">
            <w:pPr>
              <w:jc w:val="center"/>
              <w:rPr>
                <w:b/>
                <w:szCs w:val="24"/>
              </w:rPr>
            </w:pPr>
            <w:r w:rsidRPr="00746081">
              <w:rPr>
                <w:b/>
                <w:szCs w:val="24"/>
              </w:rPr>
              <w:t xml:space="preserve">Trung tâm </w:t>
            </w:r>
          </w:p>
          <w:p w14:paraId="7FBD5C32" w14:textId="77777777" w:rsidR="005C34E7" w:rsidRPr="00746081" w:rsidRDefault="005C34E7" w:rsidP="00CF53DB">
            <w:pPr>
              <w:jc w:val="center"/>
              <w:rPr>
                <w:b/>
                <w:szCs w:val="24"/>
              </w:rPr>
            </w:pPr>
            <w:r w:rsidRPr="00746081">
              <w:rPr>
                <w:b/>
                <w:szCs w:val="24"/>
              </w:rPr>
              <w:t>xử lý</w:t>
            </w:r>
          </w:p>
        </w:tc>
        <w:tc>
          <w:tcPr>
            <w:tcW w:w="3017" w:type="dxa"/>
            <w:shd w:val="clear" w:color="auto" w:fill="99CCFF"/>
          </w:tcPr>
          <w:p w14:paraId="1E86EE31" w14:textId="77777777" w:rsidR="005C34E7" w:rsidRPr="00746081" w:rsidRDefault="005C34E7" w:rsidP="00CF53DB">
            <w:pPr>
              <w:jc w:val="center"/>
              <w:rPr>
                <w:b/>
                <w:szCs w:val="24"/>
              </w:rPr>
            </w:pPr>
            <w:r w:rsidRPr="00746081">
              <w:rPr>
                <w:b/>
                <w:szCs w:val="24"/>
              </w:rPr>
              <w:t>Điều kiện</w:t>
            </w:r>
          </w:p>
        </w:tc>
      </w:tr>
      <w:tr w:rsidR="005C34E7" w:rsidRPr="00746081" w14:paraId="57E4F8FE" w14:textId="77777777">
        <w:tc>
          <w:tcPr>
            <w:tcW w:w="675" w:type="dxa"/>
          </w:tcPr>
          <w:p w14:paraId="12F8CED9" w14:textId="77777777" w:rsidR="005C34E7" w:rsidRPr="00746081" w:rsidRDefault="005C34E7" w:rsidP="00CF53DB">
            <w:pPr>
              <w:rPr>
                <w:szCs w:val="24"/>
              </w:rPr>
            </w:pPr>
            <w:r w:rsidRPr="00746081">
              <w:rPr>
                <w:szCs w:val="24"/>
              </w:rPr>
              <w:t>1</w:t>
            </w:r>
          </w:p>
        </w:tc>
        <w:tc>
          <w:tcPr>
            <w:tcW w:w="5245" w:type="dxa"/>
            <w:gridSpan w:val="2"/>
          </w:tcPr>
          <w:p w14:paraId="6E240D8E" w14:textId="77777777" w:rsidR="005C34E7" w:rsidRPr="00746081" w:rsidRDefault="005C34E7" w:rsidP="00CF53DB">
            <w:pPr>
              <w:ind w:right="317"/>
              <w:jc w:val="center"/>
              <w:rPr>
                <w:szCs w:val="24"/>
              </w:rPr>
            </w:pPr>
            <w:r w:rsidRPr="00746081">
              <w:rPr>
                <w:szCs w:val="24"/>
              </w:rPr>
              <w:t xml:space="preserve">Nhận dữ liệu </w:t>
            </w:r>
            <w:r w:rsidRPr="00746081">
              <w:rPr>
                <w:szCs w:val="24"/>
              </w:rPr>
              <w:object w:dxaOrig="1019" w:dyaOrig="282" w14:anchorId="6C77DE3B">
                <v:shape id="_x0000_i1036" type="#_x0000_t75" style="width:50.25pt;height:14.25pt" o:ole="">
                  <v:imagedata r:id="rId76" o:title=""/>
                </v:shape>
                <o:OLEObject Type="Embed" ProgID="Visio.Drawing.11" ShapeID="_x0000_i1036" DrawAspect="Content" ObjectID="_1654320613" r:id="rId138"/>
              </w:object>
            </w:r>
          </w:p>
        </w:tc>
        <w:tc>
          <w:tcPr>
            <w:tcW w:w="3017" w:type="dxa"/>
          </w:tcPr>
          <w:p w14:paraId="7828FFA9" w14:textId="77777777" w:rsidR="005C34E7" w:rsidRPr="00746081" w:rsidRDefault="005C34E7" w:rsidP="00CF53DB">
            <w:pPr>
              <w:rPr>
                <w:szCs w:val="24"/>
              </w:rPr>
            </w:pPr>
          </w:p>
        </w:tc>
      </w:tr>
      <w:tr w:rsidR="005C34E7" w:rsidRPr="00746081" w14:paraId="69D3D106" w14:textId="77777777">
        <w:tc>
          <w:tcPr>
            <w:tcW w:w="675" w:type="dxa"/>
          </w:tcPr>
          <w:p w14:paraId="06311932" w14:textId="77777777" w:rsidR="005C34E7" w:rsidRPr="00746081" w:rsidRDefault="005C34E7" w:rsidP="00CF53DB">
            <w:pPr>
              <w:rPr>
                <w:szCs w:val="24"/>
              </w:rPr>
            </w:pPr>
            <w:r w:rsidRPr="00746081">
              <w:rPr>
                <w:szCs w:val="24"/>
              </w:rPr>
              <w:t>2</w:t>
            </w:r>
          </w:p>
        </w:tc>
        <w:tc>
          <w:tcPr>
            <w:tcW w:w="3261" w:type="dxa"/>
          </w:tcPr>
          <w:p w14:paraId="24A03C60" w14:textId="77777777" w:rsidR="005C34E7" w:rsidRPr="00746081" w:rsidRDefault="005C34E7" w:rsidP="00CF53DB">
            <w:pPr>
              <w:rPr>
                <w:szCs w:val="24"/>
              </w:rPr>
            </w:pPr>
            <w:r w:rsidRPr="00746081">
              <w:rPr>
                <w:szCs w:val="24"/>
              </w:rPr>
              <w:t>Đối chiếu dữ liệu</w:t>
            </w:r>
          </w:p>
        </w:tc>
        <w:tc>
          <w:tcPr>
            <w:tcW w:w="1984" w:type="dxa"/>
          </w:tcPr>
          <w:p w14:paraId="323904F8" w14:textId="77777777" w:rsidR="005C34E7" w:rsidRPr="00746081" w:rsidRDefault="005C34E7" w:rsidP="00CF53DB">
            <w:pPr>
              <w:rPr>
                <w:szCs w:val="24"/>
              </w:rPr>
            </w:pPr>
          </w:p>
        </w:tc>
        <w:tc>
          <w:tcPr>
            <w:tcW w:w="3017" w:type="dxa"/>
          </w:tcPr>
          <w:p w14:paraId="50806C9E" w14:textId="77777777" w:rsidR="005C34E7" w:rsidRPr="00746081" w:rsidRDefault="005C34E7" w:rsidP="00CF53DB">
            <w:pPr>
              <w:rPr>
                <w:szCs w:val="24"/>
              </w:rPr>
            </w:pPr>
            <w:r w:rsidRPr="00746081">
              <w:rPr>
                <w:szCs w:val="24"/>
              </w:rPr>
              <w:t>Nhận, cập nhật thành công các File giao dịch đến và các File đối chiếu cuối ngày</w:t>
            </w:r>
          </w:p>
        </w:tc>
      </w:tr>
      <w:tr w:rsidR="005C34E7" w:rsidRPr="00746081" w14:paraId="02050128" w14:textId="77777777">
        <w:tc>
          <w:tcPr>
            <w:tcW w:w="675" w:type="dxa"/>
          </w:tcPr>
          <w:p w14:paraId="7E06B508" w14:textId="77777777" w:rsidR="005C34E7" w:rsidRPr="00746081" w:rsidRDefault="005C34E7" w:rsidP="00CF53DB">
            <w:pPr>
              <w:rPr>
                <w:szCs w:val="24"/>
              </w:rPr>
            </w:pPr>
            <w:r w:rsidRPr="00746081">
              <w:rPr>
                <w:szCs w:val="24"/>
              </w:rPr>
              <w:t>3</w:t>
            </w:r>
          </w:p>
        </w:tc>
        <w:tc>
          <w:tcPr>
            <w:tcW w:w="3261" w:type="dxa"/>
          </w:tcPr>
          <w:p w14:paraId="625BFCA6" w14:textId="77777777" w:rsidR="005C34E7" w:rsidRPr="00746081" w:rsidRDefault="005C34E7" w:rsidP="00CF53DB">
            <w:pPr>
              <w:rPr>
                <w:szCs w:val="24"/>
                <w:lang w:val="it-IT"/>
              </w:rPr>
            </w:pPr>
            <w:r w:rsidRPr="00746081">
              <w:rPr>
                <w:szCs w:val="24"/>
                <w:lang w:val="it-IT"/>
              </w:rPr>
              <w:t>In báo cáo đối chiếu</w:t>
            </w:r>
          </w:p>
        </w:tc>
        <w:tc>
          <w:tcPr>
            <w:tcW w:w="1984" w:type="dxa"/>
          </w:tcPr>
          <w:p w14:paraId="7DF8592C" w14:textId="77777777" w:rsidR="005C34E7" w:rsidRPr="00746081" w:rsidRDefault="005C34E7" w:rsidP="00CF53DB">
            <w:pPr>
              <w:rPr>
                <w:szCs w:val="24"/>
                <w:lang w:val="it-IT"/>
              </w:rPr>
            </w:pPr>
          </w:p>
        </w:tc>
        <w:tc>
          <w:tcPr>
            <w:tcW w:w="3017" w:type="dxa"/>
          </w:tcPr>
          <w:p w14:paraId="3B81EA44" w14:textId="77777777" w:rsidR="005C34E7" w:rsidRPr="00746081" w:rsidRDefault="005C34E7" w:rsidP="00CF53DB">
            <w:pPr>
              <w:rPr>
                <w:szCs w:val="24"/>
              </w:rPr>
            </w:pPr>
            <w:r w:rsidRPr="00746081">
              <w:rPr>
                <w:szCs w:val="24"/>
              </w:rPr>
              <w:t>Hoàn thành bước 1</w:t>
            </w:r>
          </w:p>
        </w:tc>
      </w:tr>
      <w:tr w:rsidR="005C34E7" w:rsidRPr="00746081" w14:paraId="0471E859" w14:textId="77777777">
        <w:tc>
          <w:tcPr>
            <w:tcW w:w="675" w:type="dxa"/>
          </w:tcPr>
          <w:p w14:paraId="150A15D4" w14:textId="77777777" w:rsidR="005C34E7" w:rsidRPr="00746081" w:rsidRDefault="005C34E7" w:rsidP="00CF53DB">
            <w:pPr>
              <w:rPr>
                <w:szCs w:val="24"/>
              </w:rPr>
            </w:pPr>
            <w:r w:rsidRPr="00746081">
              <w:rPr>
                <w:szCs w:val="24"/>
              </w:rPr>
              <w:t>4</w:t>
            </w:r>
          </w:p>
        </w:tc>
        <w:tc>
          <w:tcPr>
            <w:tcW w:w="3261" w:type="dxa"/>
          </w:tcPr>
          <w:p w14:paraId="3EF425A2" w14:textId="77777777" w:rsidR="005C34E7" w:rsidRPr="00746081" w:rsidRDefault="005C34E7" w:rsidP="00CF53DB">
            <w:pPr>
              <w:rPr>
                <w:szCs w:val="24"/>
              </w:rPr>
            </w:pPr>
            <w:r w:rsidRPr="00746081">
              <w:rPr>
                <w:szCs w:val="24"/>
              </w:rPr>
              <w:t>Đối chiếu giữa phân hệ thanh toán (CITAD) và phân hệ hạch toán tại đơn vị (CoreBank) đảm bảo các sô liệu đi/đến khớp đúng</w:t>
            </w:r>
          </w:p>
        </w:tc>
        <w:tc>
          <w:tcPr>
            <w:tcW w:w="1984" w:type="dxa"/>
          </w:tcPr>
          <w:p w14:paraId="37548A80" w14:textId="77777777" w:rsidR="005C34E7" w:rsidRPr="00746081" w:rsidRDefault="005C34E7" w:rsidP="00CF53DB">
            <w:pPr>
              <w:rPr>
                <w:szCs w:val="24"/>
              </w:rPr>
            </w:pPr>
          </w:p>
        </w:tc>
        <w:tc>
          <w:tcPr>
            <w:tcW w:w="3017" w:type="dxa"/>
          </w:tcPr>
          <w:p w14:paraId="41521163" w14:textId="77777777" w:rsidR="005C34E7" w:rsidRPr="00746081" w:rsidRDefault="005C34E7" w:rsidP="00CF53DB">
            <w:pPr>
              <w:rPr>
                <w:szCs w:val="24"/>
              </w:rPr>
            </w:pPr>
          </w:p>
        </w:tc>
      </w:tr>
    </w:tbl>
    <w:p w14:paraId="20EB4898" w14:textId="77777777" w:rsidR="005C34E7" w:rsidRPr="00746081" w:rsidRDefault="005C34E7" w:rsidP="00CF53DB">
      <w:pPr>
        <w:pStyle w:val="ListBullet"/>
        <w:numPr>
          <w:ilvl w:val="0"/>
          <w:numId w:val="0"/>
        </w:numPr>
        <w:rPr>
          <w:szCs w:val="24"/>
        </w:rPr>
      </w:pPr>
      <w:r w:rsidRPr="00746081">
        <w:rPr>
          <w:szCs w:val="24"/>
        </w:rPr>
        <w:t xml:space="preserve">Để thực hiện chức năng </w:t>
      </w:r>
      <w:r w:rsidRPr="00746081">
        <w:rPr>
          <w:i/>
          <w:szCs w:val="24"/>
        </w:rPr>
        <w:t>Đối chiếu số liệu và xử lý chênh lệch</w:t>
      </w:r>
      <w:r w:rsidRPr="00746081">
        <w:rPr>
          <w:szCs w:val="24"/>
        </w:rPr>
        <w:t xml:space="preserve">, từ menu hệ thống chọn </w:t>
      </w:r>
      <w:r w:rsidRPr="00746081">
        <w:rPr>
          <w:i/>
          <w:szCs w:val="24"/>
        </w:rPr>
        <w:t xml:space="preserve">Báo cáo đối chiếu </w:t>
      </w:r>
      <w:r w:rsidRPr="00746081">
        <w:rPr>
          <w:i/>
          <w:szCs w:val="24"/>
          <w:lang w:val="fr-FR"/>
        </w:rPr>
        <w:sym w:font="Wingdings" w:char="F0E0"/>
      </w:r>
      <w:r w:rsidRPr="00746081">
        <w:rPr>
          <w:i/>
          <w:szCs w:val="24"/>
        </w:rPr>
        <w:t xml:space="preserve"> Đối chiếu số liệu và xử lý chênh lệnh.</w:t>
      </w:r>
      <w:r w:rsidRPr="00746081">
        <w:rPr>
          <w:szCs w:val="24"/>
        </w:rPr>
        <w:t xml:space="preserve"> Giao diện </w:t>
      </w:r>
      <w:r w:rsidRPr="00746081">
        <w:rPr>
          <w:i/>
          <w:szCs w:val="24"/>
        </w:rPr>
        <w:t xml:space="preserve">Đối chiếu số liệu và xử lý chênh lệnh </w:t>
      </w:r>
      <w:r w:rsidRPr="00746081">
        <w:rPr>
          <w:szCs w:val="24"/>
        </w:rPr>
        <w:t xml:space="preserve">hiển thị như </w:t>
      </w:r>
      <w:r w:rsidR="00C222CF">
        <w:rPr>
          <w:szCs w:val="24"/>
        </w:rPr>
        <w:t>sau:</w:t>
      </w:r>
      <w:r w:rsidRPr="00746081">
        <w:rPr>
          <w:szCs w:val="24"/>
        </w:rPr>
        <w:t xml:space="preserve"> </w:t>
      </w:r>
    </w:p>
    <w:p w14:paraId="7D4CB3C6" w14:textId="77777777" w:rsidR="005C34E7" w:rsidRPr="00746081" w:rsidRDefault="00C364FF" w:rsidP="00CF53DB">
      <w:pPr>
        <w:jc w:val="center"/>
        <w:rPr>
          <w:szCs w:val="24"/>
          <w:lang w:val="fr-FR" w:eastAsia="ja-JP"/>
        </w:rPr>
      </w:pPr>
      <w:r>
        <w:rPr>
          <w:noProof/>
          <w:lang w:val="vi-VN" w:eastAsia="vi-VN"/>
        </w:rPr>
        <w:drawing>
          <wp:inline distT="0" distB="0" distL="0" distR="0" wp14:anchorId="2661AA59" wp14:editId="0BD0F193">
            <wp:extent cx="6205855" cy="2087245"/>
            <wp:effectExtent l="19050" t="19050" r="23495" b="2730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205855" cy="2087245"/>
                    </a:xfrm>
                    <a:prstGeom prst="rect">
                      <a:avLst/>
                    </a:prstGeom>
                    <a:ln>
                      <a:solidFill>
                        <a:schemeClr val="accent1"/>
                      </a:solidFill>
                    </a:ln>
                  </pic:spPr>
                </pic:pic>
              </a:graphicData>
            </a:graphic>
          </wp:inline>
        </w:drawing>
      </w:r>
    </w:p>
    <w:p w14:paraId="0299BADB" w14:textId="708E19F3" w:rsidR="005C34E7" w:rsidRDefault="005C34E7" w:rsidP="00237F95">
      <w:pPr>
        <w:pStyle w:val="FigureIndex"/>
      </w:pPr>
      <w:r w:rsidRPr="00746081">
        <w:t> </w:t>
      </w:r>
      <w:bookmarkStart w:id="415" w:name="_Toc210015880"/>
      <w:bookmarkStart w:id="416" w:name="_Toc210791659"/>
      <w:bookmarkStart w:id="417" w:name="_Toc222017764"/>
      <w:bookmarkStart w:id="418" w:name="_Toc43309093"/>
      <w:r w:rsidRPr="00746081">
        <w:t>Giao diện Đối chiếu số liệu và xử lý chênh lệ</w:t>
      </w:r>
      <w:r w:rsidR="00542F36">
        <w:t>c</w:t>
      </w:r>
      <w:r w:rsidRPr="00746081">
        <w:t>h</w:t>
      </w:r>
      <w:bookmarkEnd w:id="415"/>
      <w:bookmarkEnd w:id="416"/>
      <w:bookmarkEnd w:id="417"/>
      <w:bookmarkEnd w:id="418"/>
    </w:p>
    <w:p w14:paraId="5EA203DA" w14:textId="77777777" w:rsidR="00542F36" w:rsidRPr="00542F36" w:rsidRDefault="00542F36" w:rsidP="00CF53DB">
      <w:pPr>
        <w:jc w:val="center"/>
        <w:rPr>
          <w:noProof/>
        </w:rPr>
      </w:pPr>
      <w:r>
        <w:rPr>
          <w:noProof/>
          <w:lang w:val="vi-VN" w:eastAsia="vi-VN"/>
        </w:rPr>
        <w:drawing>
          <wp:inline distT="0" distB="0" distL="0" distR="0" wp14:anchorId="69D054B0" wp14:editId="784DDE4B">
            <wp:extent cx="6205855" cy="2106295"/>
            <wp:effectExtent l="19050" t="19050" r="23495" b="2730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6205855" cy="2106295"/>
                    </a:xfrm>
                    <a:prstGeom prst="rect">
                      <a:avLst/>
                    </a:prstGeom>
                    <a:ln>
                      <a:solidFill>
                        <a:schemeClr val="accent1"/>
                      </a:solidFill>
                    </a:ln>
                  </pic:spPr>
                </pic:pic>
              </a:graphicData>
            </a:graphic>
          </wp:inline>
        </w:drawing>
      </w:r>
    </w:p>
    <w:p w14:paraId="087AA70E" w14:textId="3197B139" w:rsidR="00542F36" w:rsidRPr="00746081" w:rsidRDefault="00542F36" w:rsidP="00237F95">
      <w:pPr>
        <w:pStyle w:val="FigureIndex"/>
      </w:pPr>
      <w:bookmarkStart w:id="419" w:name="_Toc43309094"/>
      <w:r w:rsidRPr="00746081">
        <w:t>Giao diện Đối chiếu số liệu và xử lý chênh lệ</w:t>
      </w:r>
      <w:r>
        <w:t>c</w:t>
      </w:r>
      <w:r w:rsidRPr="00746081">
        <w:t>h</w:t>
      </w:r>
      <w:r>
        <w:t xml:space="preserve"> giao dịch ngoại tệ</w:t>
      </w:r>
      <w:bookmarkEnd w:id="419"/>
    </w:p>
    <w:p w14:paraId="64677AEE" w14:textId="77777777" w:rsidR="005C34E7" w:rsidRPr="00746081" w:rsidRDefault="005C34E7" w:rsidP="00181EA2">
      <w:pPr>
        <w:pStyle w:val="Bullet01"/>
        <w:rPr>
          <w:lang w:val="fr-FR" w:eastAsia="ja-JP"/>
        </w:rPr>
      </w:pPr>
      <w:r w:rsidRPr="00746081">
        <w:rPr>
          <w:b/>
          <w:lang w:val="fr-FR" w:eastAsia="ja-JP"/>
        </w:rPr>
        <w:t>Đối chiếu số liệu</w:t>
      </w:r>
      <w:r w:rsidRPr="00746081">
        <w:rPr>
          <w:lang w:val="fr-FR" w:eastAsia="ja-JP"/>
        </w:rPr>
        <w:t>: Để thực hiện đối chiếu số liệu cuối ngày chọn các điều kiện đối chiếu và nhấn nút đối chiếu, kết quả đối chiếu sẽ được hiển thị</w:t>
      </w:r>
      <w:r w:rsidR="003959F0" w:rsidRPr="00746081">
        <w:rPr>
          <w:lang w:val="fr-FR" w:eastAsia="ja-JP"/>
        </w:rPr>
        <w:t xml:space="preserve"> như sau</w:t>
      </w:r>
      <w:r w:rsidRPr="00746081">
        <w:rPr>
          <w:lang w:val="fr-FR" w:eastAsia="ja-JP"/>
        </w:rPr>
        <w:t>:</w:t>
      </w:r>
    </w:p>
    <w:p w14:paraId="70E3FB29" w14:textId="1F72B55B" w:rsidR="005C34E7" w:rsidRPr="00746081" w:rsidRDefault="00B4730A" w:rsidP="00CF53DB">
      <w:pPr>
        <w:jc w:val="center"/>
        <w:rPr>
          <w:szCs w:val="24"/>
          <w:lang w:val="fr-FR" w:eastAsia="ja-JP"/>
        </w:rPr>
      </w:pPr>
      <w:r>
        <w:rPr>
          <w:noProof/>
          <w:lang w:val="vi-VN" w:eastAsia="vi-VN"/>
        </w:rPr>
        <w:drawing>
          <wp:inline distT="0" distB="0" distL="0" distR="0" wp14:anchorId="0EA42134" wp14:editId="7E702B24">
            <wp:extent cx="6205855" cy="2165985"/>
            <wp:effectExtent l="0" t="0" r="4445" b="5715"/>
            <wp:docPr id="80919" name="Picture 80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6205855" cy="2165985"/>
                    </a:xfrm>
                    <a:prstGeom prst="rect">
                      <a:avLst/>
                    </a:prstGeom>
                  </pic:spPr>
                </pic:pic>
              </a:graphicData>
            </a:graphic>
          </wp:inline>
        </w:drawing>
      </w:r>
    </w:p>
    <w:p w14:paraId="75275A03" w14:textId="77777777" w:rsidR="005C34E7" w:rsidRPr="00746081" w:rsidRDefault="005C34E7" w:rsidP="00237F95">
      <w:pPr>
        <w:pStyle w:val="FigureIndex"/>
      </w:pPr>
      <w:r w:rsidRPr="00746081">
        <w:rPr>
          <w:color w:val="FF0000"/>
        </w:rPr>
        <w:t> </w:t>
      </w:r>
      <w:bookmarkStart w:id="420" w:name="_Toc210015881"/>
      <w:bookmarkStart w:id="421" w:name="_Toc210791660"/>
      <w:bookmarkStart w:id="422" w:name="_Toc43309095"/>
      <w:r w:rsidRPr="00746081">
        <w:t>Giao diện Kết quả đối chiếu cuối ngày</w:t>
      </w:r>
      <w:bookmarkEnd w:id="420"/>
      <w:bookmarkEnd w:id="421"/>
      <w:bookmarkEnd w:id="422"/>
    </w:p>
    <w:p w14:paraId="01B52AB1" w14:textId="77777777" w:rsidR="005C34E7" w:rsidRPr="00746081" w:rsidRDefault="005C34E7" w:rsidP="00181EA2">
      <w:pPr>
        <w:pStyle w:val="Bullet01"/>
        <w:rPr>
          <w:lang w:val="fr-FR" w:eastAsia="ja-JP"/>
        </w:rPr>
      </w:pPr>
      <w:r w:rsidRPr="00746081">
        <w:rPr>
          <w:b/>
          <w:i/>
          <w:lang w:val="fr-FR" w:eastAsia="ja-JP"/>
        </w:rPr>
        <w:t>Yêu cầu đối chiếu:</w:t>
      </w:r>
      <w:r w:rsidRPr="00746081">
        <w:rPr>
          <w:lang w:val="fr-FR" w:eastAsia="ja-JP"/>
        </w:rPr>
        <w:t xml:space="preserve"> Trường hợp hệ thống hoạt động bình thường, kết quả đối chiếu phần dữ liệu chênh lệch phả</w:t>
      </w:r>
      <w:r w:rsidR="00DC31A9" w:rsidRPr="00746081">
        <w:rPr>
          <w:lang w:val="fr-FR" w:eastAsia="ja-JP"/>
        </w:rPr>
        <w:t xml:space="preserve">i bằng </w:t>
      </w:r>
      <w:r w:rsidRPr="00746081">
        <w:rPr>
          <w:lang w:val="fr-FR" w:eastAsia="ja-JP"/>
        </w:rPr>
        <w:t>không (=0). Trường hợp bảng đối chiếu có chênh lệnh</w:t>
      </w:r>
      <w:r w:rsidR="00DC31A9" w:rsidRPr="00746081">
        <w:rPr>
          <w:lang w:val="fr-FR" w:eastAsia="ja-JP"/>
        </w:rPr>
        <w:t>,</w:t>
      </w:r>
      <w:r w:rsidRPr="00746081">
        <w:rPr>
          <w:lang w:val="fr-FR" w:eastAsia="ja-JP"/>
        </w:rPr>
        <w:t xml:space="preserve"> </w:t>
      </w:r>
      <w:r w:rsidR="00DC31A9" w:rsidRPr="00746081">
        <w:rPr>
          <w:lang w:val="fr-FR" w:eastAsia="ja-JP"/>
        </w:rPr>
        <w:t>NSD</w:t>
      </w:r>
      <w:r w:rsidRPr="00746081">
        <w:rPr>
          <w:lang w:val="fr-FR" w:eastAsia="ja-JP"/>
        </w:rPr>
        <w:t xml:space="preserve"> có thể tiến hành kiểm tra theo các bước sau để xử lý chênh lệnh:</w:t>
      </w:r>
    </w:p>
    <w:p w14:paraId="1E3376AF" w14:textId="77777777" w:rsidR="005C34E7" w:rsidRPr="00746081" w:rsidRDefault="005C34E7" w:rsidP="00181EA2">
      <w:pPr>
        <w:pStyle w:val="Bullet02"/>
        <w:rPr>
          <w:lang w:val="fr-FR"/>
        </w:rPr>
      </w:pPr>
      <w:r w:rsidRPr="00746081">
        <w:rPr>
          <w:lang w:val="fr-FR"/>
        </w:rPr>
        <w:t xml:space="preserve">Kiểm tra tại chương trình </w:t>
      </w:r>
      <w:r w:rsidR="005561D0" w:rsidRPr="00746081">
        <w:rPr>
          <w:lang w:val="fr-FR"/>
        </w:rPr>
        <w:t xml:space="preserve">TAD_COMM </w:t>
      </w:r>
      <w:r w:rsidRPr="00746081">
        <w:rPr>
          <w:lang w:val="fr-FR"/>
        </w:rPr>
        <w:t xml:space="preserve">để đảm bảo các file đối chiếu và dữ liệu giao dịch đã được nhận đủ. Nếu đã nhận đủ hết dữ liệu từ </w:t>
      </w:r>
      <w:r w:rsidR="00134BB8">
        <w:rPr>
          <w:lang w:val="fr-FR"/>
        </w:rPr>
        <w:t>NPSC</w:t>
      </w:r>
      <w:r w:rsidRPr="00746081">
        <w:rPr>
          <w:lang w:val="fr-FR"/>
        </w:rPr>
        <w:t xml:space="preserve"> mà số liệu vẫn chưa cân có thể kiểm tra tiếp dữ liệu giao dịch tại CI.</w:t>
      </w:r>
    </w:p>
    <w:p w14:paraId="375CDBC3" w14:textId="77777777" w:rsidR="005C34E7" w:rsidRPr="00746081" w:rsidRDefault="005C34E7" w:rsidP="00181EA2">
      <w:pPr>
        <w:pStyle w:val="Bullet02"/>
        <w:rPr>
          <w:lang w:val="fr-FR"/>
        </w:rPr>
      </w:pPr>
      <w:r w:rsidRPr="00746081">
        <w:rPr>
          <w:lang w:val="fr-FR"/>
        </w:rPr>
        <w:t xml:space="preserve">Để kiểm tra dữ liệu tại CI vào chức năng </w:t>
      </w:r>
      <w:r w:rsidRPr="00746081">
        <w:rPr>
          <w:i/>
          <w:lang w:val="fr-FR"/>
        </w:rPr>
        <w:t xml:space="preserve">Giao dịch đi </w:t>
      </w:r>
      <w:r w:rsidRPr="00746081">
        <w:rPr>
          <w:i/>
          <w:lang w:val="fr-FR"/>
        </w:rPr>
        <w:sym w:font="Wingdings" w:char="F0E0"/>
      </w:r>
      <w:r w:rsidRPr="00746081">
        <w:rPr>
          <w:i/>
          <w:lang w:val="fr-FR"/>
        </w:rPr>
        <w:t xml:space="preserve"> Lệnh chuyển tiền</w:t>
      </w:r>
      <w:r w:rsidR="00DC31A9" w:rsidRPr="00746081">
        <w:rPr>
          <w:i/>
          <w:lang w:val="fr-FR"/>
        </w:rPr>
        <w:t xml:space="preserve"> đi</w:t>
      </w:r>
      <w:r w:rsidRPr="00746081">
        <w:rPr>
          <w:i/>
          <w:lang w:val="fr-FR"/>
        </w:rPr>
        <w:t xml:space="preserve"> chờ xử lý</w:t>
      </w:r>
      <w:r w:rsidRPr="00746081">
        <w:rPr>
          <w:lang w:val="fr-FR"/>
        </w:rPr>
        <w:t xml:space="preserve"> tiến hành kiểm tra các lệnh chuyển tiền có tại CI mà không gửi được thành công lên trung tâm xử lý. Tiến hành phong tỏa các giao dịch nếu có tại đây để cân đối các lệnh giữa CI và </w:t>
      </w:r>
      <w:r w:rsidR="00134BB8">
        <w:rPr>
          <w:lang w:val="fr-FR"/>
        </w:rPr>
        <w:t>NPSC</w:t>
      </w:r>
      <w:r w:rsidRPr="00746081">
        <w:rPr>
          <w:lang w:val="fr-FR"/>
        </w:rPr>
        <w:t>.</w:t>
      </w:r>
    </w:p>
    <w:p w14:paraId="00679D90" w14:textId="77777777" w:rsidR="005C34E7" w:rsidRPr="00746081" w:rsidRDefault="005C34E7" w:rsidP="00C92184">
      <w:pPr>
        <w:pStyle w:val="HD6"/>
      </w:pPr>
      <w:bookmarkStart w:id="423" w:name="_Toc209871028"/>
      <w:bookmarkStart w:id="424" w:name="_Toc210019413"/>
      <w:r w:rsidRPr="00746081">
        <w:t>Bảng kê giao dịch trong ngày</w:t>
      </w:r>
      <w:bookmarkEnd w:id="423"/>
      <w:bookmarkEnd w:id="424"/>
    </w:p>
    <w:p w14:paraId="221448FF" w14:textId="77777777" w:rsidR="005C34E7" w:rsidRPr="00746081" w:rsidRDefault="005C34E7" w:rsidP="00CF53DB">
      <w:pPr>
        <w:rPr>
          <w:szCs w:val="24"/>
          <w:lang w:eastAsia="ja-JP"/>
        </w:rPr>
      </w:pPr>
      <w:r w:rsidRPr="00746081">
        <w:rPr>
          <w:szCs w:val="24"/>
          <w:lang w:eastAsia="ja-JP"/>
        </w:rPr>
        <w:t xml:space="preserve">Chức năng </w:t>
      </w:r>
      <w:r w:rsidRPr="00746081">
        <w:rPr>
          <w:i/>
          <w:szCs w:val="24"/>
          <w:lang w:eastAsia="ja-JP"/>
        </w:rPr>
        <w:t xml:space="preserve">Bảng kê giao dịch trong ngày </w:t>
      </w:r>
      <w:r w:rsidRPr="00746081">
        <w:rPr>
          <w:szCs w:val="24"/>
          <w:lang w:eastAsia="ja-JP"/>
        </w:rPr>
        <w:t>cho phép người sử dụng lập bảng kê các giao dịch trong ngày của CI hoặc các CI thành viên nếu ngân hàng chủ quản là CIHO.</w:t>
      </w:r>
    </w:p>
    <w:p w14:paraId="7F413481" w14:textId="77777777" w:rsidR="005C34E7" w:rsidRPr="00746081" w:rsidRDefault="005C34E7" w:rsidP="00CF53DB">
      <w:pPr>
        <w:rPr>
          <w:szCs w:val="24"/>
        </w:rPr>
      </w:pPr>
      <w:r w:rsidRPr="00746081">
        <w:rPr>
          <w:szCs w:val="24"/>
        </w:rPr>
        <w:t xml:space="preserve">Để thực hiện chức năng </w:t>
      </w:r>
      <w:r w:rsidRPr="00746081">
        <w:rPr>
          <w:i/>
          <w:szCs w:val="24"/>
        </w:rPr>
        <w:t>Bảng kê giao dịch trong ngày</w:t>
      </w:r>
      <w:r w:rsidRPr="00746081">
        <w:rPr>
          <w:szCs w:val="24"/>
        </w:rPr>
        <w:t xml:space="preserve">, chọn </w:t>
      </w:r>
      <w:r w:rsidRPr="00746081">
        <w:rPr>
          <w:i/>
          <w:szCs w:val="24"/>
        </w:rPr>
        <w:t xml:space="preserve">Báo cáo đối chiếu </w:t>
      </w:r>
      <w:r w:rsidRPr="00746081">
        <w:rPr>
          <w:i/>
          <w:szCs w:val="24"/>
          <w:lang w:val="fr-FR"/>
        </w:rPr>
        <w:sym w:font="Wingdings" w:char="F0E0"/>
      </w:r>
      <w:r w:rsidRPr="00746081">
        <w:rPr>
          <w:i/>
          <w:szCs w:val="24"/>
        </w:rPr>
        <w:t xml:space="preserve"> Bảng kê giao dịch trong ngày</w:t>
      </w:r>
      <w:r w:rsidRPr="00746081">
        <w:rPr>
          <w:szCs w:val="24"/>
        </w:rPr>
        <w:t xml:space="preserve">. Giao diện </w:t>
      </w:r>
      <w:r w:rsidRPr="00746081">
        <w:rPr>
          <w:i/>
          <w:szCs w:val="24"/>
        </w:rPr>
        <w:t xml:space="preserve">Bảng kê giao dịch trong ngày </w:t>
      </w:r>
      <w:r w:rsidRPr="00746081">
        <w:rPr>
          <w:szCs w:val="24"/>
        </w:rPr>
        <w:t>hiển thị</w:t>
      </w:r>
      <w:r w:rsidR="009F7956" w:rsidRPr="00746081">
        <w:rPr>
          <w:szCs w:val="24"/>
        </w:rPr>
        <w:t xml:space="preserve"> như sau</w:t>
      </w:r>
      <w:r w:rsidRPr="00746081">
        <w:rPr>
          <w:szCs w:val="24"/>
        </w:rPr>
        <w:t>:</w:t>
      </w:r>
    </w:p>
    <w:p w14:paraId="0388273D" w14:textId="77777777" w:rsidR="005C34E7" w:rsidRPr="00746081" w:rsidRDefault="00542F36" w:rsidP="00CF53DB">
      <w:pPr>
        <w:jc w:val="center"/>
        <w:rPr>
          <w:szCs w:val="24"/>
          <w:lang w:val="fr-FR"/>
        </w:rPr>
      </w:pPr>
      <w:r>
        <w:rPr>
          <w:noProof/>
          <w:lang w:val="vi-VN" w:eastAsia="vi-VN"/>
        </w:rPr>
        <w:drawing>
          <wp:inline distT="0" distB="0" distL="0" distR="0" wp14:anchorId="425A607D" wp14:editId="20346D4F">
            <wp:extent cx="6205855" cy="3152775"/>
            <wp:effectExtent l="19050" t="19050" r="23495" b="2857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6205855" cy="3152775"/>
                    </a:xfrm>
                    <a:prstGeom prst="rect">
                      <a:avLst/>
                    </a:prstGeom>
                    <a:ln>
                      <a:solidFill>
                        <a:schemeClr val="accent1"/>
                      </a:solidFill>
                    </a:ln>
                  </pic:spPr>
                </pic:pic>
              </a:graphicData>
            </a:graphic>
          </wp:inline>
        </w:drawing>
      </w:r>
    </w:p>
    <w:p w14:paraId="1955F1B4" w14:textId="77777777" w:rsidR="005C34E7" w:rsidRDefault="005C34E7" w:rsidP="00237F95">
      <w:pPr>
        <w:pStyle w:val="FigureIndex"/>
      </w:pPr>
      <w:r w:rsidRPr="00746081">
        <w:t> </w:t>
      </w:r>
      <w:bookmarkStart w:id="425" w:name="_Toc210015882"/>
      <w:bookmarkStart w:id="426" w:name="_Toc210791661"/>
      <w:bookmarkStart w:id="427" w:name="_Toc43309096"/>
      <w:r w:rsidRPr="00746081">
        <w:t>Giao diện Bảng kê giao dịch trong ngày</w:t>
      </w:r>
      <w:bookmarkEnd w:id="425"/>
      <w:bookmarkEnd w:id="426"/>
      <w:bookmarkEnd w:id="427"/>
    </w:p>
    <w:p w14:paraId="1126561E" w14:textId="77777777" w:rsidR="00701D1F" w:rsidRPr="00DC3D3C" w:rsidRDefault="00DC3D3C" w:rsidP="00CF53DB">
      <w:pPr>
        <w:jc w:val="center"/>
        <w:rPr>
          <w:noProof/>
        </w:rPr>
      </w:pPr>
      <w:r>
        <w:rPr>
          <w:noProof/>
          <w:lang w:val="vi-VN" w:eastAsia="vi-VN"/>
        </w:rPr>
        <w:drawing>
          <wp:inline distT="0" distB="0" distL="0" distR="0" wp14:anchorId="165237A2" wp14:editId="6B2D03B6">
            <wp:extent cx="6205855" cy="1703705"/>
            <wp:effectExtent l="19050" t="19050" r="23495" b="1079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205855" cy="1703705"/>
                    </a:xfrm>
                    <a:prstGeom prst="rect">
                      <a:avLst/>
                    </a:prstGeom>
                    <a:ln>
                      <a:solidFill>
                        <a:schemeClr val="accent1"/>
                      </a:solidFill>
                    </a:ln>
                  </pic:spPr>
                </pic:pic>
              </a:graphicData>
            </a:graphic>
          </wp:inline>
        </w:drawing>
      </w:r>
    </w:p>
    <w:p w14:paraId="06C27A91" w14:textId="77777777" w:rsidR="00542F36" w:rsidRPr="00746081" w:rsidRDefault="00542F36" w:rsidP="00237F95">
      <w:pPr>
        <w:pStyle w:val="FigureIndex"/>
      </w:pPr>
      <w:bookmarkStart w:id="428" w:name="_Toc43309097"/>
      <w:r w:rsidRPr="00746081">
        <w:t>Giao diện Bảng kê giao dịch trong ngày</w:t>
      </w:r>
      <w:r>
        <w:t xml:space="preserve"> giao dịch ngoại tệ</w:t>
      </w:r>
      <w:bookmarkEnd w:id="428"/>
      <w:r>
        <w:t xml:space="preserve"> </w:t>
      </w:r>
    </w:p>
    <w:p w14:paraId="6DE4D2F5" w14:textId="77777777" w:rsidR="005C34E7" w:rsidRPr="00746081" w:rsidRDefault="005C34E7" w:rsidP="00CF53DB">
      <w:pPr>
        <w:jc w:val="both"/>
        <w:rPr>
          <w:szCs w:val="24"/>
          <w:lang w:val="fr-FR" w:eastAsia="ja-JP"/>
        </w:rPr>
      </w:pPr>
      <w:r w:rsidRPr="00746081">
        <w:rPr>
          <w:szCs w:val="24"/>
          <w:lang w:val="fr-FR" w:eastAsia="ja-JP"/>
        </w:rPr>
        <w:t>Lập bảng kê giao dị</w:t>
      </w:r>
      <w:r w:rsidR="001270D2" w:rsidRPr="00746081">
        <w:rPr>
          <w:szCs w:val="24"/>
          <w:lang w:val="fr-FR" w:eastAsia="ja-JP"/>
        </w:rPr>
        <w:t>ch trong ngày</w:t>
      </w:r>
      <w:r w:rsidRPr="00746081">
        <w:rPr>
          <w:szCs w:val="24"/>
          <w:lang w:val="fr-FR" w:eastAsia="ja-JP"/>
        </w:rPr>
        <w:t>: Để tiến hành lập bảng kê giao dịch trong ngày, chọn các điều kiện cần lập bảng kê và nhấn nút Truy vấn. Kết quả truy vấn sẽ được hiển thị</w:t>
      </w:r>
      <w:r w:rsidR="001270D2" w:rsidRPr="00746081">
        <w:rPr>
          <w:szCs w:val="24"/>
          <w:lang w:val="fr-FR" w:eastAsia="ja-JP"/>
        </w:rPr>
        <w:t xml:space="preserve"> </w:t>
      </w:r>
      <w:r w:rsidR="00DC3D3C">
        <w:rPr>
          <w:szCs w:val="24"/>
          <w:lang w:val="fr-FR" w:eastAsia="ja-JP"/>
        </w:rPr>
        <w:t>trên giao diện.</w:t>
      </w:r>
    </w:p>
    <w:p w14:paraId="7E7DE960" w14:textId="77777777" w:rsidR="005C34E7" w:rsidRPr="00746081" w:rsidRDefault="005C34E7" w:rsidP="00CF53DB">
      <w:pPr>
        <w:rPr>
          <w:szCs w:val="24"/>
          <w:lang w:val="fr-FR" w:eastAsia="ja-JP"/>
        </w:rPr>
      </w:pPr>
      <w:r w:rsidRPr="00746081">
        <w:rPr>
          <w:szCs w:val="24"/>
          <w:lang w:val="fr-FR"/>
        </w:rPr>
        <w:t xml:space="preserve">Nhấn nút </w:t>
      </w:r>
      <w:r w:rsidRPr="00746081">
        <w:rPr>
          <w:i/>
          <w:szCs w:val="24"/>
          <w:lang w:val="fr-FR"/>
        </w:rPr>
        <w:t xml:space="preserve">In </w:t>
      </w:r>
      <w:r w:rsidRPr="00746081">
        <w:rPr>
          <w:szCs w:val="24"/>
          <w:lang w:val="fr-FR"/>
        </w:rPr>
        <w:t>để in dữ liệu giao dịch.</w:t>
      </w:r>
    </w:p>
    <w:p w14:paraId="3F6F0920" w14:textId="77777777" w:rsidR="005C34E7" w:rsidRPr="00746081" w:rsidRDefault="005C34E7" w:rsidP="00CF53DB">
      <w:pPr>
        <w:jc w:val="both"/>
        <w:rPr>
          <w:szCs w:val="24"/>
          <w:lang w:val="fr-FR" w:eastAsia="ja-JP"/>
        </w:rPr>
      </w:pPr>
      <w:r w:rsidRPr="00746081">
        <w:rPr>
          <w:b/>
          <w:szCs w:val="24"/>
          <w:u w:val="single"/>
          <w:lang w:val="fr-FR" w:eastAsia="ja-JP"/>
        </w:rPr>
        <w:t>Lưu ý</w:t>
      </w:r>
      <w:r w:rsidRPr="00746081">
        <w:rPr>
          <w:szCs w:val="24"/>
          <w:lang w:val="fr-FR" w:eastAsia="ja-JP"/>
        </w:rPr>
        <w:t>: Ô dữ liệu các ngân hàng thành viên chỉ hiển thị trong trường hợp ngân hàng thực hiện kê giao dịch là CI</w:t>
      </w:r>
      <w:r w:rsidR="004C54D3">
        <w:rPr>
          <w:szCs w:val="24"/>
          <w:lang w:val="fr-FR" w:eastAsia="ja-JP"/>
        </w:rPr>
        <w:t>-</w:t>
      </w:r>
      <w:r w:rsidRPr="00746081">
        <w:rPr>
          <w:szCs w:val="24"/>
          <w:lang w:val="fr-FR" w:eastAsia="ja-JP"/>
        </w:rPr>
        <w:t>HO.</w:t>
      </w:r>
    </w:p>
    <w:p w14:paraId="21BDF734" w14:textId="77777777" w:rsidR="005C34E7" w:rsidRPr="00746081" w:rsidRDefault="005C34E7" w:rsidP="00C92184">
      <w:pPr>
        <w:pStyle w:val="HD6"/>
        <w:rPr>
          <w:lang w:val="fr-FR"/>
        </w:rPr>
      </w:pPr>
      <w:bookmarkStart w:id="429" w:name="_Toc209871030"/>
      <w:bookmarkStart w:id="430" w:name="_Toc210019415"/>
      <w:r w:rsidRPr="00746081">
        <w:rPr>
          <w:lang w:val="fr-FR"/>
        </w:rPr>
        <w:t>Bảng kê giao dịch cuối ngày</w:t>
      </w:r>
      <w:bookmarkEnd w:id="429"/>
      <w:bookmarkEnd w:id="430"/>
    </w:p>
    <w:p w14:paraId="0FC152EC" w14:textId="77777777" w:rsidR="005C34E7" w:rsidRPr="00746081" w:rsidRDefault="005C34E7" w:rsidP="00CF53DB">
      <w:pPr>
        <w:jc w:val="both"/>
        <w:rPr>
          <w:szCs w:val="24"/>
          <w:lang w:val="fr-FR" w:eastAsia="ja-JP"/>
        </w:rPr>
      </w:pPr>
      <w:r w:rsidRPr="00746081">
        <w:rPr>
          <w:szCs w:val="24"/>
          <w:lang w:val="fr-FR" w:eastAsia="ja-JP"/>
        </w:rPr>
        <w:t>Chức năng  bảng kết quả giao dịch cuối ngày cho phép CI hoặc CIHO thực hiện thống kê kết quả của các giao dịch trong ngày sau khi hệ thống đã kết thúc cuối ngày và đã hoàn thành xử</w:t>
      </w:r>
      <w:r w:rsidR="003959F0" w:rsidRPr="00746081">
        <w:rPr>
          <w:szCs w:val="24"/>
          <w:lang w:val="fr-FR" w:eastAsia="ja-JP"/>
        </w:rPr>
        <w:t xml:space="preserve"> lý B</w:t>
      </w:r>
      <w:r w:rsidRPr="00746081">
        <w:rPr>
          <w:szCs w:val="24"/>
          <w:lang w:val="fr-FR" w:eastAsia="ja-JP"/>
        </w:rPr>
        <w:t>atchjob.</w:t>
      </w:r>
    </w:p>
    <w:p w14:paraId="0696D0B9" w14:textId="77777777" w:rsidR="005C34E7" w:rsidRPr="00746081" w:rsidRDefault="005C34E7" w:rsidP="00CF53DB">
      <w:pPr>
        <w:jc w:val="both"/>
        <w:rPr>
          <w:szCs w:val="24"/>
          <w:lang w:val="fr-FR"/>
        </w:rPr>
      </w:pPr>
      <w:r w:rsidRPr="00746081">
        <w:rPr>
          <w:szCs w:val="24"/>
          <w:lang w:val="fr-FR"/>
        </w:rPr>
        <w:t xml:space="preserve">Để thực hiện chức năng </w:t>
      </w:r>
      <w:r w:rsidRPr="00746081">
        <w:rPr>
          <w:i/>
          <w:szCs w:val="24"/>
          <w:lang w:val="fr-FR"/>
        </w:rPr>
        <w:t>Bảng kết quả giao dịch cuối ngày</w:t>
      </w:r>
      <w:r w:rsidRPr="00746081">
        <w:rPr>
          <w:szCs w:val="24"/>
          <w:lang w:val="fr-FR"/>
        </w:rPr>
        <w:t xml:space="preserve">, chọn </w:t>
      </w:r>
      <w:r w:rsidRPr="00746081">
        <w:rPr>
          <w:i/>
          <w:szCs w:val="24"/>
          <w:lang w:val="fr-FR"/>
        </w:rPr>
        <w:t xml:space="preserve">Báo cáo đối chiếu </w:t>
      </w:r>
      <w:r w:rsidRPr="00746081">
        <w:rPr>
          <w:i/>
          <w:szCs w:val="24"/>
          <w:lang w:val="fr-FR"/>
        </w:rPr>
        <w:sym w:font="Wingdings" w:char="F0E0"/>
      </w:r>
      <w:r w:rsidRPr="00746081">
        <w:rPr>
          <w:i/>
          <w:szCs w:val="24"/>
          <w:lang w:val="fr-FR"/>
        </w:rPr>
        <w:t xml:space="preserve"> Bảng kết quả giao dịch cuối ngày</w:t>
      </w:r>
      <w:r w:rsidRPr="00746081">
        <w:rPr>
          <w:szCs w:val="24"/>
          <w:lang w:val="fr-FR"/>
        </w:rPr>
        <w:t xml:space="preserve">. Giao diện </w:t>
      </w:r>
      <w:r w:rsidRPr="00746081">
        <w:rPr>
          <w:i/>
          <w:szCs w:val="24"/>
          <w:lang w:val="fr-FR"/>
        </w:rPr>
        <w:t xml:space="preserve">Bảng kết quả giao dịch cuối ngày </w:t>
      </w:r>
      <w:r w:rsidRPr="00746081">
        <w:rPr>
          <w:szCs w:val="24"/>
          <w:lang w:val="fr-FR"/>
        </w:rPr>
        <w:t>hiển thị</w:t>
      </w:r>
      <w:r w:rsidR="003959F0" w:rsidRPr="00746081">
        <w:rPr>
          <w:szCs w:val="24"/>
          <w:lang w:val="fr-FR"/>
        </w:rPr>
        <w:t xml:space="preserve"> như sau</w:t>
      </w:r>
      <w:r w:rsidRPr="00746081">
        <w:rPr>
          <w:szCs w:val="24"/>
          <w:lang w:val="fr-FR"/>
        </w:rPr>
        <w:t>:</w:t>
      </w:r>
    </w:p>
    <w:p w14:paraId="62D20A65" w14:textId="77777777" w:rsidR="005C34E7" w:rsidRPr="00746081" w:rsidRDefault="001253BF" w:rsidP="00CF53DB">
      <w:pPr>
        <w:jc w:val="center"/>
        <w:rPr>
          <w:szCs w:val="24"/>
          <w:lang w:val="fr-FR"/>
        </w:rPr>
      </w:pPr>
      <w:r>
        <w:rPr>
          <w:noProof/>
          <w:lang w:val="vi-VN" w:eastAsia="vi-VN"/>
        </w:rPr>
        <w:drawing>
          <wp:inline distT="0" distB="0" distL="0" distR="0" wp14:anchorId="38F4505C" wp14:editId="0FBB9AFD">
            <wp:extent cx="6205855" cy="908050"/>
            <wp:effectExtent l="19050" t="19050" r="23495" b="2540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205855" cy="908050"/>
                    </a:xfrm>
                    <a:prstGeom prst="rect">
                      <a:avLst/>
                    </a:prstGeom>
                    <a:ln>
                      <a:solidFill>
                        <a:schemeClr val="accent1"/>
                      </a:solidFill>
                    </a:ln>
                  </pic:spPr>
                </pic:pic>
              </a:graphicData>
            </a:graphic>
          </wp:inline>
        </w:drawing>
      </w:r>
    </w:p>
    <w:p w14:paraId="2EE59F95" w14:textId="77777777" w:rsidR="005C34E7" w:rsidRDefault="005C34E7" w:rsidP="00237F95">
      <w:pPr>
        <w:pStyle w:val="FigureIndex"/>
      </w:pPr>
      <w:r w:rsidRPr="00746081">
        <w:t> </w:t>
      </w:r>
      <w:bookmarkStart w:id="431" w:name="_Toc210015885"/>
      <w:bookmarkStart w:id="432" w:name="_Toc210791663"/>
      <w:bookmarkStart w:id="433" w:name="_Toc43309098"/>
      <w:r w:rsidRPr="00746081">
        <w:t>Giao diện Bảng kết quả giao dịch cuối ngày</w:t>
      </w:r>
      <w:bookmarkEnd w:id="431"/>
      <w:bookmarkEnd w:id="432"/>
      <w:bookmarkEnd w:id="433"/>
    </w:p>
    <w:p w14:paraId="3A27D745" w14:textId="77777777" w:rsidR="001253BF" w:rsidRPr="007D4070" w:rsidRDefault="007D4070" w:rsidP="00CF53DB">
      <w:pPr>
        <w:jc w:val="center"/>
        <w:rPr>
          <w:noProof/>
        </w:rPr>
      </w:pPr>
      <w:r>
        <w:rPr>
          <w:noProof/>
          <w:lang w:val="vi-VN" w:eastAsia="vi-VN"/>
        </w:rPr>
        <w:drawing>
          <wp:inline distT="0" distB="0" distL="0" distR="0" wp14:anchorId="2B358CEA" wp14:editId="406BBEE8">
            <wp:extent cx="6205855" cy="879475"/>
            <wp:effectExtent l="19050" t="19050" r="23495" b="1587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6205855" cy="879475"/>
                    </a:xfrm>
                    <a:prstGeom prst="rect">
                      <a:avLst/>
                    </a:prstGeom>
                    <a:ln>
                      <a:solidFill>
                        <a:schemeClr val="accent1"/>
                      </a:solidFill>
                    </a:ln>
                  </pic:spPr>
                </pic:pic>
              </a:graphicData>
            </a:graphic>
          </wp:inline>
        </w:drawing>
      </w:r>
    </w:p>
    <w:p w14:paraId="257A3820" w14:textId="77777777" w:rsidR="001253BF" w:rsidRPr="00746081" w:rsidRDefault="001253BF" w:rsidP="00237F95">
      <w:pPr>
        <w:pStyle w:val="FigureIndex"/>
      </w:pPr>
      <w:bookmarkStart w:id="434" w:name="_Toc43309099"/>
      <w:r w:rsidRPr="00746081">
        <w:t>Giao diện Bảng kết quả giao dịch cuối ngày</w:t>
      </w:r>
      <w:r>
        <w:t xml:space="preserve"> giao dịch ngoại tệ</w:t>
      </w:r>
      <w:bookmarkEnd w:id="434"/>
    </w:p>
    <w:p w14:paraId="5CC7F718" w14:textId="77777777" w:rsidR="005C34E7" w:rsidRPr="00746081" w:rsidRDefault="005C34E7" w:rsidP="00CF53DB">
      <w:pPr>
        <w:rPr>
          <w:szCs w:val="24"/>
          <w:lang w:val="fr-FR" w:eastAsia="ja-JP"/>
        </w:rPr>
      </w:pPr>
      <w:r w:rsidRPr="00746081">
        <w:rPr>
          <w:b/>
          <w:szCs w:val="24"/>
          <w:u w:val="single"/>
          <w:lang w:val="fr-FR" w:eastAsia="ja-JP"/>
        </w:rPr>
        <w:t>Lưu ý</w:t>
      </w:r>
      <w:r w:rsidRPr="00746081">
        <w:rPr>
          <w:szCs w:val="24"/>
          <w:lang w:val="fr-FR" w:eastAsia="ja-JP"/>
        </w:rPr>
        <w:t>: Dữ liệu tại chứ</w:t>
      </w:r>
      <w:r w:rsidR="009F7956" w:rsidRPr="00746081">
        <w:rPr>
          <w:szCs w:val="24"/>
          <w:lang w:val="fr-FR" w:eastAsia="ja-JP"/>
        </w:rPr>
        <w:t>c năng n</w:t>
      </w:r>
      <w:r w:rsidRPr="00746081">
        <w:rPr>
          <w:szCs w:val="24"/>
          <w:lang w:val="fr-FR" w:eastAsia="ja-JP"/>
        </w:rPr>
        <w:t>ày chỉ hiển thị sau khi đã thực hiện đối chiếu cuối ngày.</w:t>
      </w:r>
    </w:p>
    <w:p w14:paraId="7E5F3AE4" w14:textId="77777777" w:rsidR="005C34E7" w:rsidRPr="00746081" w:rsidRDefault="005C34E7" w:rsidP="00C92184">
      <w:pPr>
        <w:pStyle w:val="HD6"/>
        <w:rPr>
          <w:lang w:val="fr-FR"/>
        </w:rPr>
      </w:pPr>
      <w:bookmarkStart w:id="435" w:name="_Toc209871031"/>
      <w:bookmarkStart w:id="436" w:name="_Toc210019416"/>
      <w:r w:rsidRPr="00746081">
        <w:rPr>
          <w:lang w:val="fr-FR"/>
        </w:rPr>
        <w:t>In giấy báo</w:t>
      </w:r>
      <w:bookmarkEnd w:id="435"/>
      <w:bookmarkEnd w:id="436"/>
    </w:p>
    <w:p w14:paraId="2663419A" w14:textId="4996659A" w:rsidR="005C34E7" w:rsidRPr="00746081" w:rsidRDefault="005C34E7" w:rsidP="00CF53DB">
      <w:pPr>
        <w:pStyle w:val="ListBullet"/>
        <w:numPr>
          <w:ilvl w:val="0"/>
          <w:numId w:val="0"/>
        </w:numPr>
        <w:rPr>
          <w:szCs w:val="24"/>
          <w:lang w:val="fr-FR"/>
        </w:rPr>
      </w:pPr>
      <w:r w:rsidRPr="00746081">
        <w:rPr>
          <w:szCs w:val="24"/>
          <w:lang w:val="fr-FR"/>
        </w:rPr>
        <w:t>Chức năng in giấy báo cho phép người sử dụng in các giấy báo cho các lệnh chuyển tiền đi hoặc đế</w:t>
      </w:r>
      <w:r w:rsidR="00F2384B">
        <w:rPr>
          <w:szCs w:val="24"/>
          <w:lang w:val="fr-FR"/>
        </w:rPr>
        <w:t>n. Hệ thống mặc định in giấy báo ra khổ giấy A5, đồng thời cho phép tích chọn in trên khổ giấy A4.</w:t>
      </w:r>
    </w:p>
    <w:p w14:paraId="48D885B0" w14:textId="77777777" w:rsidR="005C34E7" w:rsidRPr="00746081" w:rsidRDefault="005C34E7" w:rsidP="00CF53DB">
      <w:pPr>
        <w:jc w:val="both"/>
        <w:rPr>
          <w:szCs w:val="24"/>
          <w:lang w:val="fr-FR"/>
        </w:rPr>
      </w:pPr>
      <w:r w:rsidRPr="00746081">
        <w:rPr>
          <w:szCs w:val="24"/>
          <w:lang w:val="fr-FR"/>
        </w:rPr>
        <w:t xml:space="preserve">Để thực hiện chức năng </w:t>
      </w:r>
      <w:r w:rsidRPr="00746081">
        <w:rPr>
          <w:i/>
          <w:szCs w:val="24"/>
          <w:lang w:val="fr-FR"/>
        </w:rPr>
        <w:t>In giấy báo</w:t>
      </w:r>
      <w:r w:rsidRPr="00746081">
        <w:rPr>
          <w:szCs w:val="24"/>
          <w:lang w:val="fr-FR"/>
        </w:rPr>
        <w:t xml:space="preserve">, người sử dụng chọn </w:t>
      </w:r>
      <w:r w:rsidRPr="00746081">
        <w:rPr>
          <w:i/>
          <w:szCs w:val="24"/>
          <w:lang w:val="fr-FR"/>
        </w:rPr>
        <w:t xml:space="preserve">Báo cáo đối chiếu </w:t>
      </w:r>
      <w:r w:rsidRPr="00746081">
        <w:rPr>
          <w:i/>
          <w:szCs w:val="24"/>
          <w:lang w:val="fr-FR"/>
        </w:rPr>
        <w:sym w:font="Wingdings" w:char="F0E0"/>
      </w:r>
      <w:r w:rsidRPr="00746081">
        <w:rPr>
          <w:i/>
          <w:szCs w:val="24"/>
          <w:lang w:val="fr-FR"/>
        </w:rPr>
        <w:t xml:space="preserve"> In giấy báo</w:t>
      </w:r>
      <w:r w:rsidRPr="00746081">
        <w:rPr>
          <w:szCs w:val="24"/>
          <w:lang w:val="fr-FR"/>
        </w:rPr>
        <w:t xml:space="preserve">. Giao diện </w:t>
      </w:r>
      <w:r w:rsidRPr="00746081">
        <w:rPr>
          <w:i/>
          <w:szCs w:val="24"/>
          <w:lang w:val="fr-FR"/>
        </w:rPr>
        <w:t xml:space="preserve">In giấy báo </w:t>
      </w:r>
      <w:r w:rsidRPr="00746081">
        <w:rPr>
          <w:szCs w:val="24"/>
          <w:lang w:val="fr-FR"/>
        </w:rPr>
        <w:t xml:space="preserve"> hiển thị</w:t>
      </w:r>
      <w:r w:rsidR="002711AA" w:rsidRPr="00746081">
        <w:rPr>
          <w:szCs w:val="24"/>
          <w:lang w:val="fr-FR"/>
        </w:rPr>
        <w:t xml:space="preserve"> như sau</w:t>
      </w:r>
      <w:r w:rsidRPr="00746081">
        <w:rPr>
          <w:szCs w:val="24"/>
          <w:lang w:val="fr-FR"/>
        </w:rPr>
        <w:t>:</w:t>
      </w:r>
    </w:p>
    <w:p w14:paraId="358D9B7D" w14:textId="2620C643" w:rsidR="005C34E7" w:rsidRPr="00746081" w:rsidRDefault="00171702" w:rsidP="00CF53DB">
      <w:pPr>
        <w:jc w:val="center"/>
        <w:rPr>
          <w:szCs w:val="24"/>
          <w:lang w:val="fr-FR"/>
        </w:rPr>
      </w:pPr>
      <w:r>
        <w:rPr>
          <w:noProof/>
          <w:lang w:val="vi-VN" w:eastAsia="vi-VN"/>
        </w:rPr>
        <w:drawing>
          <wp:inline distT="0" distB="0" distL="0" distR="0" wp14:anchorId="5262CFB5" wp14:editId="7796A526">
            <wp:extent cx="6205855" cy="3359150"/>
            <wp:effectExtent l="0" t="0" r="4445" b="0"/>
            <wp:docPr id="915" name="Picture 9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6205855" cy="3359150"/>
                    </a:xfrm>
                    <a:prstGeom prst="rect">
                      <a:avLst/>
                    </a:prstGeom>
                  </pic:spPr>
                </pic:pic>
              </a:graphicData>
            </a:graphic>
          </wp:inline>
        </w:drawing>
      </w:r>
    </w:p>
    <w:p w14:paraId="1492C921" w14:textId="77777777" w:rsidR="005C34E7" w:rsidRDefault="005C34E7" w:rsidP="00237F95">
      <w:pPr>
        <w:pStyle w:val="FigureIndex"/>
      </w:pPr>
      <w:r w:rsidRPr="00746081">
        <w:t> </w:t>
      </w:r>
      <w:bookmarkStart w:id="437" w:name="_Toc210015886"/>
      <w:bookmarkStart w:id="438" w:name="_Toc210791664"/>
      <w:bookmarkStart w:id="439" w:name="_Toc43309100"/>
      <w:r w:rsidRPr="00746081">
        <w:t>Giao diện In giấy báo</w:t>
      </w:r>
      <w:bookmarkEnd w:id="437"/>
      <w:bookmarkEnd w:id="438"/>
      <w:bookmarkEnd w:id="439"/>
    </w:p>
    <w:p w14:paraId="5E3AABBC" w14:textId="189B7E27" w:rsidR="00134BB8" w:rsidRPr="00134BB8" w:rsidRDefault="00171702" w:rsidP="00CF53DB">
      <w:pPr>
        <w:jc w:val="center"/>
        <w:rPr>
          <w:noProof/>
        </w:rPr>
      </w:pPr>
      <w:r>
        <w:rPr>
          <w:noProof/>
          <w:lang w:val="vi-VN" w:eastAsia="vi-VN"/>
        </w:rPr>
        <w:drawing>
          <wp:inline distT="0" distB="0" distL="0" distR="0" wp14:anchorId="204363B4" wp14:editId="49AE1955">
            <wp:extent cx="6205855" cy="2583815"/>
            <wp:effectExtent l="0" t="0" r="4445" b="6985"/>
            <wp:docPr id="920" name="Picture 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205855" cy="2583815"/>
                    </a:xfrm>
                    <a:prstGeom prst="rect">
                      <a:avLst/>
                    </a:prstGeom>
                  </pic:spPr>
                </pic:pic>
              </a:graphicData>
            </a:graphic>
          </wp:inline>
        </w:drawing>
      </w:r>
    </w:p>
    <w:p w14:paraId="0BDB46B5" w14:textId="77777777" w:rsidR="00134BB8" w:rsidRPr="00746081" w:rsidRDefault="00134BB8" w:rsidP="00237F95">
      <w:pPr>
        <w:pStyle w:val="FigureIndex"/>
      </w:pPr>
      <w:bookmarkStart w:id="440" w:name="_Toc43309101"/>
      <w:r w:rsidRPr="00746081">
        <w:t>Giao diện In giấy báo</w:t>
      </w:r>
      <w:r>
        <w:t xml:space="preserve"> giao dịch ngoại tệ</w:t>
      </w:r>
      <w:bookmarkEnd w:id="440"/>
    </w:p>
    <w:p w14:paraId="76344772" w14:textId="20404467" w:rsidR="005C34E7" w:rsidRPr="00746081" w:rsidRDefault="005C34E7" w:rsidP="00181EA2">
      <w:pPr>
        <w:pStyle w:val="Bullet01"/>
        <w:rPr>
          <w:lang w:val="fr-FR"/>
        </w:rPr>
      </w:pPr>
      <w:r w:rsidRPr="00746081">
        <w:rPr>
          <w:b/>
          <w:lang w:val="fr-FR"/>
        </w:rPr>
        <w:t>In giấ</w:t>
      </w:r>
      <w:r w:rsidR="002711AA" w:rsidRPr="00746081">
        <w:rPr>
          <w:b/>
          <w:lang w:val="fr-FR"/>
        </w:rPr>
        <w:t>y báo</w:t>
      </w:r>
      <w:r w:rsidRPr="00746081">
        <w:rPr>
          <w:b/>
          <w:lang w:val="fr-FR"/>
        </w:rPr>
        <w:t>:</w:t>
      </w:r>
      <w:r w:rsidRPr="00746081">
        <w:rPr>
          <w:lang w:val="fr-FR"/>
        </w:rPr>
        <w:t xml:space="preserve"> Để in giấy báo cho một hoặc nhiều giao dịch</w:t>
      </w:r>
      <w:r w:rsidR="00E867CF" w:rsidRPr="00746081">
        <w:rPr>
          <w:lang w:val="fr-FR"/>
        </w:rPr>
        <w:t>, thực hiện truy vấn và</w:t>
      </w:r>
      <w:r w:rsidRPr="00746081">
        <w:rPr>
          <w:lang w:val="fr-FR"/>
        </w:rPr>
        <w:t xml:space="preserve"> chọn các giao dịch tại danh sách</w:t>
      </w:r>
      <w:r w:rsidR="00892C9B">
        <w:rPr>
          <w:lang w:val="fr-FR"/>
        </w:rPr>
        <w:t>, lựa chọn hoặc không lựa chọn in trên khổ giấy A4</w:t>
      </w:r>
      <w:r w:rsidRPr="00746081">
        <w:rPr>
          <w:lang w:val="fr-FR"/>
        </w:rPr>
        <w:t xml:space="preserve"> và nhấn nút </w:t>
      </w:r>
      <w:r w:rsidRPr="00746081">
        <w:rPr>
          <w:b/>
          <w:lang w:val="fr-FR"/>
        </w:rPr>
        <w:t>In</w:t>
      </w:r>
      <w:r w:rsidRPr="00746081">
        <w:rPr>
          <w:lang w:val="fr-FR"/>
        </w:rPr>
        <w:t>.</w:t>
      </w:r>
    </w:p>
    <w:p w14:paraId="4EA5DB5F" w14:textId="77777777" w:rsidR="005E753B" w:rsidRPr="00746081" w:rsidRDefault="00116AB3" w:rsidP="00181EA2">
      <w:pPr>
        <w:pStyle w:val="Bullet01"/>
        <w:rPr>
          <w:lang w:val="fr-FR"/>
        </w:rPr>
      </w:pPr>
      <w:r w:rsidRPr="00746081">
        <w:rPr>
          <w:b/>
          <w:lang w:val="fr-FR"/>
        </w:rPr>
        <w:t>In nhiều giao dịch</w:t>
      </w:r>
      <w:r w:rsidRPr="00746081">
        <w:rPr>
          <w:lang w:val="fr-FR"/>
        </w:rPr>
        <w:t xml:space="preserve">: </w:t>
      </w:r>
      <w:r w:rsidR="00F1015A" w:rsidRPr="00746081">
        <w:rPr>
          <w:lang w:val="fr-FR"/>
        </w:rPr>
        <w:t>Nhập vào “Số lượng bản ghi” muốn in (Tối đa 2</w:t>
      </w:r>
      <w:r w:rsidR="00F07F2B" w:rsidRPr="00746081">
        <w:rPr>
          <w:lang w:val="fr-FR"/>
        </w:rPr>
        <w:t>.</w:t>
      </w:r>
      <w:r w:rsidR="00F1015A" w:rsidRPr="00746081">
        <w:rPr>
          <w:lang w:val="fr-FR"/>
        </w:rPr>
        <w:t xml:space="preserve">000), thực hiện truy vấn và </w:t>
      </w:r>
      <w:r w:rsidR="00F07F2B" w:rsidRPr="00746081">
        <w:rPr>
          <w:b/>
          <w:lang w:val="fr-FR"/>
        </w:rPr>
        <w:t xml:space="preserve">KHÔNG </w:t>
      </w:r>
      <w:r w:rsidR="00F1015A" w:rsidRPr="00746081">
        <w:rPr>
          <w:b/>
          <w:lang w:val="fr-FR"/>
        </w:rPr>
        <w:t>chọn các giao dịch tại danh sách</w:t>
      </w:r>
      <w:r w:rsidR="00F1015A" w:rsidRPr="00746081">
        <w:rPr>
          <w:lang w:val="fr-FR"/>
        </w:rPr>
        <w:t xml:space="preserve"> </w:t>
      </w:r>
      <w:r w:rsidR="00F07F2B" w:rsidRPr="00746081">
        <w:rPr>
          <w:lang w:val="fr-FR"/>
        </w:rPr>
        <w:t>sau đó</w:t>
      </w:r>
      <w:r w:rsidR="00F1015A" w:rsidRPr="00746081">
        <w:rPr>
          <w:lang w:val="fr-FR"/>
        </w:rPr>
        <w:t xml:space="preserve"> nhấn nút </w:t>
      </w:r>
      <w:r w:rsidR="00F1015A" w:rsidRPr="00746081">
        <w:rPr>
          <w:b/>
          <w:lang w:val="fr-FR"/>
        </w:rPr>
        <w:t>In tất cả</w:t>
      </w:r>
      <w:r w:rsidR="00F07F2B" w:rsidRPr="00746081">
        <w:rPr>
          <w:lang w:val="fr-FR"/>
        </w:rPr>
        <w:t>, hệ thống cho phép in tối đa 1 lần 2.000 giao dịch</w:t>
      </w:r>
      <w:r w:rsidR="00440730" w:rsidRPr="00746081">
        <w:rPr>
          <w:lang w:val="fr-FR"/>
        </w:rPr>
        <w:t>, NSD</w:t>
      </w:r>
      <w:r w:rsidR="001F0D0F" w:rsidRPr="00746081">
        <w:rPr>
          <w:lang w:val="fr-FR"/>
        </w:rPr>
        <w:t xml:space="preserve"> </w:t>
      </w:r>
      <w:r w:rsidR="00440730" w:rsidRPr="00746081">
        <w:rPr>
          <w:lang w:val="fr-FR"/>
        </w:rPr>
        <w:t xml:space="preserve">có thể chọn in ra máy in hoặc </w:t>
      </w:r>
      <w:r w:rsidR="001F0D0F" w:rsidRPr="00746081">
        <w:rPr>
          <w:lang w:val="fr-FR"/>
        </w:rPr>
        <w:t xml:space="preserve">cũng có thể chọn </w:t>
      </w:r>
      <w:r w:rsidR="00440730" w:rsidRPr="00746081">
        <w:rPr>
          <w:lang w:val="fr-FR"/>
        </w:rPr>
        <w:t>xuất ra file Excel hoặc PDF</w:t>
      </w:r>
      <w:r w:rsidR="00F1015A" w:rsidRPr="00746081">
        <w:rPr>
          <w:lang w:val="fr-FR"/>
        </w:rPr>
        <w:t>.</w:t>
      </w:r>
    </w:p>
    <w:p w14:paraId="4BDDA833" w14:textId="77777777" w:rsidR="005C34E7" w:rsidRPr="00746081" w:rsidRDefault="005C34E7" w:rsidP="00CF53DB">
      <w:pPr>
        <w:jc w:val="both"/>
        <w:rPr>
          <w:szCs w:val="24"/>
          <w:lang w:val="fr-FR" w:eastAsia="ja-JP"/>
        </w:rPr>
      </w:pPr>
      <w:r w:rsidRPr="00746081">
        <w:rPr>
          <w:b/>
          <w:szCs w:val="24"/>
          <w:u w:val="single"/>
          <w:lang w:val="fr-FR" w:eastAsia="ja-JP"/>
        </w:rPr>
        <w:t>Lưu ý</w:t>
      </w:r>
      <w:r w:rsidRPr="00746081">
        <w:rPr>
          <w:szCs w:val="24"/>
          <w:lang w:val="fr-FR" w:eastAsia="ja-JP"/>
        </w:rPr>
        <w:t>: Nút In sẽ không hiển thị trong trường hợp giao dịch đã được in một lần. Trong trường hợp này nếu vẫn muốn in lại giao dịch tiến hành thống kế giao dịch theo tiêu chí Đã in và nhấn  nút In lại để in giao dịch</w:t>
      </w:r>
    </w:p>
    <w:p w14:paraId="08888A63" w14:textId="77777777" w:rsidR="006E3B92" w:rsidRPr="00746081" w:rsidRDefault="006E3B92" w:rsidP="00C92184">
      <w:pPr>
        <w:pStyle w:val="HD6"/>
        <w:rPr>
          <w:lang w:val="fr-FR"/>
        </w:rPr>
      </w:pPr>
      <w:r w:rsidRPr="00746081">
        <w:rPr>
          <w:lang w:val="fr-FR"/>
        </w:rPr>
        <w:t>In bảng kê giao dịch trái phiếu chính phủ</w:t>
      </w:r>
    </w:p>
    <w:p w14:paraId="7931AE0F" w14:textId="77777777" w:rsidR="006E3B92" w:rsidRPr="00746081" w:rsidRDefault="007B2A4A" w:rsidP="00CF53DB">
      <w:pPr>
        <w:jc w:val="both"/>
        <w:rPr>
          <w:szCs w:val="24"/>
          <w:lang w:val="fr-FR"/>
        </w:rPr>
      </w:pPr>
      <w:r w:rsidRPr="00746081">
        <w:rPr>
          <w:szCs w:val="24"/>
          <w:lang w:val="fr-FR"/>
        </w:rPr>
        <w:t>Để thực hiện chức năng in</w:t>
      </w:r>
      <w:r w:rsidR="006E3B92" w:rsidRPr="00746081">
        <w:rPr>
          <w:szCs w:val="24"/>
          <w:lang w:val="fr-FR"/>
        </w:rPr>
        <w:t xml:space="preserve"> </w:t>
      </w:r>
      <w:r w:rsidRPr="00746081">
        <w:rPr>
          <w:szCs w:val="24"/>
          <w:lang w:val="fr-FR"/>
        </w:rPr>
        <w:t>Bảng kê giao dịch trái phiếu chính phủ</w:t>
      </w:r>
      <w:r w:rsidR="006E3B92" w:rsidRPr="00746081">
        <w:rPr>
          <w:szCs w:val="24"/>
          <w:lang w:val="fr-FR"/>
        </w:rPr>
        <w:t>, NSD vào chức năng Tra cứu/ Bảng kê giao dịch trái phiếu chính phủ</w:t>
      </w:r>
    </w:p>
    <w:p w14:paraId="01EF7B33" w14:textId="77777777" w:rsidR="007B2A4A" w:rsidRPr="00746081" w:rsidRDefault="007B2A4A" w:rsidP="00CF53DB">
      <w:pPr>
        <w:jc w:val="both"/>
        <w:rPr>
          <w:szCs w:val="24"/>
          <w:lang w:val="fr-FR"/>
        </w:rPr>
      </w:pPr>
      <w:r w:rsidRPr="00746081">
        <w:rPr>
          <w:szCs w:val="24"/>
          <w:lang w:val="fr-FR"/>
        </w:rPr>
        <w:t xml:space="preserve">Để thực hiện chức năng </w:t>
      </w:r>
      <w:r w:rsidRPr="00746081">
        <w:rPr>
          <w:i/>
          <w:szCs w:val="24"/>
          <w:lang w:val="fr-FR"/>
        </w:rPr>
        <w:t>In giấy báo</w:t>
      </w:r>
      <w:r w:rsidRPr="00746081">
        <w:rPr>
          <w:szCs w:val="24"/>
          <w:lang w:val="fr-FR"/>
        </w:rPr>
        <w:t xml:space="preserve">, người sử dụng chọn </w:t>
      </w:r>
      <w:r w:rsidRPr="00746081">
        <w:rPr>
          <w:i/>
          <w:szCs w:val="24"/>
          <w:lang w:val="fr-FR"/>
        </w:rPr>
        <w:t xml:space="preserve">Báo cáo đối chiếu </w:t>
      </w:r>
      <w:r w:rsidRPr="00746081">
        <w:rPr>
          <w:i/>
          <w:szCs w:val="24"/>
          <w:lang w:val="fr-FR"/>
        </w:rPr>
        <w:sym w:font="Wingdings" w:char="F0E0"/>
      </w:r>
      <w:r w:rsidRPr="00746081">
        <w:rPr>
          <w:i/>
          <w:szCs w:val="24"/>
          <w:lang w:val="fr-FR"/>
        </w:rPr>
        <w:t xml:space="preserve"> Bảng kê giao dịch TPCP</w:t>
      </w:r>
      <w:r w:rsidRPr="00746081">
        <w:rPr>
          <w:szCs w:val="24"/>
          <w:lang w:val="fr-FR"/>
        </w:rPr>
        <w:t>. Giao diện hiển thị như sau:</w:t>
      </w:r>
    </w:p>
    <w:p w14:paraId="5B560FD8" w14:textId="77777777" w:rsidR="007B2A4A" w:rsidRPr="00746081" w:rsidRDefault="0049373C" w:rsidP="00CF53DB">
      <w:pPr>
        <w:jc w:val="center"/>
        <w:rPr>
          <w:szCs w:val="24"/>
          <w:lang w:val="fr-FR"/>
        </w:rPr>
      </w:pPr>
      <w:r w:rsidRPr="00746081">
        <w:rPr>
          <w:noProof/>
          <w:szCs w:val="24"/>
          <w:lang w:val="vi-VN" w:eastAsia="vi-VN"/>
        </w:rPr>
        <w:drawing>
          <wp:inline distT="0" distB="0" distL="0" distR="0" wp14:anchorId="6F0B5FF9" wp14:editId="226DC62D">
            <wp:extent cx="5937298" cy="786765"/>
            <wp:effectExtent l="19050" t="19050" r="25400" b="13335"/>
            <wp:docPr id="80916" name="Picture 80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8"/>
                    <a:srcRect t="34236"/>
                    <a:stretch/>
                  </pic:blipFill>
                  <pic:spPr bwMode="auto">
                    <a:xfrm>
                      <a:off x="0" y="0"/>
                      <a:ext cx="5940425" cy="787179"/>
                    </a:xfrm>
                    <a:prstGeom prst="rect">
                      <a:avLst/>
                    </a:prstGeom>
                    <a:ln w="9525" cap="flat" cmpd="sng" algn="ctr">
                      <a:solidFill>
                        <a:srgbClr val="4F81BD"/>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0FAAB3C8" w14:textId="77777777" w:rsidR="007B2A4A" w:rsidRPr="00746081" w:rsidRDefault="007B2A4A" w:rsidP="00237F95">
      <w:pPr>
        <w:pStyle w:val="FigureIndex"/>
      </w:pPr>
      <w:r w:rsidRPr="00746081">
        <w:t> </w:t>
      </w:r>
      <w:bookmarkStart w:id="441" w:name="_Toc43309102"/>
      <w:r w:rsidRPr="00746081">
        <w:t xml:space="preserve">Giao diện In </w:t>
      </w:r>
      <w:r w:rsidR="0049373C" w:rsidRPr="00746081">
        <w:t>Bảng kê giao dịch TPCP</w:t>
      </w:r>
      <w:bookmarkEnd w:id="441"/>
    </w:p>
    <w:p w14:paraId="22BFAFC3" w14:textId="77777777" w:rsidR="007B2A4A" w:rsidRPr="00746081" w:rsidRDefault="0049373C" w:rsidP="00181EA2">
      <w:pPr>
        <w:pStyle w:val="Bullet01"/>
        <w:rPr>
          <w:lang w:val="fr-FR"/>
        </w:rPr>
      </w:pPr>
      <w:r w:rsidRPr="00746081">
        <w:rPr>
          <w:lang w:val="fr-FR"/>
        </w:rPr>
        <w:t>NSD có thể chọn thêm điều kiện tra cứu theo: Ngày giao dịch; Chiều giao dịch; sau đó chọn nút lệnh In. Chương trình sẽ hiển thị danh sách các giao dịch thoả mãn điều kiện tra cứu</w:t>
      </w:r>
    </w:p>
    <w:p w14:paraId="2EC696D8" w14:textId="77777777" w:rsidR="0049373C" w:rsidRPr="00746081" w:rsidRDefault="0049373C" w:rsidP="00CF53DB">
      <w:pPr>
        <w:jc w:val="center"/>
        <w:rPr>
          <w:szCs w:val="24"/>
          <w:lang w:val="fr-FR"/>
        </w:rPr>
      </w:pPr>
      <w:r w:rsidRPr="00746081">
        <w:rPr>
          <w:noProof/>
          <w:szCs w:val="24"/>
          <w:lang w:val="vi-VN" w:eastAsia="vi-VN"/>
        </w:rPr>
        <w:drawing>
          <wp:inline distT="0" distB="0" distL="0" distR="0" wp14:anchorId="6858636B" wp14:editId="21EAED1E">
            <wp:extent cx="5940073" cy="2818765"/>
            <wp:effectExtent l="19050" t="19050" r="22860" b="19685"/>
            <wp:docPr id="80917" name="Picture 80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9"/>
                    <a:srcRect t="12168"/>
                    <a:stretch/>
                  </pic:blipFill>
                  <pic:spPr bwMode="auto">
                    <a:xfrm>
                      <a:off x="0" y="0"/>
                      <a:ext cx="5940425" cy="2818932"/>
                    </a:xfrm>
                    <a:prstGeom prst="rect">
                      <a:avLst/>
                    </a:prstGeom>
                    <a:ln w="9525" cap="flat" cmpd="sng" algn="ctr">
                      <a:solidFill>
                        <a:srgbClr val="4F81BD"/>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1395AF7E" w14:textId="77777777" w:rsidR="0049373C" w:rsidRPr="00746081" w:rsidRDefault="0049373C" w:rsidP="00237F95">
      <w:pPr>
        <w:pStyle w:val="FigureIndex"/>
      </w:pPr>
      <w:r w:rsidRPr="00746081">
        <w:t> </w:t>
      </w:r>
      <w:bookmarkStart w:id="442" w:name="_Toc43309103"/>
      <w:r w:rsidRPr="00746081">
        <w:t>Giao diện Bảng kê giao dịch TPCP</w:t>
      </w:r>
      <w:bookmarkEnd w:id="442"/>
    </w:p>
    <w:p w14:paraId="1AE25FDA" w14:textId="4B042A99" w:rsidR="005C34E7" w:rsidRPr="00746081" w:rsidRDefault="005C34E7" w:rsidP="0059387C">
      <w:pPr>
        <w:pStyle w:val="HD4"/>
        <w:rPr>
          <w:lang w:val="fr-FR"/>
        </w:rPr>
      </w:pPr>
      <w:bookmarkStart w:id="443" w:name="_Toc38030145"/>
      <w:bookmarkStart w:id="444" w:name="_Toc209871032"/>
      <w:bookmarkStart w:id="445" w:name="_Toc210019417"/>
      <w:bookmarkStart w:id="446" w:name="_Toc210791552"/>
      <w:bookmarkStart w:id="447" w:name="_Toc211057536"/>
      <w:bookmarkStart w:id="448" w:name="_Toc43309152"/>
      <w:bookmarkEnd w:id="443"/>
      <w:r w:rsidRPr="00746081">
        <w:rPr>
          <w:lang w:val="fr-FR"/>
        </w:rPr>
        <w:t>Xử lý và khắc phục sự cố</w:t>
      </w:r>
      <w:bookmarkEnd w:id="444"/>
      <w:bookmarkEnd w:id="445"/>
      <w:bookmarkEnd w:id="446"/>
      <w:bookmarkEnd w:id="447"/>
      <w:bookmarkEnd w:id="448"/>
    </w:p>
    <w:p w14:paraId="798400D7" w14:textId="77777777" w:rsidR="005C34E7" w:rsidRPr="00746081" w:rsidRDefault="005C34E7" w:rsidP="00C92184">
      <w:pPr>
        <w:pStyle w:val="HD5"/>
        <w:rPr>
          <w:lang w:val="fr-FR"/>
        </w:rPr>
      </w:pPr>
      <w:bookmarkStart w:id="449" w:name="_Toc210019420"/>
      <w:bookmarkStart w:id="450" w:name="_Toc211057539"/>
      <w:r w:rsidRPr="00746081">
        <w:rPr>
          <w:lang w:val="fr-FR"/>
        </w:rPr>
        <w:t xml:space="preserve">Yêu cầu phục hồi </w:t>
      </w:r>
      <w:r w:rsidR="00E90BEF" w:rsidRPr="00746081">
        <w:rPr>
          <w:lang w:val="fr-FR"/>
        </w:rPr>
        <w:t xml:space="preserve">giao dịch trong ngày </w:t>
      </w:r>
      <w:r w:rsidRPr="00746081">
        <w:rPr>
          <w:lang w:val="fr-FR"/>
        </w:rPr>
        <w:t xml:space="preserve">từ </w:t>
      </w:r>
      <w:r w:rsidR="00134BB8">
        <w:rPr>
          <w:lang w:val="fr-FR"/>
        </w:rPr>
        <w:t>NPSC</w:t>
      </w:r>
      <w:bookmarkEnd w:id="449"/>
      <w:bookmarkEnd w:id="450"/>
    </w:p>
    <w:p w14:paraId="58211F5B" w14:textId="77777777" w:rsidR="005C34E7" w:rsidRPr="00746081" w:rsidRDefault="005C34E7" w:rsidP="00CF53DB">
      <w:pPr>
        <w:jc w:val="both"/>
        <w:rPr>
          <w:szCs w:val="24"/>
          <w:lang w:val="fr-FR" w:eastAsia="ja-JP"/>
        </w:rPr>
      </w:pPr>
      <w:r w:rsidRPr="00746081">
        <w:rPr>
          <w:szCs w:val="24"/>
          <w:lang w:val="fr-FR" w:eastAsia="ja-JP"/>
        </w:rPr>
        <w:t xml:space="preserve">Chức năng này </w:t>
      </w:r>
      <w:r w:rsidR="00E90BEF" w:rsidRPr="00746081">
        <w:rPr>
          <w:szCs w:val="24"/>
          <w:lang w:val="fr-FR" w:eastAsia="ja-JP"/>
        </w:rPr>
        <w:t xml:space="preserve">chỉ </w:t>
      </w:r>
      <w:r w:rsidRPr="00746081">
        <w:rPr>
          <w:szCs w:val="24"/>
          <w:lang w:val="fr-FR" w:eastAsia="ja-JP"/>
        </w:rPr>
        <w:t>cho phép đơn vị thành viên tạo các yêu cầu phục hồi cho các giao dịch đã gửi đi trong ngày</w:t>
      </w:r>
      <w:r w:rsidR="00E90BEF" w:rsidRPr="00746081">
        <w:rPr>
          <w:szCs w:val="24"/>
          <w:lang w:val="fr-FR" w:eastAsia="ja-JP"/>
        </w:rPr>
        <w:t xml:space="preserve"> làm việc hiện tại</w:t>
      </w:r>
      <w:r w:rsidRPr="00746081">
        <w:rPr>
          <w:szCs w:val="24"/>
          <w:lang w:val="fr-FR" w:eastAsia="ja-JP"/>
        </w:rPr>
        <w:t>.</w:t>
      </w:r>
    </w:p>
    <w:p w14:paraId="09BCCB97" w14:textId="77777777" w:rsidR="005C34E7" w:rsidRPr="00746081" w:rsidRDefault="00E90BEF" w:rsidP="00CF53DB">
      <w:pPr>
        <w:jc w:val="both"/>
        <w:rPr>
          <w:szCs w:val="24"/>
          <w:lang w:val="fr-FR" w:eastAsia="ja-JP"/>
        </w:rPr>
      </w:pPr>
      <w:r w:rsidRPr="00746081">
        <w:rPr>
          <w:szCs w:val="24"/>
          <w:lang w:val="fr-FR" w:eastAsia="ja-JP"/>
        </w:rPr>
        <w:t>S</w:t>
      </w:r>
      <w:r w:rsidR="005C34E7" w:rsidRPr="00746081">
        <w:rPr>
          <w:szCs w:val="24"/>
          <w:lang w:val="fr-FR" w:eastAsia="ja-JP"/>
        </w:rPr>
        <w:t>ử dụng trong trường hợp các đơn vị hỏng dữ liệu và cài đặt lại máy trong ngày làm việc, đã có số liệu phát sinh từ đầu ngày cho tới thời điểm hỏng dữ liệu</w:t>
      </w:r>
    </w:p>
    <w:p w14:paraId="2ADB180E" w14:textId="77777777" w:rsidR="005C34E7" w:rsidRPr="00746081" w:rsidRDefault="005C34E7" w:rsidP="00CF53DB">
      <w:pPr>
        <w:rPr>
          <w:szCs w:val="24"/>
          <w:lang w:val="fr-FR" w:eastAsia="ja-JP"/>
        </w:rPr>
      </w:pPr>
      <w:r w:rsidRPr="00746081">
        <w:rPr>
          <w:szCs w:val="24"/>
          <w:lang w:val="fr-FR" w:eastAsia="ja-JP"/>
        </w:rPr>
        <w:t>Quy trình thực hiện như sau:</w:t>
      </w:r>
    </w:p>
    <w:p w14:paraId="32368D68" w14:textId="77777777" w:rsidR="005C34E7" w:rsidRPr="00746081" w:rsidRDefault="005C34E7" w:rsidP="00C92184">
      <w:pPr>
        <w:pStyle w:val="HD6"/>
        <w:rPr>
          <w:lang w:val="fr-FR"/>
        </w:rPr>
      </w:pPr>
      <w:r w:rsidRPr="00746081">
        <w:rPr>
          <w:lang w:val="fr-FR"/>
        </w:rPr>
        <w:t>Lập yêu cầu khôi phục</w:t>
      </w:r>
    </w:p>
    <w:p w14:paraId="71DB8AB9" w14:textId="77777777" w:rsidR="005C34E7" w:rsidRPr="00746081" w:rsidRDefault="005C34E7" w:rsidP="00CF53DB">
      <w:pPr>
        <w:rPr>
          <w:szCs w:val="24"/>
          <w:lang w:val="fr-FR" w:eastAsia="ja-JP"/>
        </w:rPr>
      </w:pPr>
      <w:r w:rsidRPr="00746081">
        <w:rPr>
          <w:szCs w:val="24"/>
          <w:lang w:val="fr-FR" w:eastAsia="ja-JP"/>
        </w:rPr>
        <w:t xml:space="preserve">Để thực hiện chức năng </w:t>
      </w:r>
      <w:r w:rsidRPr="00746081">
        <w:rPr>
          <w:i/>
          <w:szCs w:val="24"/>
          <w:lang w:val="fr-FR" w:eastAsia="ja-JP"/>
        </w:rPr>
        <w:t xml:space="preserve">Tạo yêu cầu phục hồi từ </w:t>
      </w:r>
      <w:r w:rsidR="00134BB8">
        <w:rPr>
          <w:i/>
          <w:szCs w:val="24"/>
          <w:lang w:val="fr-FR" w:eastAsia="ja-JP"/>
        </w:rPr>
        <w:t>NPSC</w:t>
      </w:r>
      <w:r w:rsidRPr="00746081">
        <w:rPr>
          <w:szCs w:val="24"/>
          <w:lang w:val="fr-FR" w:eastAsia="ja-JP"/>
        </w:rPr>
        <w:t xml:space="preserve">, </w:t>
      </w:r>
      <w:r w:rsidR="00E90BEF" w:rsidRPr="00746081">
        <w:rPr>
          <w:szCs w:val="24"/>
          <w:lang w:val="fr-FR" w:eastAsia="ja-JP"/>
        </w:rPr>
        <w:t xml:space="preserve"> KTLH </w:t>
      </w:r>
      <w:r w:rsidRPr="00746081">
        <w:rPr>
          <w:szCs w:val="24"/>
          <w:lang w:val="fr-FR" w:eastAsia="ja-JP"/>
        </w:rPr>
        <w:t xml:space="preserve">chọn </w:t>
      </w:r>
      <w:r w:rsidRPr="00746081">
        <w:rPr>
          <w:i/>
          <w:szCs w:val="24"/>
          <w:lang w:val="fr-FR" w:eastAsia="ja-JP"/>
        </w:rPr>
        <w:t xml:space="preserve">Quản trị hệ thống </w:t>
      </w:r>
      <w:r w:rsidRPr="00746081">
        <w:rPr>
          <w:i/>
          <w:szCs w:val="24"/>
          <w:lang w:val="fr-FR" w:eastAsia="ja-JP"/>
        </w:rPr>
        <w:sym w:font="Wingdings" w:char="F0E0"/>
      </w:r>
      <w:r w:rsidRPr="00746081">
        <w:rPr>
          <w:i/>
          <w:szCs w:val="24"/>
          <w:lang w:val="fr-FR" w:eastAsia="ja-JP"/>
        </w:rPr>
        <w:t xml:space="preserve"> Sao lưu và phục hồi dữ liệu</w:t>
      </w:r>
      <w:r w:rsidRPr="00746081">
        <w:rPr>
          <w:i/>
          <w:szCs w:val="24"/>
          <w:lang w:val="fr-FR" w:eastAsia="ja-JP"/>
        </w:rPr>
        <w:sym w:font="Wingdings" w:char="F0E0"/>
      </w:r>
      <w:r w:rsidRPr="00746081">
        <w:rPr>
          <w:i/>
          <w:szCs w:val="24"/>
          <w:lang w:val="fr-FR" w:eastAsia="ja-JP"/>
        </w:rPr>
        <w:t xml:space="preserve"> Tạo yêu cầu phục hồi  từ </w:t>
      </w:r>
      <w:r w:rsidR="00134BB8">
        <w:rPr>
          <w:i/>
          <w:szCs w:val="24"/>
          <w:lang w:val="fr-FR" w:eastAsia="ja-JP"/>
        </w:rPr>
        <w:t>NPSC</w:t>
      </w:r>
      <w:r w:rsidRPr="00746081">
        <w:rPr>
          <w:szCs w:val="24"/>
          <w:lang w:val="fr-FR" w:eastAsia="ja-JP"/>
        </w:rPr>
        <w:t xml:space="preserve">. Giao diện </w:t>
      </w:r>
      <w:r w:rsidRPr="00746081">
        <w:rPr>
          <w:i/>
          <w:szCs w:val="24"/>
          <w:lang w:val="fr-FR" w:eastAsia="ja-JP"/>
        </w:rPr>
        <w:t xml:space="preserve">Tạo yêu cầu phục hồi từ </w:t>
      </w:r>
      <w:r w:rsidR="00134BB8">
        <w:rPr>
          <w:i/>
          <w:szCs w:val="24"/>
          <w:lang w:val="fr-FR" w:eastAsia="ja-JP"/>
        </w:rPr>
        <w:t>NPSC</w:t>
      </w:r>
      <w:r w:rsidRPr="00746081">
        <w:rPr>
          <w:i/>
          <w:szCs w:val="24"/>
          <w:lang w:val="fr-FR" w:eastAsia="ja-JP"/>
        </w:rPr>
        <w:t xml:space="preserve"> </w:t>
      </w:r>
      <w:r w:rsidRPr="00746081">
        <w:rPr>
          <w:szCs w:val="24"/>
          <w:lang w:val="fr-FR" w:eastAsia="ja-JP"/>
        </w:rPr>
        <w:t xml:space="preserve">hiển thị như </w:t>
      </w:r>
      <w:r w:rsidR="00C222CF">
        <w:rPr>
          <w:szCs w:val="24"/>
          <w:lang w:val="fr-FR" w:eastAsia="ja-JP"/>
        </w:rPr>
        <w:t>sau:</w:t>
      </w:r>
      <w:r w:rsidRPr="00746081">
        <w:rPr>
          <w:szCs w:val="24"/>
          <w:lang w:val="fr-FR" w:eastAsia="ja-JP"/>
        </w:rPr>
        <w:t xml:space="preserve"> </w:t>
      </w:r>
    </w:p>
    <w:p w14:paraId="0E65C10A" w14:textId="77777777" w:rsidR="005C34E7" w:rsidRPr="00746081" w:rsidRDefault="004B0284" w:rsidP="00CF53DB">
      <w:pPr>
        <w:jc w:val="center"/>
        <w:rPr>
          <w:szCs w:val="24"/>
          <w:lang w:val="fr-FR" w:eastAsia="ja-JP"/>
        </w:rPr>
      </w:pPr>
      <w:r>
        <w:rPr>
          <w:noProof/>
          <w:lang w:val="vi-VN" w:eastAsia="vi-VN"/>
        </w:rPr>
        <w:drawing>
          <wp:inline distT="0" distB="0" distL="0" distR="0" wp14:anchorId="4C976B4B" wp14:editId="67FBFC74">
            <wp:extent cx="6205855" cy="1394460"/>
            <wp:effectExtent l="19050" t="19050" r="23495" b="1524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6205855" cy="1394460"/>
                    </a:xfrm>
                    <a:prstGeom prst="rect">
                      <a:avLst/>
                    </a:prstGeom>
                    <a:ln>
                      <a:solidFill>
                        <a:schemeClr val="accent1"/>
                      </a:solidFill>
                    </a:ln>
                  </pic:spPr>
                </pic:pic>
              </a:graphicData>
            </a:graphic>
          </wp:inline>
        </w:drawing>
      </w:r>
    </w:p>
    <w:p w14:paraId="70AB4A69" w14:textId="77777777" w:rsidR="005C34E7" w:rsidRPr="00746081" w:rsidRDefault="005C34E7" w:rsidP="00237F95">
      <w:pPr>
        <w:pStyle w:val="FigureIndex"/>
        <w:rPr>
          <w:lang w:eastAsia="ja-JP"/>
        </w:rPr>
      </w:pPr>
      <w:r w:rsidRPr="00746081">
        <w:rPr>
          <w:lang w:eastAsia="ja-JP"/>
        </w:rPr>
        <w:t> </w:t>
      </w:r>
      <w:bookmarkStart w:id="451" w:name="_Toc210015889"/>
      <w:bookmarkStart w:id="452" w:name="_Toc210791667"/>
      <w:bookmarkStart w:id="453" w:name="_Toc222017766"/>
      <w:bookmarkStart w:id="454" w:name="_Toc43309104"/>
      <w:r w:rsidRPr="00746081">
        <w:rPr>
          <w:lang w:eastAsia="ja-JP"/>
        </w:rPr>
        <w:t xml:space="preserve">Giao diện Tạo yêu cầu phục hồi từ </w:t>
      </w:r>
      <w:r w:rsidR="00134BB8">
        <w:rPr>
          <w:lang w:eastAsia="ja-JP"/>
        </w:rPr>
        <w:t>NPSC</w:t>
      </w:r>
      <w:bookmarkEnd w:id="451"/>
      <w:bookmarkEnd w:id="452"/>
      <w:bookmarkEnd w:id="453"/>
      <w:bookmarkEnd w:id="454"/>
    </w:p>
    <w:p w14:paraId="76529DAB" w14:textId="77777777" w:rsidR="005C34E7" w:rsidRPr="00746081" w:rsidRDefault="005C34E7" w:rsidP="00181EA2">
      <w:pPr>
        <w:pStyle w:val="Bullet01"/>
        <w:rPr>
          <w:b/>
          <w:lang w:val="fr-FR"/>
        </w:rPr>
      </w:pPr>
      <w:r w:rsidRPr="00746081">
        <w:rPr>
          <w:b/>
          <w:lang w:val="fr-FR" w:eastAsia="ja-JP"/>
        </w:rPr>
        <w:t xml:space="preserve">Thêm mới yêu cầu phục hồi dữ liệu:  </w:t>
      </w:r>
      <w:r w:rsidRPr="00746081">
        <w:rPr>
          <w:lang w:val="fr-FR"/>
        </w:rPr>
        <w:t xml:space="preserve">Để thêm mới yêu cầu khôi phục dữ liệu từ trung tâm </w:t>
      </w:r>
      <w:r w:rsidRPr="00746081">
        <w:rPr>
          <w:lang w:val="fr-FR" w:eastAsia="ja-JP"/>
        </w:rPr>
        <w:t xml:space="preserve">nhấn nút </w:t>
      </w:r>
      <w:r w:rsidRPr="00746081">
        <w:rPr>
          <w:i/>
          <w:lang w:val="fr-FR" w:eastAsia="ja-JP"/>
        </w:rPr>
        <w:t xml:space="preserve">Thêm mới </w:t>
      </w:r>
      <w:r w:rsidRPr="00746081">
        <w:rPr>
          <w:lang w:val="fr-FR"/>
        </w:rPr>
        <w:t>giao diện thêm mới yêu cầu khôi phục dữ liệu hiển thị như sau:</w:t>
      </w:r>
    </w:p>
    <w:p w14:paraId="5A77AF51" w14:textId="77777777" w:rsidR="005C34E7" w:rsidRPr="00746081" w:rsidRDefault="004B0284" w:rsidP="00CF53DB">
      <w:pPr>
        <w:jc w:val="center"/>
        <w:rPr>
          <w:b/>
          <w:szCs w:val="24"/>
        </w:rPr>
      </w:pPr>
      <w:r>
        <w:rPr>
          <w:noProof/>
          <w:lang w:val="vi-VN" w:eastAsia="vi-VN"/>
        </w:rPr>
        <w:drawing>
          <wp:inline distT="0" distB="0" distL="0" distR="0" wp14:anchorId="4910D0AC" wp14:editId="25222ADB">
            <wp:extent cx="6205855" cy="3447415"/>
            <wp:effectExtent l="19050" t="19050" r="23495" b="1968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6205855" cy="3447415"/>
                    </a:xfrm>
                    <a:prstGeom prst="rect">
                      <a:avLst/>
                    </a:prstGeom>
                    <a:ln>
                      <a:solidFill>
                        <a:schemeClr val="accent1"/>
                      </a:solidFill>
                    </a:ln>
                  </pic:spPr>
                </pic:pic>
              </a:graphicData>
            </a:graphic>
          </wp:inline>
        </w:drawing>
      </w:r>
    </w:p>
    <w:p w14:paraId="3C8D9C8E" w14:textId="77777777" w:rsidR="005C34E7" w:rsidRPr="00746081" w:rsidRDefault="005C34E7" w:rsidP="00237F95">
      <w:pPr>
        <w:pStyle w:val="FigureIndex"/>
      </w:pPr>
      <w:bookmarkStart w:id="455" w:name="_Toc210015890"/>
      <w:bookmarkStart w:id="456" w:name="_Toc210791668"/>
      <w:bookmarkStart w:id="457" w:name="_Toc43309105"/>
      <w:r w:rsidRPr="00746081">
        <w:t xml:space="preserve">Giao diện Thêm mới yêu cầu phục hồi dữ liệu từ </w:t>
      </w:r>
      <w:r w:rsidR="00134BB8">
        <w:t>NPSC</w:t>
      </w:r>
      <w:bookmarkEnd w:id="455"/>
      <w:bookmarkEnd w:id="456"/>
      <w:bookmarkEnd w:id="457"/>
    </w:p>
    <w:p w14:paraId="1FBBBD2B" w14:textId="77777777" w:rsidR="005C34E7" w:rsidRPr="00746081" w:rsidRDefault="005C34E7" w:rsidP="00CF53DB">
      <w:pPr>
        <w:jc w:val="both"/>
        <w:rPr>
          <w:szCs w:val="24"/>
          <w:lang w:eastAsia="ja-JP"/>
        </w:rPr>
      </w:pPr>
      <w:r w:rsidRPr="00746081">
        <w:rPr>
          <w:szCs w:val="24"/>
          <w:lang w:eastAsia="ja-JP"/>
        </w:rPr>
        <w:t xml:space="preserve">Lựa chọn các file yêu cầu khôi phục dữ liệu tại danh sách và nhấn nút </w:t>
      </w:r>
      <w:r w:rsidRPr="00746081">
        <w:rPr>
          <w:i/>
          <w:szCs w:val="24"/>
          <w:lang w:eastAsia="ja-JP"/>
        </w:rPr>
        <w:t>Ghi</w:t>
      </w:r>
      <w:r w:rsidRPr="00746081">
        <w:rPr>
          <w:szCs w:val="24"/>
          <w:lang w:eastAsia="ja-JP"/>
        </w:rPr>
        <w:t xml:space="preserve"> để ghi lại yêu cầu phục hồi dữ liệu.</w:t>
      </w:r>
    </w:p>
    <w:p w14:paraId="0054DC56" w14:textId="77777777" w:rsidR="005C34E7" w:rsidRPr="00746081" w:rsidRDefault="005C34E7" w:rsidP="00181EA2">
      <w:pPr>
        <w:pStyle w:val="Bullet01"/>
        <w:rPr>
          <w:b/>
        </w:rPr>
      </w:pPr>
      <w:r w:rsidRPr="00746081">
        <w:rPr>
          <w:b/>
          <w:lang w:eastAsia="ja-JP"/>
        </w:rPr>
        <w:t>Thay đổi thông tin yêu cầu phục hồi dữ liệu</w:t>
      </w:r>
      <w:r w:rsidRPr="00746081">
        <w:rPr>
          <w:b/>
        </w:rPr>
        <w:t xml:space="preserve">: </w:t>
      </w:r>
      <w:r w:rsidRPr="00746081">
        <w:t xml:space="preserve">Để thay đổi thông tin của một hay nhiều yêu phục hồi dữ liệu chọn các yêu cầu phục hồi cần thay đổi tại danh sách và nhấn nút </w:t>
      </w:r>
      <w:r w:rsidRPr="00746081">
        <w:rPr>
          <w:i/>
        </w:rPr>
        <w:t xml:space="preserve">Chi tiết. </w:t>
      </w:r>
      <w:r w:rsidRPr="00746081">
        <w:t xml:space="preserve">Tại giao diện </w:t>
      </w:r>
      <w:r w:rsidRPr="00746081">
        <w:rPr>
          <w:i/>
        </w:rPr>
        <w:t xml:space="preserve">Tạo yêu cầu phục hồi dữ liệu từ trung tâm  </w:t>
      </w:r>
      <w:r w:rsidRPr="00746081">
        <w:t xml:space="preserve">chọn lại các thông tin cần thay đổi rồi nhấn nút </w:t>
      </w:r>
      <w:r w:rsidRPr="00746081">
        <w:rPr>
          <w:i/>
        </w:rPr>
        <w:t xml:space="preserve">Ghi </w:t>
      </w:r>
      <w:r w:rsidRPr="00746081">
        <w:t xml:space="preserve">để lưu lại các thay đổi. Nhấn nút </w:t>
      </w:r>
      <w:r w:rsidRPr="00746081">
        <w:rPr>
          <w:i/>
        </w:rPr>
        <w:t>Tiếp theo</w:t>
      </w:r>
      <w:r w:rsidRPr="00746081">
        <w:t xml:space="preserve"> hoặc </w:t>
      </w:r>
      <w:r w:rsidRPr="00746081">
        <w:rPr>
          <w:i/>
        </w:rPr>
        <w:t>Trước</w:t>
      </w:r>
      <w:r w:rsidRPr="00746081">
        <w:t xml:space="preserve"> để chuyển tiếp giữa các giao dịch đã chọn.</w:t>
      </w:r>
    </w:p>
    <w:p w14:paraId="52958E2E" w14:textId="77777777" w:rsidR="005C34E7" w:rsidRPr="00746081" w:rsidRDefault="005C34E7" w:rsidP="00181EA2">
      <w:pPr>
        <w:pStyle w:val="Bullet01"/>
        <w:rPr>
          <w:b/>
        </w:rPr>
      </w:pPr>
      <w:r w:rsidRPr="00746081">
        <w:rPr>
          <w:b/>
          <w:lang w:eastAsia="ja-JP"/>
        </w:rPr>
        <w:t>Xóa yêu cầu phục hồi dữ liệu</w:t>
      </w:r>
      <w:r w:rsidRPr="00746081">
        <w:rPr>
          <w:b/>
        </w:rPr>
        <w:t xml:space="preserve">: </w:t>
      </w:r>
      <w:r w:rsidRPr="00746081">
        <w:t xml:space="preserve">Để xóa một hay nhiều yêu cầu phục hồi dữ liệu chọn các yêu cầu phục hồi cần xóa tại danh sách và nhấn nút </w:t>
      </w:r>
      <w:r w:rsidRPr="00746081">
        <w:rPr>
          <w:i/>
        </w:rPr>
        <w:t xml:space="preserve">Chi tiết. </w:t>
      </w:r>
      <w:r w:rsidRPr="00746081">
        <w:t xml:space="preserve">Tại giao diện </w:t>
      </w:r>
      <w:r w:rsidRPr="00746081">
        <w:rPr>
          <w:i/>
        </w:rPr>
        <w:t xml:space="preserve">Tạo yêu cầu phục hồi dữ liệu từ trung tâm </w:t>
      </w:r>
      <w:r w:rsidRPr="00746081">
        <w:t xml:space="preserve">nhấn nút </w:t>
      </w:r>
      <w:r w:rsidRPr="00746081">
        <w:rPr>
          <w:i/>
        </w:rPr>
        <w:t xml:space="preserve">Xóa </w:t>
      </w:r>
      <w:r w:rsidRPr="00746081">
        <w:t xml:space="preserve">để xóa giao dịch. Nhấn nút </w:t>
      </w:r>
      <w:r w:rsidRPr="00746081">
        <w:rPr>
          <w:i/>
        </w:rPr>
        <w:t>Tiếp theo</w:t>
      </w:r>
      <w:r w:rsidRPr="00746081">
        <w:t xml:space="preserve"> hoặc </w:t>
      </w:r>
      <w:r w:rsidRPr="00746081">
        <w:rPr>
          <w:i/>
        </w:rPr>
        <w:t>Trước</w:t>
      </w:r>
      <w:r w:rsidRPr="00746081">
        <w:t xml:space="preserve"> để chuyển tiếp giữa các giao dịch đã chọn.</w:t>
      </w:r>
    </w:p>
    <w:p w14:paraId="4E7C6ABB" w14:textId="77777777" w:rsidR="005C34E7" w:rsidRPr="00746081" w:rsidRDefault="005C34E7" w:rsidP="00CF53DB">
      <w:pPr>
        <w:ind w:left="224" w:firstLine="14"/>
        <w:rPr>
          <w:szCs w:val="24"/>
        </w:rPr>
      </w:pPr>
      <w:r w:rsidRPr="00746081">
        <w:rPr>
          <w:b/>
          <w:szCs w:val="24"/>
          <w:u w:val="single"/>
        </w:rPr>
        <w:t>Lưu ý</w:t>
      </w:r>
      <w:r w:rsidRPr="00746081">
        <w:rPr>
          <w:szCs w:val="24"/>
        </w:rPr>
        <w:t>: chỉ xóa được các yêu cầu phục hồi chưa được duyệt bởi kiểm soát liên hàng.</w:t>
      </w:r>
    </w:p>
    <w:p w14:paraId="16175F01" w14:textId="77777777" w:rsidR="005C34E7" w:rsidRPr="00746081" w:rsidRDefault="005C34E7" w:rsidP="00181EA2">
      <w:pPr>
        <w:pStyle w:val="Bullet01"/>
        <w:rPr>
          <w:lang w:eastAsia="ja-JP"/>
        </w:rPr>
      </w:pPr>
      <w:r w:rsidRPr="00746081">
        <w:rPr>
          <w:b/>
        </w:rPr>
        <w:t xml:space="preserve">Truy vấn yêu </w:t>
      </w:r>
      <w:r w:rsidRPr="00746081">
        <w:rPr>
          <w:b/>
          <w:lang w:eastAsia="ja-JP"/>
        </w:rPr>
        <w:t>cầu</w:t>
      </w:r>
      <w:r w:rsidRPr="00746081">
        <w:rPr>
          <w:b/>
        </w:rPr>
        <w:t xml:space="preserve"> </w:t>
      </w:r>
      <w:r w:rsidRPr="00746081">
        <w:rPr>
          <w:b/>
          <w:lang w:eastAsia="ja-JP"/>
        </w:rPr>
        <w:t>phục hồi dữ liệu</w:t>
      </w:r>
      <w:r w:rsidRPr="00746081">
        <w:rPr>
          <w:b/>
        </w:rPr>
        <w:t xml:space="preserve">:  </w:t>
      </w:r>
      <w:r w:rsidRPr="00746081">
        <w:t xml:space="preserve">Để truy vấn yêu cầu phục hồi dữ liệu nhập các điều kiện truy vấn vào khung truy vấn và nhấn nút </w:t>
      </w:r>
      <w:r w:rsidRPr="00746081">
        <w:rPr>
          <w:i/>
        </w:rPr>
        <w:t>Truy vấn</w:t>
      </w:r>
    </w:p>
    <w:p w14:paraId="19A45F64" w14:textId="77777777" w:rsidR="005C34E7" w:rsidRPr="00746081" w:rsidRDefault="005C34E7" w:rsidP="00C92184">
      <w:pPr>
        <w:pStyle w:val="HD6"/>
      </w:pPr>
      <w:bookmarkStart w:id="458" w:name="_Toc210019421"/>
      <w:r w:rsidRPr="00746081">
        <w:t xml:space="preserve">Kiểm soát yêu cầu phục hồi từ </w:t>
      </w:r>
      <w:r w:rsidR="00134BB8">
        <w:t>NPSC</w:t>
      </w:r>
      <w:bookmarkEnd w:id="458"/>
    </w:p>
    <w:p w14:paraId="51EC3161" w14:textId="77777777" w:rsidR="005C34E7" w:rsidRPr="00746081" w:rsidRDefault="005C34E7" w:rsidP="00CF53DB">
      <w:pPr>
        <w:pStyle w:val="ListBullet"/>
        <w:numPr>
          <w:ilvl w:val="0"/>
          <w:numId w:val="0"/>
        </w:numPr>
        <w:rPr>
          <w:szCs w:val="24"/>
        </w:rPr>
      </w:pPr>
      <w:r w:rsidRPr="00746081">
        <w:rPr>
          <w:szCs w:val="24"/>
        </w:rPr>
        <w:t xml:space="preserve">Chức năng </w:t>
      </w:r>
      <w:r w:rsidRPr="00746081">
        <w:rPr>
          <w:i/>
          <w:szCs w:val="24"/>
        </w:rPr>
        <w:t xml:space="preserve">Kiểm soát yêu cầu phục hồi dữ liệu từ </w:t>
      </w:r>
      <w:r w:rsidR="00134BB8">
        <w:rPr>
          <w:i/>
          <w:szCs w:val="24"/>
        </w:rPr>
        <w:t>NPSC</w:t>
      </w:r>
      <w:r w:rsidRPr="00746081">
        <w:rPr>
          <w:i/>
          <w:szCs w:val="24"/>
        </w:rPr>
        <w:t xml:space="preserve"> </w:t>
      </w:r>
      <w:r w:rsidRPr="00746081">
        <w:rPr>
          <w:szCs w:val="24"/>
        </w:rPr>
        <w:t xml:space="preserve">cho phép </w:t>
      </w:r>
      <w:r w:rsidR="00E6309D" w:rsidRPr="00746081">
        <w:rPr>
          <w:szCs w:val="24"/>
        </w:rPr>
        <w:t xml:space="preserve">KSLH </w:t>
      </w:r>
      <w:r w:rsidRPr="00746081">
        <w:rPr>
          <w:szCs w:val="24"/>
        </w:rPr>
        <w:t>kiểm soát các yêu cầu phục hồi từ trung tâm đã được duyệt bởi kế toán liên hàng.</w:t>
      </w:r>
    </w:p>
    <w:p w14:paraId="6D2F3CF6" w14:textId="77777777" w:rsidR="005C34E7" w:rsidRPr="00746081" w:rsidRDefault="005C34E7" w:rsidP="00CF53DB">
      <w:pPr>
        <w:jc w:val="both"/>
        <w:rPr>
          <w:szCs w:val="24"/>
        </w:rPr>
      </w:pPr>
      <w:r w:rsidRPr="00746081">
        <w:rPr>
          <w:szCs w:val="24"/>
        </w:rPr>
        <w:t xml:space="preserve">Để thực hiện chức năng </w:t>
      </w:r>
      <w:r w:rsidRPr="00746081">
        <w:rPr>
          <w:i/>
          <w:szCs w:val="24"/>
        </w:rPr>
        <w:t xml:space="preserve">Kiểm soát yêu cầu phục hồi dữ liệu từ </w:t>
      </w:r>
      <w:r w:rsidR="00134BB8">
        <w:rPr>
          <w:i/>
          <w:szCs w:val="24"/>
        </w:rPr>
        <w:t>NPSC</w:t>
      </w:r>
      <w:r w:rsidRPr="00746081">
        <w:rPr>
          <w:i/>
          <w:szCs w:val="24"/>
        </w:rPr>
        <w:t xml:space="preserve"> , </w:t>
      </w:r>
      <w:r w:rsidRPr="00746081">
        <w:rPr>
          <w:szCs w:val="24"/>
        </w:rPr>
        <w:t xml:space="preserve">từ Menu hệ thống chọn </w:t>
      </w:r>
      <w:r w:rsidRPr="00746081">
        <w:rPr>
          <w:i/>
          <w:szCs w:val="24"/>
          <w:lang w:eastAsia="ja-JP"/>
        </w:rPr>
        <w:t xml:space="preserve">Quản trị hệ thống </w:t>
      </w:r>
      <w:r w:rsidRPr="00746081">
        <w:rPr>
          <w:i/>
          <w:szCs w:val="24"/>
          <w:lang w:val="fr-FR" w:eastAsia="ja-JP"/>
        </w:rPr>
        <w:sym w:font="Wingdings" w:char="F0E0"/>
      </w:r>
      <w:r w:rsidRPr="00746081">
        <w:rPr>
          <w:i/>
          <w:szCs w:val="24"/>
          <w:lang w:eastAsia="ja-JP"/>
        </w:rPr>
        <w:t xml:space="preserve"> Sao lưu và phục hồi dữ liệu </w:t>
      </w:r>
      <w:r w:rsidRPr="00746081">
        <w:rPr>
          <w:szCs w:val="24"/>
          <w:lang w:val="fr-FR" w:eastAsia="ja-JP"/>
        </w:rPr>
        <w:sym w:font="Wingdings" w:char="F0E0"/>
      </w:r>
      <w:r w:rsidRPr="00746081">
        <w:rPr>
          <w:szCs w:val="24"/>
          <w:lang w:eastAsia="ja-JP"/>
        </w:rPr>
        <w:t xml:space="preserve"> </w:t>
      </w:r>
      <w:r w:rsidRPr="00746081">
        <w:rPr>
          <w:i/>
          <w:szCs w:val="24"/>
          <w:lang w:eastAsia="ja-JP"/>
        </w:rPr>
        <w:t xml:space="preserve">Kiểm soát yêu cầu phục hồi dữ liệu từ </w:t>
      </w:r>
      <w:r w:rsidR="00134BB8">
        <w:rPr>
          <w:i/>
          <w:szCs w:val="24"/>
          <w:lang w:eastAsia="ja-JP"/>
        </w:rPr>
        <w:t>NPSC</w:t>
      </w:r>
      <w:r w:rsidRPr="00746081">
        <w:rPr>
          <w:i/>
          <w:szCs w:val="24"/>
          <w:lang w:eastAsia="ja-JP"/>
        </w:rPr>
        <w:t>.</w:t>
      </w:r>
      <w:r w:rsidRPr="00746081">
        <w:rPr>
          <w:szCs w:val="24"/>
          <w:lang w:eastAsia="ja-JP"/>
        </w:rPr>
        <w:t xml:space="preserve"> Giao diện </w:t>
      </w:r>
      <w:r w:rsidRPr="00746081">
        <w:rPr>
          <w:i/>
          <w:szCs w:val="24"/>
          <w:lang w:eastAsia="ja-JP"/>
        </w:rPr>
        <w:t xml:space="preserve">Kiểm soát yêu cầu phục hồi từ </w:t>
      </w:r>
      <w:r w:rsidR="00134BB8">
        <w:rPr>
          <w:i/>
          <w:szCs w:val="24"/>
          <w:lang w:eastAsia="ja-JP"/>
        </w:rPr>
        <w:t>NPSC</w:t>
      </w:r>
      <w:r w:rsidRPr="00746081">
        <w:rPr>
          <w:i/>
          <w:szCs w:val="24"/>
          <w:lang w:eastAsia="ja-JP"/>
        </w:rPr>
        <w:t xml:space="preserve"> </w:t>
      </w:r>
      <w:r w:rsidRPr="00746081">
        <w:rPr>
          <w:szCs w:val="24"/>
          <w:lang w:eastAsia="ja-JP"/>
        </w:rPr>
        <w:t>hiển thị như sau</w:t>
      </w:r>
      <w:r w:rsidRPr="00746081">
        <w:rPr>
          <w:szCs w:val="24"/>
        </w:rPr>
        <w:t>:</w:t>
      </w:r>
    </w:p>
    <w:p w14:paraId="4842AAB1" w14:textId="77777777" w:rsidR="005C34E7" w:rsidRPr="00746081" w:rsidRDefault="00F8718F" w:rsidP="00CF53DB">
      <w:pPr>
        <w:jc w:val="center"/>
        <w:rPr>
          <w:szCs w:val="24"/>
          <w:lang w:val="fr-FR"/>
        </w:rPr>
      </w:pPr>
      <w:r>
        <w:rPr>
          <w:noProof/>
          <w:lang w:val="vi-VN" w:eastAsia="vi-VN"/>
        </w:rPr>
        <w:drawing>
          <wp:inline distT="0" distB="0" distL="0" distR="0" wp14:anchorId="2AD2DB44" wp14:editId="76329305">
            <wp:extent cx="6205855" cy="1397635"/>
            <wp:effectExtent l="19050" t="19050" r="23495" b="1206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6205855" cy="1397635"/>
                    </a:xfrm>
                    <a:prstGeom prst="rect">
                      <a:avLst/>
                    </a:prstGeom>
                    <a:ln>
                      <a:solidFill>
                        <a:schemeClr val="accent1"/>
                      </a:solidFill>
                    </a:ln>
                  </pic:spPr>
                </pic:pic>
              </a:graphicData>
            </a:graphic>
          </wp:inline>
        </w:drawing>
      </w:r>
    </w:p>
    <w:p w14:paraId="409B35EC" w14:textId="77777777" w:rsidR="005C34E7" w:rsidRPr="00746081" w:rsidRDefault="005C34E7" w:rsidP="00237F95">
      <w:pPr>
        <w:pStyle w:val="FigureIndex"/>
      </w:pPr>
      <w:r w:rsidRPr="00746081">
        <w:t> </w:t>
      </w:r>
      <w:bookmarkStart w:id="459" w:name="_Toc210015891"/>
      <w:bookmarkStart w:id="460" w:name="_Toc210791669"/>
      <w:bookmarkStart w:id="461" w:name="_Toc43309106"/>
      <w:r w:rsidRPr="00746081">
        <w:t xml:space="preserve">Giao diện Kiểm soát yêu cầu phục hồi từ </w:t>
      </w:r>
      <w:r w:rsidR="00134BB8">
        <w:t>NPSC</w:t>
      </w:r>
      <w:bookmarkEnd w:id="459"/>
      <w:bookmarkEnd w:id="460"/>
      <w:bookmarkEnd w:id="461"/>
    </w:p>
    <w:p w14:paraId="1D706E9C" w14:textId="77777777" w:rsidR="005C34E7" w:rsidRPr="00181EA2" w:rsidRDefault="005C34E7" w:rsidP="00181EA2">
      <w:pPr>
        <w:pStyle w:val="Bullet01"/>
        <w:rPr>
          <w:b/>
          <w:lang w:val="fr-FR"/>
        </w:rPr>
      </w:pPr>
      <w:r w:rsidRPr="00181EA2">
        <w:rPr>
          <w:b/>
          <w:lang w:val="fr-FR"/>
        </w:rPr>
        <w:t xml:space="preserve">Kiểm soát yêu cầu phục hồi dữ liệu từ trung tâm: </w:t>
      </w:r>
    </w:p>
    <w:p w14:paraId="7D502245" w14:textId="77777777" w:rsidR="005C34E7" w:rsidRPr="00746081" w:rsidRDefault="005C34E7" w:rsidP="00181EA2">
      <w:pPr>
        <w:pStyle w:val="Bullet02"/>
        <w:rPr>
          <w:lang w:val="fr-FR"/>
        </w:rPr>
      </w:pPr>
      <w:r w:rsidRPr="00746081">
        <w:rPr>
          <w:lang w:val="fr-FR"/>
        </w:rPr>
        <w:t>Trường hợp 1: Kiểm soát và duyệt đồng thời nhiều giao dịch.</w:t>
      </w:r>
    </w:p>
    <w:p w14:paraId="063FBBD6" w14:textId="77777777" w:rsidR="005C34E7" w:rsidRPr="00746081" w:rsidRDefault="005C34E7" w:rsidP="00CF53DB">
      <w:pPr>
        <w:ind w:left="728"/>
        <w:jc w:val="both"/>
        <w:rPr>
          <w:i/>
          <w:snapToGrid w:val="0"/>
          <w:szCs w:val="24"/>
          <w:lang w:val="fr-FR" w:eastAsia="en-US"/>
        </w:rPr>
      </w:pPr>
      <w:r w:rsidRPr="00746081">
        <w:rPr>
          <w:szCs w:val="24"/>
          <w:lang w:val="fr-FR" w:eastAsia="ja-JP"/>
        </w:rPr>
        <w:t>Để kiểm soát và duyệt một hay nhiều yêu cầu phục hồi dữ liệu từ trung tâm c</w:t>
      </w:r>
      <w:r w:rsidRPr="00746081">
        <w:rPr>
          <w:snapToGrid w:val="0"/>
          <w:szCs w:val="24"/>
          <w:lang w:val="fr-FR" w:eastAsia="en-US"/>
        </w:rPr>
        <w:t xml:space="preserve">họn </w:t>
      </w:r>
      <w:r w:rsidRPr="00746081">
        <w:rPr>
          <w:szCs w:val="24"/>
          <w:lang w:val="fr-FR" w:eastAsia="ja-JP"/>
        </w:rPr>
        <w:t>yêu cầu phục hồi dữ liệu từ trung tâm</w:t>
      </w:r>
      <w:r w:rsidRPr="00746081">
        <w:rPr>
          <w:snapToGrid w:val="0"/>
          <w:szCs w:val="24"/>
          <w:lang w:val="fr-FR" w:eastAsia="en-US"/>
        </w:rPr>
        <w:t xml:space="preserve"> cần duyệt tại danh sách rồi nhấn nút </w:t>
      </w:r>
      <w:r w:rsidRPr="00746081">
        <w:rPr>
          <w:i/>
          <w:snapToGrid w:val="0"/>
          <w:szCs w:val="24"/>
          <w:lang w:val="fr-FR" w:eastAsia="en-US"/>
        </w:rPr>
        <w:t xml:space="preserve">Duyệt </w:t>
      </w:r>
      <w:r w:rsidRPr="00746081">
        <w:rPr>
          <w:szCs w:val="24"/>
          <w:lang w:val="fr-FR"/>
        </w:rPr>
        <w:t>và nhập vào mật khẩu IKEY để xác nhận và duyệt giao dịch.</w:t>
      </w:r>
    </w:p>
    <w:p w14:paraId="5615C381" w14:textId="77777777" w:rsidR="005C34E7" w:rsidRPr="00746081" w:rsidRDefault="005C34E7" w:rsidP="00181EA2">
      <w:pPr>
        <w:pStyle w:val="Bullet02"/>
        <w:rPr>
          <w:lang w:val="fr-FR"/>
        </w:rPr>
      </w:pPr>
      <w:r w:rsidRPr="00746081">
        <w:rPr>
          <w:lang w:val="fr-FR"/>
        </w:rPr>
        <w:t>Trường hợp 2: Kiểm soát và duyệt từng</w:t>
      </w:r>
      <w:r w:rsidR="00C40040" w:rsidRPr="00746081">
        <w:rPr>
          <w:lang w:val="fr-FR"/>
        </w:rPr>
        <w:t xml:space="preserve"> </w:t>
      </w:r>
      <w:r w:rsidRPr="00746081">
        <w:rPr>
          <w:lang w:val="fr-FR"/>
        </w:rPr>
        <w:t>giao dịch.</w:t>
      </w:r>
    </w:p>
    <w:p w14:paraId="1BF9FFA3" w14:textId="77777777" w:rsidR="005C34E7" w:rsidRPr="00746081" w:rsidRDefault="005C34E7" w:rsidP="00CF53DB">
      <w:pPr>
        <w:ind w:left="728"/>
        <w:jc w:val="both"/>
        <w:rPr>
          <w:snapToGrid w:val="0"/>
          <w:szCs w:val="24"/>
          <w:lang w:val="fr-FR" w:eastAsia="en-US"/>
        </w:rPr>
      </w:pPr>
      <w:r w:rsidRPr="00746081">
        <w:rPr>
          <w:snapToGrid w:val="0"/>
          <w:szCs w:val="24"/>
          <w:lang w:val="fr-FR" w:eastAsia="en-US"/>
        </w:rPr>
        <w:t xml:space="preserve">Chọn một hay nhiều </w:t>
      </w:r>
      <w:r w:rsidRPr="00746081">
        <w:rPr>
          <w:szCs w:val="24"/>
          <w:lang w:val="fr-FR" w:eastAsia="ja-JP"/>
        </w:rPr>
        <w:t>yêu cầu phục hồi dữ liệu từ trung tâm</w:t>
      </w:r>
      <w:r w:rsidRPr="00746081">
        <w:rPr>
          <w:snapToGrid w:val="0"/>
          <w:szCs w:val="24"/>
          <w:lang w:val="fr-FR" w:eastAsia="en-US"/>
        </w:rPr>
        <w:t xml:space="preserve"> cần duyệt tại danh sách rồi nhấn nút </w:t>
      </w:r>
      <w:r w:rsidRPr="00746081">
        <w:rPr>
          <w:i/>
          <w:snapToGrid w:val="0"/>
          <w:szCs w:val="24"/>
          <w:lang w:val="fr-FR" w:eastAsia="en-US"/>
        </w:rPr>
        <w:t xml:space="preserve">Chi tiết. </w:t>
      </w:r>
      <w:r w:rsidRPr="00746081">
        <w:rPr>
          <w:snapToGrid w:val="0"/>
          <w:szCs w:val="24"/>
          <w:lang w:val="fr-FR" w:eastAsia="en-US"/>
        </w:rPr>
        <w:t xml:space="preserve">Giao diện </w:t>
      </w:r>
      <w:r w:rsidRPr="00746081">
        <w:rPr>
          <w:i/>
          <w:snapToGrid w:val="0"/>
          <w:szCs w:val="24"/>
          <w:lang w:val="fr-FR" w:eastAsia="en-US"/>
        </w:rPr>
        <w:t xml:space="preserve">Kiểm soát yêu cầu </w:t>
      </w:r>
      <w:r w:rsidRPr="00746081">
        <w:rPr>
          <w:i/>
          <w:szCs w:val="24"/>
          <w:lang w:val="fr-FR" w:eastAsia="ja-JP"/>
        </w:rPr>
        <w:t xml:space="preserve">phục hồi dữ liệu từ </w:t>
      </w:r>
      <w:r w:rsidR="00134BB8">
        <w:rPr>
          <w:i/>
          <w:szCs w:val="24"/>
          <w:lang w:val="fr-FR" w:eastAsia="ja-JP"/>
        </w:rPr>
        <w:t>NPSC</w:t>
      </w:r>
      <w:r w:rsidRPr="00746081">
        <w:rPr>
          <w:i/>
          <w:szCs w:val="24"/>
          <w:lang w:val="fr-FR" w:eastAsia="ja-JP"/>
        </w:rPr>
        <w:t xml:space="preserve"> </w:t>
      </w:r>
      <w:r w:rsidRPr="00746081">
        <w:rPr>
          <w:snapToGrid w:val="0"/>
          <w:szCs w:val="24"/>
          <w:lang w:val="fr-FR" w:eastAsia="en-US"/>
        </w:rPr>
        <w:t>sẽ được hiển thị</w:t>
      </w:r>
      <w:r w:rsidR="002711AA" w:rsidRPr="00746081">
        <w:rPr>
          <w:snapToGrid w:val="0"/>
          <w:szCs w:val="24"/>
          <w:lang w:val="fr-FR" w:eastAsia="en-US"/>
        </w:rPr>
        <w:t xml:space="preserve"> như sau</w:t>
      </w:r>
      <w:r w:rsidRPr="00746081">
        <w:rPr>
          <w:snapToGrid w:val="0"/>
          <w:szCs w:val="24"/>
          <w:lang w:val="fr-FR" w:eastAsia="en-US"/>
        </w:rPr>
        <w:t>:</w:t>
      </w:r>
    </w:p>
    <w:p w14:paraId="60D0C689" w14:textId="77777777" w:rsidR="005C34E7" w:rsidRPr="00746081" w:rsidRDefault="00F8718F" w:rsidP="00CF53DB">
      <w:pPr>
        <w:jc w:val="center"/>
        <w:rPr>
          <w:snapToGrid w:val="0"/>
          <w:szCs w:val="24"/>
          <w:lang w:val="fr-FR" w:eastAsia="en-US"/>
        </w:rPr>
      </w:pPr>
      <w:r>
        <w:rPr>
          <w:noProof/>
          <w:lang w:val="vi-VN" w:eastAsia="vi-VN"/>
        </w:rPr>
        <w:drawing>
          <wp:inline distT="0" distB="0" distL="0" distR="0" wp14:anchorId="0D3F266C" wp14:editId="4AB1BD99">
            <wp:extent cx="6205855" cy="3460750"/>
            <wp:effectExtent l="19050" t="19050" r="23495" b="2540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6205855" cy="3460750"/>
                    </a:xfrm>
                    <a:prstGeom prst="rect">
                      <a:avLst/>
                    </a:prstGeom>
                    <a:ln>
                      <a:solidFill>
                        <a:schemeClr val="accent1"/>
                      </a:solidFill>
                    </a:ln>
                  </pic:spPr>
                </pic:pic>
              </a:graphicData>
            </a:graphic>
          </wp:inline>
        </w:drawing>
      </w:r>
    </w:p>
    <w:p w14:paraId="445D6A0F" w14:textId="77777777" w:rsidR="005C34E7" w:rsidRPr="00746081" w:rsidRDefault="005C34E7" w:rsidP="00237F95">
      <w:pPr>
        <w:pStyle w:val="FigureIndex"/>
      </w:pPr>
      <w:r w:rsidRPr="00746081">
        <w:t> </w:t>
      </w:r>
      <w:bookmarkStart w:id="462" w:name="_Toc210015892"/>
      <w:bookmarkStart w:id="463" w:name="_Toc210791670"/>
      <w:bookmarkStart w:id="464" w:name="_Toc222017767"/>
      <w:bookmarkStart w:id="465" w:name="_Toc43309107"/>
      <w:r w:rsidRPr="00746081">
        <w:t xml:space="preserve">Giao diện Chi tiết kiểm soát yêu cầu phục hồi dữ liệu từ </w:t>
      </w:r>
      <w:r w:rsidR="00134BB8">
        <w:t>NPSC</w:t>
      </w:r>
      <w:bookmarkEnd w:id="462"/>
      <w:bookmarkEnd w:id="463"/>
      <w:bookmarkEnd w:id="464"/>
      <w:bookmarkEnd w:id="465"/>
    </w:p>
    <w:p w14:paraId="4EBA97B1" w14:textId="77777777" w:rsidR="005C34E7" w:rsidRPr="00746081" w:rsidRDefault="005C34E7" w:rsidP="00181EA2">
      <w:pPr>
        <w:pStyle w:val="Bullet03"/>
      </w:pPr>
      <w:r w:rsidRPr="00746081">
        <w:rPr>
          <w:b/>
        </w:rPr>
        <w:t xml:space="preserve">Trả lại giao dịch: </w:t>
      </w:r>
      <w:r w:rsidRPr="00746081">
        <w:t xml:space="preserve">Nhấn nút </w:t>
      </w:r>
      <w:r w:rsidRPr="00746081">
        <w:rPr>
          <w:i/>
        </w:rPr>
        <w:t>Trả lại</w:t>
      </w:r>
      <w:r w:rsidRPr="00746081">
        <w:t xml:space="preserve"> để trả lại yêu cầu phục hồi dữ liệu từ trung tâm chưa duyệt cho kế toán liên hàng trong trường hợp phát hiện có sai sót.</w:t>
      </w:r>
    </w:p>
    <w:p w14:paraId="675A3DC3" w14:textId="77777777" w:rsidR="005C34E7" w:rsidRPr="00746081" w:rsidRDefault="005C34E7" w:rsidP="00181EA2">
      <w:pPr>
        <w:pStyle w:val="Bullet03"/>
      </w:pPr>
      <w:r w:rsidRPr="00746081">
        <w:rPr>
          <w:b/>
        </w:rPr>
        <w:t>Duyệt giao dịch:</w:t>
      </w:r>
      <w:r w:rsidRPr="00746081">
        <w:t xml:space="preserve"> nhấn nút </w:t>
      </w:r>
      <w:r w:rsidRPr="00746081">
        <w:rPr>
          <w:i/>
        </w:rPr>
        <w:t>Duyệt</w:t>
      </w:r>
      <w:r w:rsidRPr="00746081">
        <w:t xml:space="preserve"> và nhập vào mật khẩu IKEY để xác nhận và duyệt giao dịch. </w:t>
      </w:r>
    </w:p>
    <w:p w14:paraId="0C00413A" w14:textId="77777777" w:rsidR="005C34E7" w:rsidRPr="00746081" w:rsidRDefault="005C34E7" w:rsidP="00181EA2">
      <w:pPr>
        <w:pStyle w:val="Bullet03"/>
      </w:pPr>
      <w:r w:rsidRPr="00746081">
        <w:rPr>
          <w:b/>
        </w:rPr>
        <w:t xml:space="preserve">Thoái giao dịch: </w:t>
      </w:r>
      <w:r w:rsidRPr="00746081">
        <w:t xml:space="preserve">Nhấn nút </w:t>
      </w:r>
      <w:r w:rsidRPr="00746081">
        <w:rPr>
          <w:i/>
        </w:rPr>
        <w:t xml:space="preserve">Thoái </w:t>
      </w:r>
      <w:r w:rsidRPr="00746081">
        <w:t>để thoái lại các yêu cầu phục hồi dữ liệu từ trung tâm đã duyệt cho kế toán liên hàng trong trường hợp phát hiện có sai sót.</w:t>
      </w:r>
    </w:p>
    <w:p w14:paraId="00D30A51" w14:textId="77777777" w:rsidR="005C34E7" w:rsidRPr="00746081" w:rsidRDefault="005C34E7" w:rsidP="00181EA2">
      <w:pPr>
        <w:pStyle w:val="Bullet03"/>
      </w:pPr>
      <w:r w:rsidRPr="00746081">
        <w:rPr>
          <w:b/>
        </w:rPr>
        <w:t>Chuyển tiếp giữa các giao dịch:</w:t>
      </w:r>
      <w:r w:rsidRPr="00746081">
        <w:rPr>
          <w:b/>
          <w:i/>
        </w:rPr>
        <w:t xml:space="preserve"> </w:t>
      </w:r>
      <w:r w:rsidRPr="00746081">
        <w:t xml:space="preserve">Nhấn nút </w:t>
      </w:r>
      <w:r w:rsidRPr="00746081">
        <w:rPr>
          <w:i/>
        </w:rPr>
        <w:t>Tiếp theo</w:t>
      </w:r>
      <w:r w:rsidRPr="00746081">
        <w:t xml:space="preserve"> để chuyển sang bản ghi tiếp sau cần duyệt hoặc nút </w:t>
      </w:r>
      <w:r w:rsidRPr="00746081">
        <w:rPr>
          <w:i/>
        </w:rPr>
        <w:t>Trước</w:t>
      </w:r>
      <w:r w:rsidRPr="00746081">
        <w:t xml:space="preserve"> để quay về bản ghi liền trước.</w:t>
      </w:r>
    </w:p>
    <w:p w14:paraId="3B3F7A67" w14:textId="3CCD3F1F" w:rsidR="005C34E7" w:rsidRPr="00746081" w:rsidRDefault="005C34E7" w:rsidP="00C92184">
      <w:pPr>
        <w:pStyle w:val="HD5"/>
      </w:pPr>
      <w:bookmarkStart w:id="466" w:name="_Toc209871029"/>
      <w:bookmarkStart w:id="467" w:name="_Toc210019414"/>
      <w:bookmarkStart w:id="468" w:name="_Toc211057540"/>
      <w:r w:rsidRPr="00746081">
        <w:t>Nhập lại lũy kế</w:t>
      </w:r>
      <w:bookmarkEnd w:id="466"/>
      <w:bookmarkEnd w:id="467"/>
      <w:bookmarkEnd w:id="468"/>
    </w:p>
    <w:p w14:paraId="0D478502" w14:textId="77777777" w:rsidR="005C34E7" w:rsidRPr="00746081" w:rsidRDefault="005C34E7" w:rsidP="00CF53DB">
      <w:pPr>
        <w:jc w:val="both"/>
        <w:rPr>
          <w:szCs w:val="24"/>
        </w:rPr>
      </w:pPr>
      <w:r w:rsidRPr="00746081">
        <w:rPr>
          <w:szCs w:val="24"/>
        </w:rPr>
        <w:t xml:space="preserve">Chức năng </w:t>
      </w:r>
      <w:r w:rsidRPr="00746081">
        <w:rPr>
          <w:i/>
          <w:szCs w:val="24"/>
        </w:rPr>
        <w:t>Nhập lũy kế</w:t>
      </w:r>
      <w:r w:rsidRPr="00746081">
        <w:rPr>
          <w:szCs w:val="24"/>
        </w:rPr>
        <w:t xml:space="preserve"> cho phép người dùng nhập và ghi lại các thông tin nhập lũy kế theo tháng năm. </w:t>
      </w:r>
    </w:p>
    <w:p w14:paraId="0BC65687" w14:textId="77777777" w:rsidR="005C34E7" w:rsidRPr="00746081" w:rsidRDefault="005C34E7" w:rsidP="00CF53DB">
      <w:pPr>
        <w:jc w:val="both"/>
        <w:rPr>
          <w:szCs w:val="24"/>
        </w:rPr>
      </w:pPr>
      <w:r w:rsidRPr="00746081">
        <w:rPr>
          <w:szCs w:val="24"/>
        </w:rPr>
        <w:t>Chỉ thực hiện chức năng này khi phát hiện lũy kế</w:t>
      </w:r>
      <w:r w:rsidR="00C40040" w:rsidRPr="00746081">
        <w:rPr>
          <w:szCs w:val="24"/>
        </w:rPr>
        <w:t xml:space="preserve"> phát s</w:t>
      </w:r>
      <w:r w:rsidRPr="00746081">
        <w:rPr>
          <w:szCs w:val="24"/>
        </w:rPr>
        <w:t>inh tháng/năm sai do các nguyên nhân như cài tại chương trình CITAD.</w:t>
      </w:r>
    </w:p>
    <w:p w14:paraId="52F22061" w14:textId="77777777" w:rsidR="005C34E7" w:rsidRPr="00746081" w:rsidRDefault="005C34E7" w:rsidP="00CF53DB">
      <w:pPr>
        <w:jc w:val="both"/>
        <w:rPr>
          <w:szCs w:val="24"/>
          <w:lang w:val="fr-FR"/>
        </w:rPr>
      </w:pPr>
      <w:r w:rsidRPr="00746081">
        <w:rPr>
          <w:szCs w:val="24"/>
        </w:rPr>
        <w:t xml:space="preserve">Để thực hiện chức năng </w:t>
      </w:r>
      <w:r w:rsidRPr="00746081">
        <w:rPr>
          <w:i/>
          <w:szCs w:val="24"/>
        </w:rPr>
        <w:t>Nhập lũy kế</w:t>
      </w:r>
      <w:r w:rsidRPr="00746081">
        <w:rPr>
          <w:szCs w:val="24"/>
        </w:rPr>
        <w:t xml:space="preserve">, chọn </w:t>
      </w:r>
      <w:r w:rsidRPr="00746081">
        <w:rPr>
          <w:i/>
          <w:szCs w:val="24"/>
        </w:rPr>
        <w:t xml:space="preserve">Công việc khác </w:t>
      </w:r>
      <w:r w:rsidRPr="00746081">
        <w:rPr>
          <w:i/>
          <w:szCs w:val="24"/>
          <w:lang w:val="fr-FR"/>
        </w:rPr>
        <w:sym w:font="Wingdings" w:char="F0E0"/>
      </w:r>
      <w:r w:rsidRPr="00746081">
        <w:rPr>
          <w:i/>
          <w:szCs w:val="24"/>
        </w:rPr>
        <w:t xml:space="preserve"> Nhập lũy kế</w:t>
      </w:r>
      <w:r w:rsidRPr="00746081">
        <w:rPr>
          <w:szCs w:val="24"/>
        </w:rPr>
        <w:t xml:space="preserve">. </w:t>
      </w:r>
      <w:r w:rsidRPr="00746081">
        <w:rPr>
          <w:szCs w:val="24"/>
          <w:lang w:val="fr-FR"/>
        </w:rPr>
        <w:t xml:space="preserve">Giao diện </w:t>
      </w:r>
      <w:r w:rsidRPr="00746081">
        <w:rPr>
          <w:i/>
          <w:szCs w:val="24"/>
          <w:lang w:val="fr-FR"/>
        </w:rPr>
        <w:t xml:space="preserve">Nhập lũy kế </w:t>
      </w:r>
      <w:r w:rsidRPr="00746081">
        <w:rPr>
          <w:szCs w:val="24"/>
          <w:lang w:val="fr-FR"/>
        </w:rPr>
        <w:t>hiển thị</w:t>
      </w:r>
      <w:r w:rsidR="002711AA" w:rsidRPr="00746081">
        <w:rPr>
          <w:szCs w:val="24"/>
          <w:lang w:val="fr-FR"/>
        </w:rPr>
        <w:t xml:space="preserve"> như sau</w:t>
      </w:r>
      <w:r w:rsidRPr="00746081">
        <w:rPr>
          <w:szCs w:val="24"/>
          <w:lang w:val="fr-FR"/>
        </w:rPr>
        <w:t>:</w:t>
      </w:r>
    </w:p>
    <w:p w14:paraId="2DD110F1" w14:textId="77777777" w:rsidR="005C34E7" w:rsidRPr="00746081" w:rsidRDefault="00682E91" w:rsidP="00CF53DB">
      <w:pPr>
        <w:jc w:val="center"/>
        <w:rPr>
          <w:szCs w:val="24"/>
          <w:lang w:val="fr-FR"/>
        </w:rPr>
      </w:pPr>
      <w:r>
        <w:rPr>
          <w:noProof/>
          <w:lang w:val="vi-VN" w:eastAsia="vi-VN"/>
        </w:rPr>
        <w:drawing>
          <wp:inline distT="0" distB="0" distL="0" distR="0" wp14:anchorId="1FC3718C" wp14:editId="27E7CEF8">
            <wp:extent cx="6205855" cy="1901190"/>
            <wp:effectExtent l="19050" t="19050" r="23495" b="2286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205855" cy="1901190"/>
                    </a:xfrm>
                    <a:prstGeom prst="rect">
                      <a:avLst/>
                    </a:prstGeom>
                    <a:ln>
                      <a:solidFill>
                        <a:srgbClr val="4F81BD"/>
                      </a:solidFill>
                    </a:ln>
                  </pic:spPr>
                </pic:pic>
              </a:graphicData>
            </a:graphic>
          </wp:inline>
        </w:drawing>
      </w:r>
    </w:p>
    <w:p w14:paraId="4883B003" w14:textId="18A5DEFF" w:rsidR="005C34E7" w:rsidRPr="00746081" w:rsidRDefault="005C34E7" w:rsidP="00237F95">
      <w:pPr>
        <w:pStyle w:val="FigureIndex"/>
      </w:pPr>
      <w:r w:rsidRPr="00746081">
        <w:t> </w:t>
      </w:r>
      <w:bookmarkStart w:id="469" w:name="_Toc210015884"/>
      <w:bookmarkStart w:id="470" w:name="_Toc210791671"/>
      <w:bookmarkStart w:id="471" w:name="_Toc43309108"/>
      <w:r w:rsidRPr="00746081">
        <w:t>Giao diện Nhập lũy kế</w:t>
      </w:r>
      <w:bookmarkEnd w:id="469"/>
      <w:bookmarkEnd w:id="470"/>
      <w:bookmarkEnd w:id="471"/>
    </w:p>
    <w:p w14:paraId="7F044159" w14:textId="77777777" w:rsidR="00E6309D" w:rsidRPr="00746081" w:rsidRDefault="00E6309D" w:rsidP="00CF53DB">
      <w:pPr>
        <w:rPr>
          <w:b/>
          <w:szCs w:val="24"/>
          <w:u w:val="single"/>
        </w:rPr>
      </w:pPr>
      <w:bookmarkStart w:id="472" w:name="_Toc209871035"/>
      <w:bookmarkStart w:id="473" w:name="_Toc210019422"/>
      <w:bookmarkStart w:id="474" w:name="_Toc210791553"/>
      <w:bookmarkStart w:id="475" w:name="_Toc211057541"/>
      <w:bookmarkStart w:id="476" w:name="_Toc222017682"/>
      <w:bookmarkEnd w:id="27"/>
      <w:bookmarkEnd w:id="28"/>
      <w:r w:rsidRPr="00746081">
        <w:rPr>
          <w:b/>
          <w:szCs w:val="24"/>
          <w:u w:val="single"/>
        </w:rPr>
        <w:t xml:space="preserve">Một số </w:t>
      </w:r>
      <w:r w:rsidR="00313832" w:rsidRPr="00746081">
        <w:rPr>
          <w:b/>
          <w:szCs w:val="24"/>
          <w:u w:val="single"/>
        </w:rPr>
        <w:t>Lưu ý</w:t>
      </w:r>
      <w:r w:rsidRPr="00746081">
        <w:rPr>
          <w:b/>
          <w:szCs w:val="24"/>
          <w:u w:val="single"/>
        </w:rPr>
        <w:t>:</w:t>
      </w:r>
    </w:p>
    <w:p w14:paraId="614BE080" w14:textId="77777777" w:rsidR="00E6309D" w:rsidRPr="00746081" w:rsidRDefault="00E6309D" w:rsidP="00181EA2">
      <w:pPr>
        <w:pStyle w:val="Bullet02"/>
      </w:pPr>
      <w:r w:rsidRPr="00746081">
        <w:t>Lũy kế hàng ngày, chương trình tự động tính, chỉ dùng chức năng nhập lũy kế khi lũy kế có sự sai sót, mất lũy kế (cài lại chương trình, lũy kế sai)</w:t>
      </w:r>
    </w:p>
    <w:p w14:paraId="36F0815E" w14:textId="77777777" w:rsidR="00E6309D" w:rsidRPr="00746081" w:rsidRDefault="00E6309D" w:rsidP="00181EA2">
      <w:pPr>
        <w:pStyle w:val="Bullet02"/>
      </w:pPr>
      <w:r w:rsidRPr="00746081">
        <w:t>Qui tắc nhập lũy kế: Khi người dùng nhập lũy kế theo tháng chương trình sẽ xóa lũy kế các ngày từ ngày 1 của tháng đến ngày hiện tại được chọn ở phần đến ngày, và ghi lại thông tin lũy kế người dùng nhập</w:t>
      </w:r>
    </w:p>
    <w:p w14:paraId="439FB815" w14:textId="77777777" w:rsidR="00E6309D" w:rsidRPr="00746081" w:rsidRDefault="00E6309D" w:rsidP="00181EA2">
      <w:pPr>
        <w:pStyle w:val="Bullet02"/>
      </w:pPr>
      <w:r w:rsidRPr="00746081">
        <w:t>Để kiểm tra lũy kế phát sinh trong ngày ngườ</w:t>
      </w:r>
      <w:r w:rsidR="00227D17" w:rsidRPr="00746081">
        <w:t>i dùng</w:t>
      </w:r>
      <w:r w:rsidRPr="00746081">
        <w:t xml:space="preserve"> có thể thực hiện bằng cách: </w:t>
      </w:r>
    </w:p>
    <w:p w14:paraId="6165DBAA" w14:textId="77777777" w:rsidR="00E6309D" w:rsidRPr="00746081" w:rsidRDefault="00E6309D" w:rsidP="00181EA2">
      <w:pPr>
        <w:pStyle w:val="Bullet03"/>
      </w:pPr>
      <w:r w:rsidRPr="00746081">
        <w:t>Chọn Đến ngày là ngày cần kiểm tra lũy kế</w:t>
      </w:r>
    </w:p>
    <w:p w14:paraId="1BA8E107" w14:textId="77777777" w:rsidR="00E6309D" w:rsidRPr="00746081" w:rsidRDefault="00E6309D" w:rsidP="00181EA2">
      <w:pPr>
        <w:pStyle w:val="Bullet03"/>
      </w:pPr>
      <w:r w:rsidRPr="00746081">
        <w:t>Chọn lựa chọn là Năm</w:t>
      </w:r>
    </w:p>
    <w:p w14:paraId="38CD7BF8" w14:textId="77777777" w:rsidR="00E6309D" w:rsidRPr="00746081" w:rsidRDefault="00E6309D" w:rsidP="00CF53DB">
      <w:pPr>
        <w:jc w:val="both"/>
        <w:rPr>
          <w:szCs w:val="24"/>
          <w:lang w:val="fr-FR"/>
        </w:rPr>
      </w:pPr>
      <w:r w:rsidRPr="00746081">
        <w:rPr>
          <w:szCs w:val="24"/>
          <w:lang w:val="fr-FR"/>
        </w:rPr>
        <w:t xml:space="preserve">Có </w:t>
      </w:r>
      <w:r w:rsidR="00F43805" w:rsidRPr="00746081">
        <w:rPr>
          <w:szCs w:val="24"/>
          <w:lang w:val="fr-FR"/>
        </w:rPr>
        <w:t>03</w:t>
      </w:r>
      <w:r w:rsidRPr="00746081">
        <w:rPr>
          <w:szCs w:val="24"/>
          <w:lang w:val="fr-FR"/>
        </w:rPr>
        <w:t xml:space="preserve"> lựa chọn: Nhập luỹ kế năm</w:t>
      </w:r>
      <w:r w:rsidR="00F43805" w:rsidRPr="00746081">
        <w:rPr>
          <w:szCs w:val="24"/>
          <w:lang w:val="fr-FR"/>
        </w:rPr>
        <w:t>,</w:t>
      </w:r>
      <w:r w:rsidRPr="00746081">
        <w:rPr>
          <w:szCs w:val="24"/>
          <w:lang w:val="fr-FR"/>
        </w:rPr>
        <w:t xml:space="preserve"> luỹ kế tháng</w:t>
      </w:r>
      <w:r w:rsidR="00F43805" w:rsidRPr="00746081">
        <w:rPr>
          <w:szCs w:val="24"/>
          <w:lang w:val="fr-FR"/>
        </w:rPr>
        <w:t xml:space="preserve"> và lũy kế ngày</w:t>
      </w:r>
      <w:r w:rsidRPr="00746081">
        <w:rPr>
          <w:szCs w:val="24"/>
          <w:lang w:val="fr-FR"/>
        </w:rPr>
        <w:t>.</w:t>
      </w:r>
    </w:p>
    <w:p w14:paraId="3E19BC4D" w14:textId="77777777" w:rsidR="00E6309D" w:rsidRPr="00746081" w:rsidRDefault="00E6309D" w:rsidP="00BD5A2B">
      <w:pPr>
        <w:pStyle w:val="BodyTextIndent2"/>
        <w:numPr>
          <w:ilvl w:val="0"/>
          <w:numId w:val="33"/>
        </w:numPr>
        <w:rPr>
          <w:szCs w:val="24"/>
          <w:lang w:val="vi-VN"/>
        </w:rPr>
      </w:pPr>
      <w:r w:rsidRPr="00746081">
        <w:rPr>
          <w:szCs w:val="24"/>
          <w:lang w:val="vi-VN"/>
        </w:rPr>
        <w:t>Nếu muốn nhập</w:t>
      </w:r>
      <w:r w:rsidRPr="00746081">
        <w:rPr>
          <w:szCs w:val="24"/>
          <w:lang w:val="fr-FR"/>
        </w:rPr>
        <w:t xml:space="preserve"> lại</w:t>
      </w:r>
      <w:r w:rsidRPr="00746081">
        <w:rPr>
          <w:szCs w:val="24"/>
          <w:lang w:val="vi-VN"/>
        </w:rPr>
        <w:t xml:space="preserve"> luỹ kế năm</w:t>
      </w:r>
      <w:r w:rsidR="00231BE8" w:rsidRPr="00746081">
        <w:rPr>
          <w:szCs w:val="24"/>
          <w:lang w:val="fr-FR"/>
        </w:rPr>
        <w:t xml:space="preserve"> chọn lựa chọn là: </w:t>
      </w:r>
      <w:r w:rsidR="00E550B7" w:rsidRPr="00746081">
        <w:rPr>
          <w:b/>
          <w:szCs w:val="24"/>
          <w:lang w:val="fr-FR"/>
        </w:rPr>
        <w:t>N</w:t>
      </w:r>
      <w:r w:rsidR="00231BE8" w:rsidRPr="00746081">
        <w:rPr>
          <w:b/>
          <w:szCs w:val="24"/>
          <w:lang w:val="fr-FR"/>
        </w:rPr>
        <w:t>ăm</w:t>
      </w:r>
      <w:r w:rsidR="000200D3" w:rsidRPr="00746081">
        <w:rPr>
          <w:szCs w:val="24"/>
          <w:lang w:val="fr-FR"/>
        </w:rPr>
        <w:t>.</w:t>
      </w:r>
    </w:p>
    <w:p w14:paraId="7C599C54" w14:textId="77777777" w:rsidR="00E6309D" w:rsidRPr="00746081" w:rsidRDefault="00E6309D" w:rsidP="00BD5A2B">
      <w:pPr>
        <w:pStyle w:val="BodyTextIndent2"/>
        <w:numPr>
          <w:ilvl w:val="0"/>
          <w:numId w:val="34"/>
        </w:numPr>
        <w:tabs>
          <w:tab w:val="clear" w:pos="1080"/>
        </w:tabs>
        <w:ind w:left="1440"/>
        <w:rPr>
          <w:szCs w:val="24"/>
          <w:lang w:val="vi-VN"/>
        </w:rPr>
      </w:pPr>
      <w:r w:rsidRPr="00746081">
        <w:rPr>
          <w:szCs w:val="24"/>
          <w:lang w:val="vi-VN"/>
        </w:rPr>
        <w:t xml:space="preserve">Đến ngày để là ngày cuối cùng của tháng trước liền kề với tháng hiện tại. </w:t>
      </w:r>
    </w:p>
    <w:p w14:paraId="14CF31DD" w14:textId="77777777" w:rsidR="00E6309D" w:rsidRPr="00746081" w:rsidRDefault="00E6309D" w:rsidP="00BD5A2B">
      <w:pPr>
        <w:pStyle w:val="BodyTextIndent2"/>
        <w:numPr>
          <w:ilvl w:val="1"/>
          <w:numId w:val="34"/>
        </w:numPr>
        <w:rPr>
          <w:szCs w:val="24"/>
          <w:lang w:val="vi-VN"/>
        </w:rPr>
      </w:pPr>
      <w:r w:rsidRPr="00746081">
        <w:rPr>
          <w:szCs w:val="24"/>
          <w:lang w:val="vi-VN"/>
        </w:rPr>
        <w:t>Ví dụ</w:t>
      </w:r>
      <w:r w:rsidR="006C3438" w:rsidRPr="00746081">
        <w:rPr>
          <w:szCs w:val="24"/>
          <w:lang w:val="vi-VN"/>
        </w:rPr>
        <w:t>:</w:t>
      </w:r>
      <w:r w:rsidRPr="00746081">
        <w:rPr>
          <w:szCs w:val="24"/>
          <w:lang w:val="vi-VN"/>
        </w:rPr>
        <w:t xml:space="preserve"> nhập lại luỹ kế năm cho tháng 12/</w:t>
      </w:r>
      <w:r w:rsidR="002F3DCF">
        <w:rPr>
          <w:szCs w:val="24"/>
          <w:lang w:val="vi-VN"/>
        </w:rPr>
        <w:t>2018</w:t>
      </w:r>
      <w:r w:rsidRPr="00746081">
        <w:rPr>
          <w:szCs w:val="24"/>
          <w:lang w:val="vi-VN"/>
        </w:rPr>
        <w:t xml:space="preserve"> thì để đến ngày là ngày 30/11/</w:t>
      </w:r>
      <w:r w:rsidR="002F3DCF">
        <w:rPr>
          <w:szCs w:val="24"/>
          <w:lang w:val="vi-VN"/>
        </w:rPr>
        <w:t>2018</w:t>
      </w:r>
      <w:r w:rsidRPr="00746081">
        <w:rPr>
          <w:szCs w:val="24"/>
          <w:lang w:val="vi-VN"/>
        </w:rPr>
        <w:t>.</w:t>
      </w:r>
    </w:p>
    <w:p w14:paraId="6BB89BC3" w14:textId="77777777" w:rsidR="00E6309D" w:rsidRPr="00746081" w:rsidRDefault="00E6309D" w:rsidP="00BD5A2B">
      <w:pPr>
        <w:pStyle w:val="BodyTextIndent2"/>
        <w:numPr>
          <w:ilvl w:val="0"/>
          <w:numId w:val="34"/>
        </w:numPr>
        <w:tabs>
          <w:tab w:val="clear" w:pos="1080"/>
        </w:tabs>
        <w:ind w:left="1440"/>
        <w:rPr>
          <w:szCs w:val="24"/>
          <w:lang w:val="vi-VN"/>
        </w:rPr>
      </w:pPr>
      <w:r w:rsidRPr="00746081">
        <w:rPr>
          <w:szCs w:val="24"/>
          <w:lang w:val="vi-VN"/>
        </w:rPr>
        <w:t>Chương trình chia làm hai phần, một cho giá trị cao, một cho giá trị thấp. Lần lượt nhập nhập luỹ kế phát sinh đến ngày cuối cùng của tháng trước liền kề với tháng hiện tại cho giá trị cao, nhập cho giá trị thấp. Sau khi hoàn thành nhấn nút Ghi lại.</w:t>
      </w:r>
    </w:p>
    <w:p w14:paraId="243C75B0" w14:textId="77777777" w:rsidR="00E6309D" w:rsidRPr="00746081" w:rsidRDefault="00E6309D" w:rsidP="00BD5A2B">
      <w:pPr>
        <w:pStyle w:val="BodyTextIndent2"/>
        <w:numPr>
          <w:ilvl w:val="0"/>
          <w:numId w:val="33"/>
        </w:numPr>
        <w:rPr>
          <w:szCs w:val="24"/>
          <w:lang w:val="vi-VN"/>
        </w:rPr>
      </w:pPr>
      <w:r w:rsidRPr="00746081">
        <w:rPr>
          <w:szCs w:val="24"/>
          <w:lang w:val="vi-VN"/>
        </w:rPr>
        <w:t>Nhập luỹ kế tháng</w:t>
      </w:r>
      <w:r w:rsidR="000200D3" w:rsidRPr="00746081">
        <w:rPr>
          <w:szCs w:val="24"/>
          <w:lang w:val="vi-VN"/>
        </w:rPr>
        <w:t xml:space="preserve"> chọn</w:t>
      </w:r>
      <w:r w:rsidR="000200D3" w:rsidRPr="00746081">
        <w:rPr>
          <w:szCs w:val="24"/>
          <w:lang w:val="fr-FR"/>
        </w:rPr>
        <w:t xml:space="preserve"> lựa chọn là: </w:t>
      </w:r>
      <w:r w:rsidR="000200D3" w:rsidRPr="00746081">
        <w:rPr>
          <w:b/>
          <w:szCs w:val="24"/>
          <w:lang w:val="fr-FR"/>
        </w:rPr>
        <w:t>Tháng</w:t>
      </w:r>
      <w:r w:rsidR="000200D3" w:rsidRPr="00746081">
        <w:rPr>
          <w:szCs w:val="24"/>
          <w:lang w:val="vi-VN"/>
        </w:rPr>
        <w:t>.</w:t>
      </w:r>
    </w:p>
    <w:p w14:paraId="3E7B9F81" w14:textId="77777777" w:rsidR="00E6309D" w:rsidRPr="00746081" w:rsidRDefault="00E6309D" w:rsidP="00BD5A2B">
      <w:pPr>
        <w:pStyle w:val="BodyTextIndent2"/>
        <w:numPr>
          <w:ilvl w:val="0"/>
          <w:numId w:val="34"/>
        </w:numPr>
        <w:tabs>
          <w:tab w:val="clear" w:pos="1080"/>
        </w:tabs>
        <w:ind w:left="1440"/>
        <w:rPr>
          <w:szCs w:val="24"/>
          <w:lang w:val="vi-VN"/>
        </w:rPr>
      </w:pPr>
      <w:r w:rsidRPr="00746081">
        <w:rPr>
          <w:szCs w:val="24"/>
          <w:lang w:val="vi-VN"/>
        </w:rPr>
        <w:t xml:space="preserve">Nếu muốn tính đúng luỹ kế của ngày hiện tại thì nhập lại luỹ kế phát sinh từ đầu thàng đến ngày hôm trước liền kề có phát sinh lũy kế. </w:t>
      </w:r>
    </w:p>
    <w:p w14:paraId="27A2E50B" w14:textId="77777777" w:rsidR="00E6309D" w:rsidRPr="00746081" w:rsidRDefault="00E6309D" w:rsidP="00BD5A2B">
      <w:pPr>
        <w:pStyle w:val="BodyTextIndent2"/>
        <w:numPr>
          <w:ilvl w:val="1"/>
          <w:numId w:val="34"/>
        </w:numPr>
        <w:rPr>
          <w:szCs w:val="24"/>
          <w:lang w:val="vi-VN"/>
        </w:rPr>
      </w:pPr>
      <w:r w:rsidRPr="00746081">
        <w:rPr>
          <w:szCs w:val="24"/>
          <w:lang w:val="vi-VN"/>
        </w:rPr>
        <w:t>Ví dụ</w:t>
      </w:r>
      <w:r w:rsidR="006C3438" w:rsidRPr="00746081">
        <w:rPr>
          <w:szCs w:val="24"/>
          <w:lang w:val="vi-VN"/>
        </w:rPr>
        <w:t>:</w:t>
      </w:r>
      <w:r w:rsidRPr="00746081">
        <w:rPr>
          <w:szCs w:val="24"/>
          <w:lang w:val="vi-VN"/>
        </w:rPr>
        <w:t xml:space="preserve"> muốn tính lại luỹ kế của ngày 02/12/</w:t>
      </w:r>
      <w:r w:rsidR="002F3DCF">
        <w:rPr>
          <w:szCs w:val="24"/>
          <w:lang w:val="vi-VN"/>
        </w:rPr>
        <w:t>2018</w:t>
      </w:r>
      <w:r w:rsidRPr="00746081">
        <w:rPr>
          <w:szCs w:val="24"/>
          <w:lang w:val="vi-VN"/>
        </w:rPr>
        <w:t xml:space="preserve"> thì nhập lại luỹ kế cho ngày 01/12/</w:t>
      </w:r>
      <w:r w:rsidR="002F3DCF">
        <w:rPr>
          <w:szCs w:val="24"/>
          <w:lang w:val="vi-VN"/>
        </w:rPr>
        <w:t>2018</w:t>
      </w:r>
      <w:r w:rsidRPr="00746081">
        <w:rPr>
          <w:szCs w:val="24"/>
          <w:lang w:val="vi-VN"/>
        </w:rPr>
        <w:t>. Vì vậy trong ô đến ngày sẽ nhập vào là ngày 01/12/</w:t>
      </w:r>
      <w:r w:rsidR="002F3DCF">
        <w:rPr>
          <w:szCs w:val="24"/>
          <w:lang w:val="vi-VN"/>
        </w:rPr>
        <w:t>2018</w:t>
      </w:r>
      <w:r w:rsidRPr="00746081">
        <w:rPr>
          <w:szCs w:val="24"/>
          <w:lang w:val="vi-VN"/>
        </w:rPr>
        <w:t>.</w:t>
      </w:r>
    </w:p>
    <w:p w14:paraId="2F398DEB" w14:textId="77777777" w:rsidR="00E6309D" w:rsidRPr="00746081" w:rsidRDefault="00E6309D" w:rsidP="00BD5A2B">
      <w:pPr>
        <w:pStyle w:val="BodyTextIndent2"/>
        <w:numPr>
          <w:ilvl w:val="0"/>
          <w:numId w:val="34"/>
        </w:numPr>
        <w:tabs>
          <w:tab w:val="clear" w:pos="1080"/>
        </w:tabs>
        <w:ind w:left="1440"/>
        <w:rPr>
          <w:szCs w:val="24"/>
          <w:lang w:val="vi-VN"/>
        </w:rPr>
      </w:pPr>
      <w:r w:rsidRPr="00746081">
        <w:rPr>
          <w:szCs w:val="24"/>
          <w:lang w:val="vi-VN"/>
        </w:rPr>
        <w:t>Chương trình chia làm hai phần, một cho giá trị cao, một cho giá trị thấp. Lần lượt nhập nhập luỹ kế cho giá trị cao, nhập cho giá trị thấp. Sau khi hoàn thành nhấn nút Ghi lại.</w:t>
      </w:r>
    </w:p>
    <w:p w14:paraId="4E064FAE" w14:textId="77777777" w:rsidR="00554BCA" w:rsidRPr="00746081" w:rsidRDefault="00554BCA" w:rsidP="00CF53DB">
      <w:pPr>
        <w:pStyle w:val="BodyTextIndent2"/>
        <w:numPr>
          <w:ilvl w:val="0"/>
          <w:numId w:val="0"/>
        </w:numPr>
        <w:ind w:left="1080"/>
        <w:rPr>
          <w:szCs w:val="24"/>
          <w:lang w:val="vi-VN"/>
        </w:rPr>
      </w:pPr>
      <w:r w:rsidRPr="00746081">
        <w:rPr>
          <w:b/>
          <w:i/>
          <w:szCs w:val="24"/>
          <w:u w:val="single"/>
          <w:lang w:val="vi-VN"/>
        </w:rPr>
        <w:t>Chú ý:</w:t>
      </w:r>
      <w:r w:rsidRPr="00746081">
        <w:rPr>
          <w:szCs w:val="24"/>
          <w:lang w:val="vi-VN"/>
        </w:rPr>
        <w:t xml:space="preserve"> Chương trình sẽ xóa lũy kế của các ngày từ đầu tháng đến ngày được chọn để nhập lũy kế</w:t>
      </w:r>
    </w:p>
    <w:p w14:paraId="632BA1D9" w14:textId="77777777" w:rsidR="00391694" w:rsidRPr="00746081" w:rsidRDefault="00391694" w:rsidP="00BD5A2B">
      <w:pPr>
        <w:pStyle w:val="BodyTextIndent2"/>
        <w:numPr>
          <w:ilvl w:val="0"/>
          <w:numId w:val="33"/>
        </w:numPr>
        <w:rPr>
          <w:szCs w:val="24"/>
          <w:lang w:val="vi-VN"/>
        </w:rPr>
      </w:pPr>
      <w:r w:rsidRPr="00746081">
        <w:rPr>
          <w:szCs w:val="24"/>
          <w:lang w:val="vi-VN"/>
        </w:rPr>
        <w:t>Nhập luỹ kế ngày</w:t>
      </w:r>
      <w:r w:rsidR="000200D3" w:rsidRPr="00746081">
        <w:rPr>
          <w:szCs w:val="24"/>
          <w:lang w:val="vi-VN"/>
        </w:rPr>
        <w:t xml:space="preserve"> chọn</w:t>
      </w:r>
      <w:r w:rsidR="000200D3" w:rsidRPr="00746081">
        <w:rPr>
          <w:szCs w:val="24"/>
          <w:lang w:val="fr-FR"/>
        </w:rPr>
        <w:t xml:space="preserve"> lựa chọn là: </w:t>
      </w:r>
      <w:r w:rsidR="000200D3" w:rsidRPr="00746081">
        <w:rPr>
          <w:b/>
          <w:szCs w:val="24"/>
          <w:lang w:val="fr-FR"/>
        </w:rPr>
        <w:t>Ngày</w:t>
      </w:r>
      <w:r w:rsidR="000200D3" w:rsidRPr="00746081">
        <w:rPr>
          <w:szCs w:val="24"/>
          <w:lang w:val="vi-VN"/>
        </w:rPr>
        <w:t>.</w:t>
      </w:r>
    </w:p>
    <w:p w14:paraId="1BECE14B" w14:textId="77777777" w:rsidR="00391694" w:rsidRPr="00746081" w:rsidRDefault="00231BE8" w:rsidP="00BD5A2B">
      <w:pPr>
        <w:pStyle w:val="BodyTextIndent2"/>
        <w:numPr>
          <w:ilvl w:val="0"/>
          <w:numId w:val="34"/>
        </w:numPr>
        <w:tabs>
          <w:tab w:val="clear" w:pos="1080"/>
        </w:tabs>
        <w:ind w:left="1440"/>
        <w:rPr>
          <w:szCs w:val="24"/>
          <w:lang w:val="vi-VN"/>
        </w:rPr>
      </w:pPr>
      <w:r w:rsidRPr="00746081">
        <w:rPr>
          <w:szCs w:val="24"/>
          <w:lang w:val="vi-VN"/>
        </w:rPr>
        <w:t xml:space="preserve">Trong trường hợp có </w:t>
      </w:r>
      <w:r w:rsidRPr="00746081">
        <w:rPr>
          <w:b/>
          <w:szCs w:val="24"/>
          <w:lang w:val="vi-VN"/>
        </w:rPr>
        <w:t>một ngày</w:t>
      </w:r>
      <w:r w:rsidRPr="00746081">
        <w:rPr>
          <w:szCs w:val="24"/>
          <w:lang w:val="vi-VN"/>
        </w:rPr>
        <w:t xml:space="preserve"> nào đó lũy kế bị sai thì có thể dùng chức năng này để nhập lại.</w:t>
      </w:r>
      <w:r w:rsidR="00391694" w:rsidRPr="00746081">
        <w:rPr>
          <w:szCs w:val="24"/>
          <w:lang w:val="vi-VN"/>
        </w:rPr>
        <w:t xml:space="preserve"> </w:t>
      </w:r>
    </w:p>
    <w:p w14:paraId="698BBD74" w14:textId="77777777" w:rsidR="00554BCA" w:rsidRPr="00746081" w:rsidRDefault="00554BCA" w:rsidP="00BD5A2B">
      <w:pPr>
        <w:pStyle w:val="BodyTextIndent2"/>
        <w:numPr>
          <w:ilvl w:val="0"/>
          <w:numId w:val="34"/>
        </w:numPr>
        <w:tabs>
          <w:tab w:val="clear" w:pos="1080"/>
        </w:tabs>
        <w:ind w:left="1440"/>
        <w:rPr>
          <w:szCs w:val="24"/>
          <w:lang w:val="vi-VN"/>
        </w:rPr>
      </w:pPr>
      <w:r w:rsidRPr="00746081">
        <w:rPr>
          <w:szCs w:val="24"/>
          <w:lang w:val="vi-VN"/>
        </w:rPr>
        <w:t>Chọn ngày cần nhập lại lũy kế</w:t>
      </w:r>
    </w:p>
    <w:p w14:paraId="30F008B9" w14:textId="77777777" w:rsidR="006C3438" w:rsidRPr="00746081" w:rsidRDefault="00554BCA" w:rsidP="00BD5A2B">
      <w:pPr>
        <w:pStyle w:val="BodyTextIndent2"/>
        <w:numPr>
          <w:ilvl w:val="0"/>
          <w:numId w:val="34"/>
        </w:numPr>
        <w:tabs>
          <w:tab w:val="clear" w:pos="1080"/>
        </w:tabs>
        <w:ind w:left="1440"/>
        <w:rPr>
          <w:szCs w:val="24"/>
          <w:lang w:val="vi-VN"/>
        </w:rPr>
      </w:pPr>
      <w:r w:rsidRPr="00746081">
        <w:rPr>
          <w:szCs w:val="24"/>
          <w:lang w:val="vi-VN"/>
        </w:rPr>
        <w:t>Chương trình chia làm hai phần, một cho giá trị cao, một cho giá trị thấp. Lần lượt nhập nhập luỹ kế cho giá trị cao, nhập cho giá trị thấp</w:t>
      </w:r>
      <w:r w:rsidR="006C3438" w:rsidRPr="00746081">
        <w:rPr>
          <w:szCs w:val="24"/>
          <w:lang w:val="vi-VN"/>
        </w:rPr>
        <w:t xml:space="preserve"> phát sinh trong ngày</w:t>
      </w:r>
      <w:r w:rsidRPr="00746081">
        <w:rPr>
          <w:szCs w:val="24"/>
          <w:lang w:val="vi-VN"/>
        </w:rPr>
        <w:t xml:space="preserve">. </w:t>
      </w:r>
    </w:p>
    <w:p w14:paraId="038B652C" w14:textId="77777777" w:rsidR="006C3438" w:rsidRPr="00746081" w:rsidRDefault="006C3438" w:rsidP="00BD5A2B">
      <w:pPr>
        <w:pStyle w:val="BodyTextIndent2"/>
        <w:numPr>
          <w:ilvl w:val="1"/>
          <w:numId w:val="34"/>
        </w:numPr>
        <w:rPr>
          <w:szCs w:val="24"/>
          <w:lang w:val="vi-VN"/>
        </w:rPr>
      </w:pPr>
      <w:r w:rsidRPr="00746081">
        <w:rPr>
          <w:szCs w:val="24"/>
          <w:lang w:val="vi-VN"/>
        </w:rPr>
        <w:t>Ví dụ: muốn nhập lại luỹ kế của ngày 11/12/20</w:t>
      </w:r>
      <w:r w:rsidR="002F3DCF" w:rsidRPr="002F3DCF">
        <w:rPr>
          <w:szCs w:val="24"/>
          <w:lang w:val="vi-VN"/>
        </w:rPr>
        <w:t>18</w:t>
      </w:r>
      <w:r w:rsidRPr="00746081">
        <w:rPr>
          <w:szCs w:val="24"/>
          <w:lang w:val="vi-VN"/>
        </w:rPr>
        <w:t xml:space="preserve"> thì trong ô đến ngày sẽ nhập vào là ngày 11/12/20</w:t>
      </w:r>
      <w:r w:rsidR="002F3DCF" w:rsidRPr="002F3DCF">
        <w:rPr>
          <w:szCs w:val="24"/>
          <w:lang w:val="vi-VN"/>
        </w:rPr>
        <w:t>1</w:t>
      </w:r>
      <w:r w:rsidRPr="00746081">
        <w:rPr>
          <w:szCs w:val="24"/>
          <w:lang w:val="vi-VN"/>
        </w:rPr>
        <w:t>8.</w:t>
      </w:r>
    </w:p>
    <w:p w14:paraId="15B4F2CC" w14:textId="77777777" w:rsidR="00391694" w:rsidRPr="00746081" w:rsidRDefault="00554BCA" w:rsidP="00BD5A2B">
      <w:pPr>
        <w:pStyle w:val="BodyTextIndent2"/>
        <w:numPr>
          <w:ilvl w:val="0"/>
          <w:numId w:val="34"/>
        </w:numPr>
        <w:tabs>
          <w:tab w:val="clear" w:pos="1080"/>
        </w:tabs>
        <w:ind w:left="1440"/>
        <w:rPr>
          <w:szCs w:val="24"/>
          <w:lang w:val="vi-VN"/>
        </w:rPr>
      </w:pPr>
      <w:r w:rsidRPr="00746081">
        <w:rPr>
          <w:szCs w:val="24"/>
          <w:lang w:val="vi-VN"/>
        </w:rPr>
        <w:t xml:space="preserve">Sau khi hoàn thành nhấn nút Ghi lại </w:t>
      </w:r>
    </w:p>
    <w:p w14:paraId="59D33D39" w14:textId="77777777" w:rsidR="00E6309D" w:rsidRPr="00746081" w:rsidRDefault="00E6309D" w:rsidP="00CF53DB">
      <w:pPr>
        <w:jc w:val="both"/>
        <w:rPr>
          <w:szCs w:val="24"/>
          <w:lang w:val="vi-VN"/>
        </w:rPr>
      </w:pPr>
      <w:r w:rsidRPr="00746081">
        <w:rPr>
          <w:szCs w:val="24"/>
          <w:lang w:val="vi-VN"/>
        </w:rPr>
        <w:t>Sau khi nhập luỹ kế, chạy chức năng báo cáo đối soát, kiểm tra lại luỹ kế của ngày hiện tại. Nếu luỹ kế vẫn còn sai, tiến hành cập nhật lại các file dữ liệu đối chiếu cuối ngày hoặc nhập lại như huớng dẫn. Cần chắc chắn thông số nợ, có của giá trị cao, thấp nhập vào là đúng.</w:t>
      </w:r>
    </w:p>
    <w:p w14:paraId="17E087A1" w14:textId="03B0C69F" w:rsidR="005C34E7" w:rsidRPr="00C60FA2" w:rsidRDefault="005C34E7" w:rsidP="0059387C">
      <w:pPr>
        <w:pStyle w:val="HD2"/>
      </w:pPr>
      <w:bookmarkStart w:id="477" w:name="_Toc43309153"/>
      <w:r w:rsidRPr="00C60FA2">
        <w:t>Truyền thông</w:t>
      </w:r>
      <w:bookmarkEnd w:id="472"/>
      <w:bookmarkEnd w:id="473"/>
      <w:r w:rsidRPr="00C60FA2">
        <w:t>-TAD_COMM</w:t>
      </w:r>
      <w:bookmarkEnd w:id="474"/>
      <w:bookmarkEnd w:id="475"/>
      <w:bookmarkEnd w:id="476"/>
      <w:bookmarkEnd w:id="477"/>
    </w:p>
    <w:p w14:paraId="1BBFEFC0" w14:textId="77777777" w:rsidR="005C34E7" w:rsidRPr="00AE5420" w:rsidRDefault="005C34E7" w:rsidP="0059387C">
      <w:pPr>
        <w:pStyle w:val="HD3"/>
        <w:rPr>
          <w:lang w:val="en-GB"/>
        </w:rPr>
      </w:pPr>
      <w:bookmarkStart w:id="478" w:name="_Toc209871036"/>
      <w:bookmarkStart w:id="479" w:name="_Toc210019423"/>
      <w:bookmarkStart w:id="480" w:name="_Toc210791554"/>
      <w:bookmarkStart w:id="481" w:name="_Toc211057542"/>
      <w:bookmarkStart w:id="482" w:name="_Toc222017683"/>
      <w:bookmarkStart w:id="483" w:name="_Toc43309154"/>
      <w:r w:rsidRPr="00AE5420">
        <w:rPr>
          <w:lang w:val="en-GB"/>
        </w:rPr>
        <w:t>Mô tả ứng dụng</w:t>
      </w:r>
      <w:bookmarkEnd w:id="478"/>
      <w:bookmarkEnd w:id="479"/>
      <w:bookmarkEnd w:id="480"/>
      <w:bookmarkEnd w:id="481"/>
      <w:bookmarkEnd w:id="482"/>
      <w:bookmarkEnd w:id="483"/>
    </w:p>
    <w:p w14:paraId="2D5D5E6F" w14:textId="77777777" w:rsidR="005C34E7" w:rsidRPr="00746081" w:rsidRDefault="005C34E7" w:rsidP="00CF53DB">
      <w:pPr>
        <w:jc w:val="both"/>
        <w:rPr>
          <w:szCs w:val="24"/>
          <w:lang w:val="en-GB"/>
        </w:rPr>
      </w:pPr>
      <w:r w:rsidRPr="00746081">
        <w:rPr>
          <w:szCs w:val="24"/>
        </w:rPr>
        <w:t>Chương trình truyền thông cung cấp các chức năng cho phép các đơn vị thành viên kết nố</w:t>
      </w:r>
      <w:r w:rsidR="00943FDF" w:rsidRPr="00746081">
        <w:rPr>
          <w:szCs w:val="24"/>
        </w:rPr>
        <w:t xml:space="preserve">i, </w:t>
      </w:r>
      <w:r w:rsidRPr="00746081">
        <w:rPr>
          <w:szCs w:val="24"/>
        </w:rPr>
        <w:t>xử lý các yêu cầu gửi nhận và đồng bộ dữ liệu giữa đơn vị thành viên và trung tâm xử</w:t>
      </w:r>
      <w:bookmarkStart w:id="484" w:name="_Toc209871037"/>
      <w:bookmarkStart w:id="485" w:name="_Toc210019424"/>
      <w:r w:rsidR="00943FDF" w:rsidRPr="00746081">
        <w:rPr>
          <w:szCs w:val="24"/>
        </w:rPr>
        <w:t xml:space="preserve"> lý, </w:t>
      </w:r>
      <w:r w:rsidR="00943FDF" w:rsidRPr="00746081">
        <w:rPr>
          <w:szCs w:val="24"/>
          <w:lang w:val="en-GB"/>
        </w:rPr>
        <w:t>t</w:t>
      </w:r>
      <w:r w:rsidRPr="00746081">
        <w:rPr>
          <w:szCs w:val="24"/>
          <w:lang w:val="en-GB"/>
        </w:rPr>
        <w:t>ương tác với hệ thống</w:t>
      </w:r>
      <w:bookmarkEnd w:id="484"/>
      <w:bookmarkEnd w:id="485"/>
      <w:r w:rsidR="00943FDF" w:rsidRPr="00746081">
        <w:rPr>
          <w:szCs w:val="24"/>
          <w:lang w:val="en-GB"/>
        </w:rPr>
        <w:t>.</w:t>
      </w:r>
    </w:p>
    <w:p w14:paraId="71FC9F50" w14:textId="0AD2365E" w:rsidR="005C34E7" w:rsidRPr="007F2107" w:rsidRDefault="005C34E7" w:rsidP="0059387C">
      <w:pPr>
        <w:pStyle w:val="HD3"/>
        <w:rPr>
          <w:lang w:val="en-GB"/>
        </w:rPr>
      </w:pPr>
      <w:bookmarkStart w:id="486" w:name="_Toc222017684"/>
      <w:bookmarkStart w:id="487" w:name="_Toc43309155"/>
      <w:bookmarkStart w:id="488" w:name="_Toc210019425"/>
      <w:bookmarkStart w:id="489" w:name="_Toc210791555"/>
      <w:bookmarkStart w:id="490" w:name="_Toc211057543"/>
      <w:r w:rsidRPr="007F2107">
        <w:rPr>
          <w:lang w:val="en-GB"/>
        </w:rPr>
        <w:t>Đăng nhập</w:t>
      </w:r>
      <w:bookmarkEnd w:id="486"/>
      <w:bookmarkEnd w:id="487"/>
      <w:r w:rsidRPr="007F2107">
        <w:rPr>
          <w:lang w:val="en-GB"/>
        </w:rPr>
        <w:t xml:space="preserve"> </w:t>
      </w:r>
      <w:bookmarkEnd w:id="488"/>
      <w:bookmarkEnd w:id="489"/>
      <w:bookmarkEnd w:id="490"/>
    </w:p>
    <w:p w14:paraId="0378BBD9" w14:textId="77777777" w:rsidR="005C34E7" w:rsidRPr="00746081" w:rsidRDefault="005C34E7" w:rsidP="00CF53DB">
      <w:pPr>
        <w:rPr>
          <w:szCs w:val="24"/>
        </w:rPr>
      </w:pPr>
      <w:r w:rsidRPr="00746081">
        <w:rPr>
          <w:szCs w:val="24"/>
        </w:rPr>
        <w:t xml:space="preserve">Nhấn đúp vào shortcut Truyền thông, màn hình đăng nhập hệ thống hiển thị như sau: </w:t>
      </w:r>
    </w:p>
    <w:p w14:paraId="49CB2A01" w14:textId="77777777" w:rsidR="005C34E7" w:rsidRPr="00746081" w:rsidRDefault="00997664" w:rsidP="00CF53DB">
      <w:pPr>
        <w:pStyle w:val="ListBullet"/>
        <w:numPr>
          <w:ilvl w:val="0"/>
          <w:numId w:val="0"/>
        </w:numPr>
        <w:ind w:left="168"/>
        <w:jc w:val="center"/>
        <w:rPr>
          <w:szCs w:val="24"/>
          <w:lang w:val="fr-FR"/>
        </w:rPr>
      </w:pPr>
      <w:r>
        <w:rPr>
          <w:noProof/>
          <w:lang w:val="vi-VN" w:eastAsia="vi-VN"/>
        </w:rPr>
        <w:drawing>
          <wp:inline distT="0" distB="0" distL="0" distR="0" wp14:anchorId="02FBC209" wp14:editId="0F4F80C1">
            <wp:extent cx="3248025" cy="2181225"/>
            <wp:effectExtent l="0" t="0" r="9525" b="952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3248025" cy="2181225"/>
                    </a:xfrm>
                    <a:prstGeom prst="rect">
                      <a:avLst/>
                    </a:prstGeom>
                  </pic:spPr>
                </pic:pic>
              </a:graphicData>
            </a:graphic>
          </wp:inline>
        </w:drawing>
      </w:r>
    </w:p>
    <w:p w14:paraId="12174EB8" w14:textId="0FC7FE69" w:rsidR="005C34E7" w:rsidRPr="00746081" w:rsidRDefault="005C34E7" w:rsidP="00237F95">
      <w:pPr>
        <w:pStyle w:val="FigureIndex"/>
      </w:pPr>
      <w:r w:rsidRPr="00746081">
        <w:t> </w:t>
      </w:r>
      <w:bookmarkStart w:id="491" w:name="_Toc210015893"/>
      <w:bookmarkStart w:id="492" w:name="_Toc210791672"/>
      <w:bookmarkStart w:id="493" w:name="_Toc222017768"/>
      <w:bookmarkStart w:id="494" w:name="_Toc43309109"/>
      <w:r w:rsidRPr="00746081">
        <w:t>Giao diện Đăng nhập hệ thống</w:t>
      </w:r>
      <w:bookmarkEnd w:id="491"/>
      <w:bookmarkEnd w:id="492"/>
      <w:bookmarkEnd w:id="493"/>
      <w:bookmarkEnd w:id="494"/>
    </w:p>
    <w:p w14:paraId="2333A0F8" w14:textId="77777777" w:rsidR="005C34E7" w:rsidRPr="00746081" w:rsidRDefault="005C34E7" w:rsidP="00181EA2">
      <w:pPr>
        <w:pStyle w:val="Bullet01"/>
        <w:rPr>
          <w:snapToGrid w:val="0"/>
          <w:lang w:val="fr-FR"/>
        </w:rPr>
      </w:pPr>
      <w:r w:rsidRPr="00746081">
        <w:rPr>
          <w:lang w:val="fr-FR"/>
        </w:rPr>
        <w:t xml:space="preserve">Nhập </w:t>
      </w:r>
      <w:r w:rsidRPr="00746081">
        <w:rPr>
          <w:snapToGrid w:val="0"/>
          <w:lang w:val="fr-FR"/>
        </w:rPr>
        <w:t>Tên đăng nhập, Mật khẩu được cung cấp bởi người Quản trị hệ thống và nh</w:t>
      </w:r>
      <w:r w:rsidRPr="00746081">
        <w:rPr>
          <w:lang w:val="fr-FR"/>
        </w:rPr>
        <w:t xml:space="preserve">ấn </w:t>
      </w:r>
      <w:r w:rsidRPr="00746081">
        <w:rPr>
          <w:snapToGrid w:val="0"/>
          <w:lang w:val="fr-FR"/>
        </w:rPr>
        <w:t xml:space="preserve">nút  </w:t>
      </w:r>
      <w:r w:rsidRPr="00746081">
        <w:rPr>
          <w:i/>
          <w:snapToGrid w:val="0"/>
          <w:lang w:val="fr-FR"/>
        </w:rPr>
        <w:t xml:space="preserve">Đăng nhập </w:t>
      </w:r>
      <w:r w:rsidRPr="00746081">
        <w:rPr>
          <w:snapToGrid w:val="0"/>
          <w:lang w:val="fr-FR"/>
        </w:rPr>
        <w:t xml:space="preserve"> để đăng nhập hệ thống.</w:t>
      </w:r>
    </w:p>
    <w:p w14:paraId="0EB2FF72" w14:textId="77777777" w:rsidR="005C34E7" w:rsidRDefault="005C34E7" w:rsidP="00CF53DB">
      <w:pPr>
        <w:jc w:val="both"/>
        <w:rPr>
          <w:szCs w:val="24"/>
          <w:lang w:val="fr-FR"/>
        </w:rPr>
      </w:pPr>
      <w:r w:rsidRPr="00746081">
        <w:rPr>
          <w:b/>
          <w:szCs w:val="24"/>
          <w:u w:val="single"/>
          <w:lang w:val="fr-FR"/>
        </w:rPr>
        <w:t>Lưu ý</w:t>
      </w:r>
      <w:r w:rsidRPr="00746081">
        <w:rPr>
          <w:b/>
          <w:szCs w:val="24"/>
          <w:lang w:val="fr-FR"/>
        </w:rPr>
        <w:t>:</w:t>
      </w:r>
      <w:r w:rsidRPr="00746081">
        <w:rPr>
          <w:b/>
          <w:i/>
          <w:szCs w:val="24"/>
          <w:lang w:val="fr-FR"/>
        </w:rPr>
        <w:t xml:space="preserve"> </w:t>
      </w:r>
      <w:r w:rsidRPr="00746081">
        <w:rPr>
          <w:szCs w:val="24"/>
          <w:lang w:val="fr-FR"/>
        </w:rPr>
        <w:t>Chỉ những NSD thuộc nhóm Communication mới được phép thực hiện các thao tác trên chương trình Truyền thông.</w:t>
      </w:r>
    </w:p>
    <w:p w14:paraId="03FE787B" w14:textId="77777777" w:rsidR="001022C6" w:rsidRPr="001022C6" w:rsidRDefault="001022C6" w:rsidP="00CF53DB">
      <w:pPr>
        <w:pStyle w:val="ListBullet"/>
        <w:tabs>
          <w:tab w:val="num" w:pos="98"/>
        </w:tabs>
        <w:ind w:left="528"/>
        <w:rPr>
          <w:snapToGrid w:val="0"/>
          <w:szCs w:val="24"/>
          <w:lang w:val="fr-FR" w:eastAsia="en-US"/>
        </w:rPr>
      </w:pPr>
      <w:r>
        <w:rPr>
          <w:snapToGrid w:val="0"/>
          <w:szCs w:val="24"/>
          <w:lang w:val="fr-FR" w:eastAsia="en-US"/>
        </w:rPr>
        <w:t xml:space="preserve">Sau khi đăng nhập thành công, giao diện chương trình hiển thị như </w:t>
      </w:r>
      <w:r w:rsidR="00C222CF">
        <w:rPr>
          <w:snapToGrid w:val="0"/>
          <w:szCs w:val="24"/>
          <w:lang w:val="fr-FR" w:eastAsia="en-US"/>
        </w:rPr>
        <w:t>sau:</w:t>
      </w:r>
    </w:p>
    <w:p w14:paraId="5460C5C6" w14:textId="2025249C" w:rsidR="001022C6" w:rsidRPr="00746081" w:rsidRDefault="006F1F5F" w:rsidP="00CF53DB">
      <w:pPr>
        <w:pStyle w:val="ListBullet"/>
        <w:numPr>
          <w:ilvl w:val="0"/>
          <w:numId w:val="0"/>
        </w:numPr>
        <w:ind w:left="168"/>
        <w:jc w:val="center"/>
        <w:rPr>
          <w:szCs w:val="24"/>
          <w:lang w:val="fr-FR"/>
        </w:rPr>
      </w:pPr>
      <w:bookmarkStart w:id="495" w:name="_Toc210019426"/>
      <w:bookmarkStart w:id="496" w:name="_Toc210791556"/>
      <w:bookmarkStart w:id="497" w:name="_Toc211057544"/>
      <w:bookmarkStart w:id="498" w:name="_Toc222017685"/>
      <w:r>
        <w:rPr>
          <w:noProof/>
          <w:lang w:val="vi-VN" w:eastAsia="vi-VN"/>
        </w:rPr>
        <w:drawing>
          <wp:inline distT="0" distB="0" distL="0" distR="0" wp14:anchorId="780B2967" wp14:editId="4BFA3256">
            <wp:extent cx="6205855" cy="3040380"/>
            <wp:effectExtent l="0" t="0" r="4445" b="762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6205855" cy="3040380"/>
                    </a:xfrm>
                    <a:prstGeom prst="rect">
                      <a:avLst/>
                    </a:prstGeom>
                  </pic:spPr>
                </pic:pic>
              </a:graphicData>
            </a:graphic>
          </wp:inline>
        </w:drawing>
      </w:r>
    </w:p>
    <w:p w14:paraId="1F901486" w14:textId="77777777" w:rsidR="001022C6" w:rsidRPr="00AE5420" w:rsidRDefault="001022C6" w:rsidP="00237F95">
      <w:pPr>
        <w:pStyle w:val="FigureIndex"/>
      </w:pPr>
      <w:r w:rsidRPr="00746081">
        <w:t> </w:t>
      </w:r>
      <w:bookmarkStart w:id="499" w:name="_Toc43309110"/>
      <w:r w:rsidRPr="00746081">
        <w:t xml:space="preserve">Giao diện </w:t>
      </w:r>
      <w:r w:rsidR="00B67C51">
        <w:t>chương trình truyền thông</w:t>
      </w:r>
      <w:bookmarkEnd w:id="499"/>
    </w:p>
    <w:p w14:paraId="7570191D" w14:textId="5552496E" w:rsidR="005C34E7" w:rsidRPr="007F2107" w:rsidRDefault="005C34E7" w:rsidP="0059387C">
      <w:pPr>
        <w:pStyle w:val="HD3"/>
        <w:rPr>
          <w:lang w:val="fr-FR"/>
        </w:rPr>
      </w:pPr>
      <w:bookmarkStart w:id="500" w:name="_Toc43309156"/>
      <w:r w:rsidRPr="007F2107">
        <w:rPr>
          <w:lang w:val="fr-FR"/>
        </w:rPr>
        <w:t>Quản lý tham số hệ thống</w:t>
      </w:r>
      <w:bookmarkEnd w:id="495"/>
      <w:bookmarkEnd w:id="496"/>
      <w:bookmarkEnd w:id="497"/>
      <w:bookmarkEnd w:id="498"/>
      <w:bookmarkEnd w:id="500"/>
    </w:p>
    <w:p w14:paraId="688075D4" w14:textId="77777777" w:rsidR="005C34E7" w:rsidRPr="00746081" w:rsidRDefault="005C34E7" w:rsidP="0059387C">
      <w:pPr>
        <w:pStyle w:val="HD4"/>
        <w:rPr>
          <w:lang w:val="fr-FR"/>
        </w:rPr>
      </w:pPr>
      <w:bookmarkStart w:id="501" w:name="_Toc210019427"/>
      <w:bookmarkStart w:id="502" w:name="_Toc210791557"/>
      <w:bookmarkStart w:id="503" w:name="_Toc211057545"/>
      <w:bookmarkStart w:id="504" w:name="_Toc43309157"/>
      <w:r w:rsidRPr="00746081">
        <w:rPr>
          <w:lang w:val="fr-FR"/>
        </w:rPr>
        <w:t>Tham số kết nối CSLD CITAD</w:t>
      </w:r>
      <w:bookmarkEnd w:id="501"/>
      <w:bookmarkEnd w:id="502"/>
      <w:bookmarkEnd w:id="503"/>
      <w:bookmarkEnd w:id="504"/>
    </w:p>
    <w:p w14:paraId="23352F71" w14:textId="77777777" w:rsidR="005C34E7" w:rsidRPr="00746081" w:rsidRDefault="005C34E7" w:rsidP="00CF53DB">
      <w:pPr>
        <w:jc w:val="both"/>
        <w:rPr>
          <w:szCs w:val="24"/>
          <w:lang w:val="fr-FR" w:eastAsia="ja-JP"/>
        </w:rPr>
      </w:pPr>
      <w:r w:rsidRPr="00746081">
        <w:rPr>
          <w:szCs w:val="24"/>
          <w:lang w:val="fr-FR" w:eastAsia="ja-JP"/>
        </w:rPr>
        <w:t xml:space="preserve">Chức năng </w:t>
      </w:r>
      <w:r w:rsidRPr="00746081">
        <w:rPr>
          <w:i/>
          <w:szCs w:val="24"/>
          <w:lang w:val="fr-FR" w:eastAsia="ja-JP"/>
        </w:rPr>
        <w:t xml:space="preserve">Thiết lập tham số kết nối CSDL </w:t>
      </w:r>
      <w:r w:rsidRPr="00746081">
        <w:rPr>
          <w:szCs w:val="24"/>
          <w:lang w:val="fr-FR" w:eastAsia="ja-JP"/>
        </w:rPr>
        <w:t xml:space="preserve">cho phép người Quản </w:t>
      </w:r>
      <w:r w:rsidR="00630EA2">
        <w:rPr>
          <w:szCs w:val="24"/>
          <w:lang w:val="fr-FR" w:eastAsia="ja-JP"/>
        </w:rPr>
        <w:t>trị</w:t>
      </w:r>
      <w:r w:rsidRPr="00746081">
        <w:rPr>
          <w:szCs w:val="24"/>
          <w:lang w:val="fr-FR" w:eastAsia="ja-JP"/>
        </w:rPr>
        <w:t xml:space="preserve"> hệ thống thiết lập các tham số kết nối đến CSDL của </w:t>
      </w:r>
      <w:r w:rsidR="0029045A" w:rsidRPr="00746081">
        <w:rPr>
          <w:szCs w:val="24"/>
          <w:lang w:val="fr-FR" w:eastAsia="ja-JP"/>
        </w:rPr>
        <w:t xml:space="preserve">hệ thống </w:t>
      </w:r>
      <w:r w:rsidRPr="00746081">
        <w:rPr>
          <w:szCs w:val="24"/>
          <w:lang w:val="fr-FR" w:eastAsia="ja-JP"/>
        </w:rPr>
        <w:t>CITAD</w:t>
      </w:r>
      <w:r w:rsidR="00630EA2">
        <w:rPr>
          <w:szCs w:val="24"/>
          <w:lang w:val="fr-FR" w:eastAsia="ja-JP"/>
        </w:rPr>
        <w:t xml:space="preserve"> khi mới cài đặt hệ thống lần đầu hoặc </w:t>
      </w:r>
      <w:r w:rsidR="009F1F3A">
        <w:rPr>
          <w:szCs w:val="24"/>
          <w:lang w:val="fr-FR" w:eastAsia="ja-JP"/>
        </w:rPr>
        <w:t>khi có thay đổi về CSDL</w:t>
      </w:r>
      <w:r w:rsidRPr="00746081">
        <w:rPr>
          <w:szCs w:val="24"/>
          <w:lang w:val="fr-FR" w:eastAsia="ja-JP"/>
        </w:rPr>
        <w:t>.</w:t>
      </w:r>
    </w:p>
    <w:p w14:paraId="4A69CB55" w14:textId="77777777" w:rsidR="005C34E7" w:rsidRPr="00746081" w:rsidRDefault="005C34E7" w:rsidP="00CF53DB">
      <w:pPr>
        <w:jc w:val="both"/>
        <w:rPr>
          <w:szCs w:val="24"/>
          <w:lang w:val="fr-FR" w:eastAsia="ja-JP"/>
        </w:rPr>
      </w:pPr>
      <w:r w:rsidRPr="00746081">
        <w:rPr>
          <w:szCs w:val="24"/>
          <w:lang w:val="fr-FR" w:eastAsia="ja-JP"/>
        </w:rPr>
        <w:t>Để thực hiện chức năng</w:t>
      </w:r>
      <w:r w:rsidR="000242D2">
        <w:rPr>
          <w:szCs w:val="24"/>
          <w:lang w:val="fr-FR" w:eastAsia="ja-JP"/>
        </w:rPr>
        <w:t xml:space="preserve"> thiết lập</w:t>
      </w:r>
      <w:r w:rsidRPr="00746081">
        <w:rPr>
          <w:szCs w:val="24"/>
          <w:lang w:val="fr-FR" w:eastAsia="ja-JP"/>
        </w:rPr>
        <w:t xml:space="preserve"> </w:t>
      </w:r>
      <w:r w:rsidRPr="00746081">
        <w:rPr>
          <w:i/>
          <w:szCs w:val="24"/>
          <w:lang w:val="fr-FR" w:eastAsia="ja-JP"/>
        </w:rPr>
        <w:t>Tham số kết nối cơ sở dữ liệu CITAD</w:t>
      </w:r>
      <w:r w:rsidRPr="00746081">
        <w:rPr>
          <w:szCs w:val="24"/>
          <w:lang w:val="fr-FR" w:eastAsia="ja-JP"/>
        </w:rPr>
        <w:t xml:space="preserve">, từ menu hệ thống chọn </w:t>
      </w:r>
      <w:r w:rsidRPr="00746081">
        <w:rPr>
          <w:i/>
          <w:szCs w:val="24"/>
          <w:lang w:val="fr-FR" w:eastAsia="ja-JP"/>
        </w:rPr>
        <w:t xml:space="preserve">Hệ thống </w:t>
      </w:r>
      <w:r w:rsidRPr="00746081">
        <w:rPr>
          <w:i/>
          <w:szCs w:val="24"/>
          <w:lang w:val="fr-FR" w:eastAsia="ja-JP"/>
        </w:rPr>
        <w:sym w:font="Wingdings" w:char="F0E0"/>
      </w:r>
      <w:r w:rsidRPr="00746081">
        <w:rPr>
          <w:i/>
          <w:szCs w:val="24"/>
          <w:lang w:val="fr-FR" w:eastAsia="ja-JP"/>
        </w:rPr>
        <w:t xml:space="preserve"> Tham số kết nối cơ sở dữ liệu </w:t>
      </w:r>
      <w:r w:rsidRPr="00746081">
        <w:rPr>
          <w:i/>
          <w:szCs w:val="24"/>
          <w:lang w:val="fr-FR" w:eastAsia="ja-JP"/>
        </w:rPr>
        <w:sym w:font="Wingdings" w:char="F0E0"/>
      </w:r>
      <w:r w:rsidRPr="00746081">
        <w:rPr>
          <w:i/>
          <w:szCs w:val="24"/>
          <w:lang w:val="fr-FR" w:eastAsia="ja-JP"/>
        </w:rPr>
        <w:t xml:space="preserve"> Kết nối CITAD</w:t>
      </w:r>
      <w:r w:rsidRPr="00746081">
        <w:rPr>
          <w:szCs w:val="24"/>
          <w:lang w:val="fr-FR" w:eastAsia="ja-JP"/>
        </w:rPr>
        <w:t xml:space="preserve">. Giao diện </w:t>
      </w:r>
      <w:r w:rsidRPr="00746081">
        <w:rPr>
          <w:i/>
          <w:szCs w:val="24"/>
          <w:lang w:val="fr-FR" w:eastAsia="ja-JP"/>
        </w:rPr>
        <w:t xml:space="preserve">Tham số kết nối cơ sở dữ liệu CITAD </w:t>
      </w:r>
      <w:r w:rsidRPr="00746081">
        <w:rPr>
          <w:szCs w:val="24"/>
          <w:lang w:val="fr-FR" w:eastAsia="ja-JP"/>
        </w:rPr>
        <w:t>hiển thị</w:t>
      </w:r>
      <w:r w:rsidR="00D369CC" w:rsidRPr="00746081">
        <w:rPr>
          <w:szCs w:val="24"/>
          <w:lang w:val="fr-FR" w:eastAsia="ja-JP"/>
        </w:rPr>
        <w:t xml:space="preserve"> như sau</w:t>
      </w:r>
      <w:r w:rsidRPr="00746081">
        <w:rPr>
          <w:szCs w:val="24"/>
          <w:lang w:val="fr-FR" w:eastAsia="ja-JP"/>
        </w:rPr>
        <w:t>:</w:t>
      </w:r>
    </w:p>
    <w:p w14:paraId="57AA4814" w14:textId="77777777" w:rsidR="005C34E7" w:rsidRPr="00746081" w:rsidRDefault="00424B2E" w:rsidP="00CF53DB">
      <w:pPr>
        <w:pStyle w:val="ListBullet3"/>
        <w:numPr>
          <w:ilvl w:val="0"/>
          <w:numId w:val="0"/>
        </w:numPr>
        <w:tabs>
          <w:tab w:val="num" w:pos="1080"/>
        </w:tabs>
        <w:jc w:val="center"/>
        <w:rPr>
          <w:szCs w:val="24"/>
          <w:lang w:val="fr-FR"/>
        </w:rPr>
      </w:pPr>
      <w:r>
        <w:rPr>
          <w:noProof/>
          <w:lang w:val="vi-VN" w:eastAsia="vi-VN"/>
        </w:rPr>
        <w:drawing>
          <wp:inline distT="0" distB="0" distL="0" distR="0" wp14:anchorId="43067D68" wp14:editId="6B05D88B">
            <wp:extent cx="2895600" cy="2508250"/>
            <wp:effectExtent l="0" t="0" r="0" b="635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2895600" cy="2508250"/>
                    </a:xfrm>
                    <a:prstGeom prst="rect">
                      <a:avLst/>
                    </a:prstGeom>
                  </pic:spPr>
                </pic:pic>
              </a:graphicData>
            </a:graphic>
          </wp:inline>
        </w:drawing>
      </w:r>
    </w:p>
    <w:p w14:paraId="3A9C1D0E" w14:textId="77777777" w:rsidR="005C34E7" w:rsidRDefault="005C34E7" w:rsidP="00237F95">
      <w:pPr>
        <w:pStyle w:val="FigureIndex"/>
      </w:pPr>
      <w:r w:rsidRPr="00746081">
        <w:t> </w:t>
      </w:r>
      <w:bookmarkStart w:id="505" w:name="_Toc210015894"/>
      <w:bookmarkStart w:id="506" w:name="_Toc210791673"/>
      <w:bookmarkStart w:id="507" w:name="_Toc222017769"/>
      <w:bookmarkStart w:id="508" w:name="_Toc43309111"/>
      <w:r w:rsidRPr="00746081">
        <w:t>Giao diện Tham số kết nối CSDL CITAD</w:t>
      </w:r>
      <w:bookmarkEnd w:id="505"/>
      <w:bookmarkEnd w:id="506"/>
      <w:bookmarkEnd w:id="507"/>
      <w:r w:rsidR="00424B2E" w:rsidRPr="00424B2E">
        <w:t xml:space="preserve"> </w:t>
      </w:r>
      <w:r w:rsidR="00424B2E">
        <w:t>sử dụng database Oracle</w:t>
      </w:r>
      <w:bookmarkEnd w:id="508"/>
      <w:r w:rsidR="00424B2E">
        <w:t xml:space="preserve"> </w:t>
      </w:r>
    </w:p>
    <w:p w14:paraId="12136A3F" w14:textId="77777777" w:rsidR="00BB0979" w:rsidRPr="00181EA2" w:rsidRDefault="00BB0979" w:rsidP="00181EA2">
      <w:pPr>
        <w:pStyle w:val="Bullet01"/>
        <w:rPr>
          <w:b/>
          <w:lang w:val="fr-FR"/>
        </w:rPr>
      </w:pPr>
      <w:r w:rsidRPr="00181EA2">
        <w:rPr>
          <w:b/>
          <w:lang w:val="fr-FR"/>
        </w:rPr>
        <w:t xml:space="preserve">Thiết lập tham số kết nối CSDL CITAD sử dụng database Oracle như sau: </w:t>
      </w:r>
    </w:p>
    <w:p w14:paraId="0DDFA34B" w14:textId="77777777" w:rsidR="00BB0979" w:rsidRPr="00BB0979" w:rsidRDefault="00BB0979" w:rsidP="00181EA2">
      <w:pPr>
        <w:pStyle w:val="Bullet02"/>
        <w:rPr>
          <w:lang w:val="fr-FR"/>
        </w:rPr>
      </w:pPr>
      <w:r w:rsidRPr="00BB0979">
        <w:rPr>
          <w:lang w:val="fr-FR"/>
        </w:rPr>
        <w:t xml:space="preserve">Mã ngân hàng: </w:t>
      </w:r>
      <w:r>
        <w:rPr>
          <w:lang w:val="fr-FR"/>
        </w:rPr>
        <w:t>Mã CITAD của đơn vị</w:t>
      </w:r>
      <w:r w:rsidRPr="00BB0979">
        <w:rPr>
          <w:lang w:val="fr-FR"/>
        </w:rPr>
        <w:t>.</w:t>
      </w:r>
    </w:p>
    <w:p w14:paraId="578834C2" w14:textId="77777777" w:rsidR="00BB0979" w:rsidRDefault="00BB0979" w:rsidP="00181EA2">
      <w:pPr>
        <w:pStyle w:val="Bullet02"/>
        <w:rPr>
          <w:lang w:val="fr-FR"/>
        </w:rPr>
      </w:pPr>
      <w:r>
        <w:rPr>
          <w:lang w:val="fr-FR"/>
        </w:rPr>
        <w:t>Loại cơ sở dữ liệu: chọn loại CSDL là Oracle.</w:t>
      </w:r>
    </w:p>
    <w:p w14:paraId="1F5CDF61" w14:textId="77777777" w:rsidR="00BB0979" w:rsidRDefault="00BB0979" w:rsidP="00181EA2">
      <w:pPr>
        <w:pStyle w:val="Bullet02"/>
        <w:rPr>
          <w:lang w:val="fr-FR"/>
        </w:rPr>
      </w:pPr>
      <w:r>
        <w:rPr>
          <w:lang w:val="fr-FR"/>
        </w:rPr>
        <w:t>Tên máy chủ:</w:t>
      </w:r>
      <w:r w:rsidRPr="00BB0979">
        <w:rPr>
          <w:lang w:val="fr-FR"/>
        </w:rPr>
        <w:t xml:space="preserve"> </w:t>
      </w:r>
      <w:r w:rsidR="004D4EC0">
        <w:rPr>
          <w:lang w:val="fr-FR"/>
        </w:rPr>
        <w:t xml:space="preserve">Tên máy chủ  </w:t>
      </w:r>
      <w:r>
        <w:rPr>
          <w:lang w:val="fr-FR"/>
        </w:rPr>
        <w:t>CSDL</w:t>
      </w:r>
      <w:r w:rsidR="004D4EC0">
        <w:rPr>
          <w:lang w:val="fr-FR"/>
        </w:rPr>
        <w:t>.</w:t>
      </w:r>
    </w:p>
    <w:p w14:paraId="48F24B1A" w14:textId="77777777" w:rsidR="00BB0979" w:rsidRDefault="00BB0979" w:rsidP="00181EA2">
      <w:pPr>
        <w:pStyle w:val="Bullet02"/>
        <w:rPr>
          <w:lang w:val="fr-FR"/>
        </w:rPr>
      </w:pPr>
      <w:r>
        <w:rPr>
          <w:lang w:val="fr-FR"/>
        </w:rPr>
        <w:t>Cổng kết nối:</w:t>
      </w:r>
      <w:r w:rsidR="004D4EC0">
        <w:rPr>
          <w:lang w:val="fr-FR"/>
        </w:rPr>
        <w:t xml:space="preserve"> Cổng kết nối đến CSDL.</w:t>
      </w:r>
    </w:p>
    <w:p w14:paraId="12380D7F" w14:textId="77777777" w:rsidR="001275E1" w:rsidRDefault="001275E1" w:rsidP="00181EA2">
      <w:pPr>
        <w:pStyle w:val="Bullet02"/>
        <w:rPr>
          <w:lang w:val="fr-FR"/>
        </w:rPr>
      </w:pPr>
      <w:r>
        <w:rPr>
          <w:lang w:val="fr-FR"/>
        </w:rPr>
        <w:t>Cơ sở dữ liệu: alias sử dụng để kết nối với CSDL là Oracle.</w:t>
      </w:r>
    </w:p>
    <w:p w14:paraId="0B6A8DF1" w14:textId="77777777" w:rsidR="00BB0979" w:rsidRDefault="00BB0979" w:rsidP="00181EA2">
      <w:pPr>
        <w:pStyle w:val="Bullet02"/>
        <w:rPr>
          <w:lang w:val="fr-FR"/>
        </w:rPr>
      </w:pPr>
      <w:r>
        <w:rPr>
          <w:lang w:val="fr-FR"/>
        </w:rPr>
        <w:t>Tài khoản kết nối:</w:t>
      </w:r>
      <w:r w:rsidR="004D4EC0">
        <w:rPr>
          <w:lang w:val="fr-FR"/>
        </w:rPr>
        <w:t xml:space="preserve"> Tên đăng nhập của schema CITAD.</w:t>
      </w:r>
    </w:p>
    <w:p w14:paraId="11D410FF" w14:textId="77777777" w:rsidR="00BB0979" w:rsidRDefault="00BB0979" w:rsidP="00181EA2">
      <w:pPr>
        <w:pStyle w:val="Bullet02"/>
        <w:rPr>
          <w:lang w:val="fr-FR"/>
        </w:rPr>
      </w:pPr>
      <w:r>
        <w:rPr>
          <w:lang w:val="fr-FR"/>
        </w:rPr>
        <w:t>Mật khẩu:</w:t>
      </w:r>
      <w:r w:rsidR="004D4EC0" w:rsidRPr="004D4EC0">
        <w:rPr>
          <w:lang w:val="fr-FR"/>
        </w:rPr>
        <w:t xml:space="preserve"> </w:t>
      </w:r>
      <w:r w:rsidR="004D4EC0">
        <w:rPr>
          <w:lang w:val="fr-FR"/>
        </w:rPr>
        <w:t>Mật khẩu  đăng nhập của schema CITAD.</w:t>
      </w:r>
    </w:p>
    <w:p w14:paraId="0F9CD431" w14:textId="77777777" w:rsidR="00D934EF" w:rsidRDefault="00D934EF" w:rsidP="00CF53DB">
      <w:pPr>
        <w:pStyle w:val="ListBullet2"/>
        <w:numPr>
          <w:ilvl w:val="0"/>
          <w:numId w:val="0"/>
        </w:numPr>
        <w:ind w:left="357"/>
        <w:rPr>
          <w:szCs w:val="24"/>
          <w:lang w:val="fr-FR"/>
        </w:rPr>
      </w:pPr>
      <w:r w:rsidRPr="00746081">
        <w:rPr>
          <w:szCs w:val="24"/>
          <w:lang w:val="fr-FR"/>
        </w:rPr>
        <w:t xml:space="preserve">Sau khi thiêt lập các tham số cần thiết nhấn nút </w:t>
      </w:r>
      <w:r w:rsidRPr="00746081">
        <w:rPr>
          <w:i/>
          <w:snapToGrid w:val="0"/>
          <w:szCs w:val="24"/>
          <w:lang w:val="fr-FR" w:eastAsia="en-US"/>
        </w:rPr>
        <w:t>Ghi</w:t>
      </w:r>
      <w:r w:rsidRPr="00746081">
        <w:rPr>
          <w:snapToGrid w:val="0"/>
          <w:szCs w:val="24"/>
          <w:lang w:val="fr-FR"/>
        </w:rPr>
        <w:t xml:space="preserve"> để lưu lại các tham số kết nối.</w:t>
      </w:r>
      <w:r>
        <w:rPr>
          <w:snapToGrid w:val="0"/>
          <w:szCs w:val="24"/>
          <w:lang w:val="fr-FR"/>
        </w:rPr>
        <w:t xml:space="preserve"> Hệ thống sẽ thiết lập kết nối đến </w:t>
      </w:r>
      <w:r>
        <w:rPr>
          <w:szCs w:val="24"/>
          <w:lang w:val="fr-FR"/>
        </w:rPr>
        <w:t xml:space="preserve">Tài khoản kết nối của schema CITAD: </w:t>
      </w:r>
    </w:p>
    <w:p w14:paraId="0E850F34" w14:textId="77777777" w:rsidR="00D934EF" w:rsidRDefault="00D934EF" w:rsidP="00BD5A2B">
      <w:pPr>
        <w:pStyle w:val="ListBullet2"/>
        <w:numPr>
          <w:ilvl w:val="1"/>
          <w:numId w:val="24"/>
        </w:numPr>
        <w:tabs>
          <w:tab w:val="clear" w:pos="1440"/>
        </w:tabs>
        <w:ind w:left="1134"/>
        <w:rPr>
          <w:szCs w:val="24"/>
          <w:lang w:val="fr-FR"/>
        </w:rPr>
      </w:pPr>
      <w:r>
        <w:rPr>
          <w:szCs w:val="24"/>
          <w:lang w:val="fr-FR"/>
        </w:rPr>
        <w:t>Nếu kết nối thành công -&gt; hệ thống sẽ lưu lại thông tin kết nối</w:t>
      </w:r>
      <w:r w:rsidR="00593CEE">
        <w:rPr>
          <w:szCs w:val="24"/>
          <w:lang w:val="fr-FR"/>
        </w:rPr>
        <w:t>.</w:t>
      </w:r>
    </w:p>
    <w:p w14:paraId="21A50899" w14:textId="77777777" w:rsidR="00593CEE" w:rsidRPr="00BB0979" w:rsidRDefault="00593CEE" w:rsidP="00BD5A2B">
      <w:pPr>
        <w:pStyle w:val="ListBullet2"/>
        <w:numPr>
          <w:ilvl w:val="1"/>
          <w:numId w:val="24"/>
        </w:numPr>
        <w:tabs>
          <w:tab w:val="clear" w:pos="1440"/>
        </w:tabs>
        <w:ind w:left="1134"/>
        <w:rPr>
          <w:szCs w:val="24"/>
          <w:lang w:val="fr-FR"/>
        </w:rPr>
      </w:pPr>
      <w:r>
        <w:rPr>
          <w:szCs w:val="24"/>
          <w:lang w:val="fr-FR"/>
        </w:rPr>
        <w:t>Nếu kết nối không thành công -&gt; hệ thống sẽ thông báo để NSD biết.</w:t>
      </w:r>
    </w:p>
    <w:p w14:paraId="53478CBA" w14:textId="77777777" w:rsidR="005560E2" w:rsidRPr="00BB0979" w:rsidRDefault="005560E2" w:rsidP="00CF53DB">
      <w:pPr>
        <w:rPr>
          <w:szCs w:val="24"/>
          <w:lang w:val="fr-FR" w:eastAsia="ja-JP"/>
        </w:rPr>
      </w:pPr>
    </w:p>
    <w:p w14:paraId="7AEEAFC8" w14:textId="77777777" w:rsidR="00424B2E" w:rsidRPr="00424B2E" w:rsidRDefault="00424B2E" w:rsidP="00CF53DB">
      <w:pPr>
        <w:pStyle w:val="ListBullet3"/>
        <w:numPr>
          <w:ilvl w:val="0"/>
          <w:numId w:val="0"/>
        </w:numPr>
        <w:tabs>
          <w:tab w:val="num" w:pos="1080"/>
        </w:tabs>
        <w:jc w:val="center"/>
        <w:rPr>
          <w:noProof/>
        </w:rPr>
      </w:pPr>
      <w:r>
        <w:rPr>
          <w:noProof/>
          <w:lang w:val="vi-VN" w:eastAsia="vi-VN"/>
        </w:rPr>
        <w:drawing>
          <wp:inline distT="0" distB="0" distL="0" distR="0" wp14:anchorId="5A513D90" wp14:editId="79B39AE5">
            <wp:extent cx="2895600" cy="2393950"/>
            <wp:effectExtent l="0" t="0" r="0" b="635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2895600" cy="2393950"/>
                    </a:xfrm>
                    <a:prstGeom prst="rect">
                      <a:avLst/>
                    </a:prstGeom>
                  </pic:spPr>
                </pic:pic>
              </a:graphicData>
            </a:graphic>
          </wp:inline>
        </w:drawing>
      </w:r>
    </w:p>
    <w:p w14:paraId="31DA814B" w14:textId="77777777" w:rsidR="00424B2E" w:rsidRDefault="00424B2E" w:rsidP="00237F95">
      <w:pPr>
        <w:pStyle w:val="FigureIndex"/>
      </w:pPr>
      <w:bookmarkStart w:id="509" w:name="_Toc43309112"/>
      <w:r w:rsidRPr="00746081">
        <w:t>Giao diện Tham số kết nối CSDL CITAD</w:t>
      </w:r>
      <w:r>
        <w:t xml:space="preserve"> sử dụng database SQL Server</w:t>
      </w:r>
      <w:bookmarkEnd w:id="509"/>
    </w:p>
    <w:p w14:paraId="269EFAFB" w14:textId="77777777" w:rsidR="00A764C9" w:rsidRPr="00181EA2" w:rsidRDefault="00A764C9" w:rsidP="00181EA2">
      <w:pPr>
        <w:pStyle w:val="Bullet01"/>
        <w:rPr>
          <w:b/>
          <w:lang w:val="fr-FR"/>
        </w:rPr>
      </w:pPr>
      <w:r w:rsidRPr="00181EA2">
        <w:rPr>
          <w:b/>
          <w:lang w:val="fr-FR"/>
        </w:rPr>
        <w:t xml:space="preserve">Thiết lập tham số kết nối CSDL CITAD sử dụng database </w:t>
      </w:r>
      <w:r w:rsidR="005535C5" w:rsidRPr="00181EA2">
        <w:rPr>
          <w:b/>
          <w:lang w:val="fr-FR"/>
        </w:rPr>
        <w:t xml:space="preserve">SQL Server </w:t>
      </w:r>
      <w:r w:rsidRPr="00181EA2">
        <w:rPr>
          <w:b/>
          <w:lang w:val="fr-FR"/>
        </w:rPr>
        <w:t xml:space="preserve">như sau: </w:t>
      </w:r>
    </w:p>
    <w:p w14:paraId="3C0F35C4" w14:textId="77777777" w:rsidR="001275E1" w:rsidRPr="00BB0979" w:rsidRDefault="001275E1" w:rsidP="00181EA2">
      <w:pPr>
        <w:pStyle w:val="Bullet02"/>
        <w:rPr>
          <w:lang w:val="fr-FR"/>
        </w:rPr>
      </w:pPr>
      <w:r w:rsidRPr="00BB0979">
        <w:rPr>
          <w:lang w:val="fr-FR"/>
        </w:rPr>
        <w:t xml:space="preserve">Mã ngân hàng: </w:t>
      </w:r>
      <w:r>
        <w:rPr>
          <w:lang w:val="fr-FR"/>
        </w:rPr>
        <w:t>Mã CITAD của đơn vị</w:t>
      </w:r>
      <w:r w:rsidRPr="00BB0979">
        <w:rPr>
          <w:lang w:val="fr-FR"/>
        </w:rPr>
        <w:t>.</w:t>
      </w:r>
    </w:p>
    <w:p w14:paraId="2E8E7E17" w14:textId="77777777" w:rsidR="001275E1" w:rsidRDefault="001275E1" w:rsidP="00181EA2">
      <w:pPr>
        <w:pStyle w:val="Bullet02"/>
        <w:rPr>
          <w:lang w:val="fr-FR"/>
        </w:rPr>
      </w:pPr>
      <w:r>
        <w:rPr>
          <w:lang w:val="fr-FR"/>
        </w:rPr>
        <w:t xml:space="preserve">Loại cơ sở dữ liệu: chọn </w:t>
      </w:r>
      <w:r w:rsidR="00ED7C19" w:rsidRPr="00ED7C19">
        <w:rPr>
          <w:lang w:val="fr-FR"/>
        </w:rPr>
        <w:t>SQL Server</w:t>
      </w:r>
      <w:r w:rsidRPr="00ED7C19">
        <w:rPr>
          <w:lang w:val="fr-FR"/>
        </w:rPr>
        <w:t>.</w:t>
      </w:r>
    </w:p>
    <w:p w14:paraId="2B8802B0" w14:textId="77777777" w:rsidR="001275E1" w:rsidRDefault="001275E1" w:rsidP="00181EA2">
      <w:pPr>
        <w:pStyle w:val="Bullet02"/>
        <w:rPr>
          <w:lang w:val="fr-FR"/>
        </w:rPr>
      </w:pPr>
      <w:r>
        <w:rPr>
          <w:lang w:val="fr-FR"/>
        </w:rPr>
        <w:t>Tên máy chủ:</w:t>
      </w:r>
      <w:r w:rsidRPr="00BB0979">
        <w:rPr>
          <w:lang w:val="fr-FR"/>
        </w:rPr>
        <w:t xml:space="preserve"> </w:t>
      </w:r>
      <w:r>
        <w:rPr>
          <w:lang w:val="fr-FR"/>
        </w:rPr>
        <w:t>Tên máy chủ  CSDL.</w:t>
      </w:r>
    </w:p>
    <w:p w14:paraId="1BDBD49C" w14:textId="77777777" w:rsidR="001275E1" w:rsidRDefault="001275E1" w:rsidP="00181EA2">
      <w:pPr>
        <w:pStyle w:val="Bullet02"/>
        <w:rPr>
          <w:lang w:val="fr-FR"/>
        </w:rPr>
      </w:pPr>
      <w:r>
        <w:rPr>
          <w:lang w:val="fr-FR"/>
        </w:rPr>
        <w:t>Cổng kết nối: Cổng kết nối đến CSDL</w:t>
      </w:r>
      <w:r w:rsidR="00DB6622">
        <w:rPr>
          <w:lang w:val="fr-FR"/>
        </w:rPr>
        <w:t xml:space="preserve"> = NULL</w:t>
      </w:r>
      <w:r>
        <w:rPr>
          <w:lang w:val="fr-FR"/>
        </w:rPr>
        <w:t>.</w:t>
      </w:r>
    </w:p>
    <w:p w14:paraId="5B7820C3" w14:textId="77777777" w:rsidR="001275E1" w:rsidRDefault="001275E1" w:rsidP="00181EA2">
      <w:pPr>
        <w:pStyle w:val="Bullet02"/>
        <w:rPr>
          <w:lang w:val="fr-FR"/>
        </w:rPr>
      </w:pPr>
      <w:r>
        <w:rPr>
          <w:lang w:val="fr-FR"/>
        </w:rPr>
        <w:t xml:space="preserve">Cơ sở dữ liệu: </w:t>
      </w:r>
      <w:r w:rsidR="008C68FC">
        <w:rPr>
          <w:lang w:val="fr-FR"/>
        </w:rPr>
        <w:t>Tên database CITAD</w:t>
      </w:r>
      <w:r>
        <w:rPr>
          <w:lang w:val="fr-FR"/>
        </w:rPr>
        <w:t>.</w:t>
      </w:r>
    </w:p>
    <w:p w14:paraId="2A8DCC9B" w14:textId="77777777" w:rsidR="001275E1" w:rsidRDefault="001275E1" w:rsidP="00181EA2">
      <w:pPr>
        <w:pStyle w:val="Bullet02"/>
        <w:rPr>
          <w:lang w:val="fr-FR"/>
        </w:rPr>
      </w:pPr>
      <w:r>
        <w:rPr>
          <w:lang w:val="fr-FR"/>
        </w:rPr>
        <w:t xml:space="preserve">Tài khoản kết nối: Tên đăng nhập của </w:t>
      </w:r>
      <w:r w:rsidR="00451B19">
        <w:rPr>
          <w:lang w:val="fr-FR"/>
        </w:rPr>
        <w:t xml:space="preserve">database </w:t>
      </w:r>
      <w:r>
        <w:rPr>
          <w:lang w:val="fr-FR"/>
        </w:rPr>
        <w:t>CITAD.</w:t>
      </w:r>
    </w:p>
    <w:p w14:paraId="1CEF2223" w14:textId="77777777" w:rsidR="001275E1" w:rsidRDefault="001275E1" w:rsidP="00181EA2">
      <w:pPr>
        <w:pStyle w:val="Bullet02"/>
        <w:rPr>
          <w:lang w:val="fr-FR"/>
        </w:rPr>
      </w:pPr>
      <w:r>
        <w:rPr>
          <w:lang w:val="fr-FR"/>
        </w:rPr>
        <w:t>Mật khẩu:</w:t>
      </w:r>
      <w:r w:rsidRPr="004D4EC0">
        <w:rPr>
          <w:lang w:val="fr-FR"/>
        </w:rPr>
        <w:t xml:space="preserve"> </w:t>
      </w:r>
      <w:r>
        <w:rPr>
          <w:lang w:val="fr-FR"/>
        </w:rPr>
        <w:t xml:space="preserve">Mật khẩu  đăng nhập của </w:t>
      </w:r>
      <w:r w:rsidR="00A11E5A">
        <w:rPr>
          <w:lang w:val="fr-FR"/>
        </w:rPr>
        <w:t xml:space="preserve">database </w:t>
      </w:r>
      <w:r>
        <w:rPr>
          <w:lang w:val="fr-FR"/>
        </w:rPr>
        <w:t>CITAD.</w:t>
      </w:r>
    </w:p>
    <w:p w14:paraId="1CFD6BAA" w14:textId="77777777" w:rsidR="001275E1" w:rsidRDefault="001275E1" w:rsidP="00CF53DB">
      <w:pPr>
        <w:pStyle w:val="ListBullet2"/>
        <w:numPr>
          <w:ilvl w:val="0"/>
          <w:numId w:val="0"/>
        </w:numPr>
        <w:ind w:left="357"/>
        <w:rPr>
          <w:szCs w:val="24"/>
          <w:lang w:val="fr-FR"/>
        </w:rPr>
      </w:pPr>
      <w:r w:rsidRPr="00746081">
        <w:rPr>
          <w:szCs w:val="24"/>
          <w:lang w:val="fr-FR"/>
        </w:rPr>
        <w:t xml:space="preserve">Sau khi thiêt lập các tham số cần thiết nhấn nút </w:t>
      </w:r>
      <w:r w:rsidRPr="00746081">
        <w:rPr>
          <w:i/>
          <w:snapToGrid w:val="0"/>
          <w:szCs w:val="24"/>
          <w:lang w:val="fr-FR" w:eastAsia="en-US"/>
        </w:rPr>
        <w:t>Ghi</w:t>
      </w:r>
      <w:r w:rsidRPr="00746081">
        <w:rPr>
          <w:snapToGrid w:val="0"/>
          <w:szCs w:val="24"/>
          <w:lang w:val="fr-FR"/>
        </w:rPr>
        <w:t xml:space="preserve"> để lưu lại các tham số kết nối.</w:t>
      </w:r>
      <w:r>
        <w:rPr>
          <w:snapToGrid w:val="0"/>
          <w:szCs w:val="24"/>
          <w:lang w:val="fr-FR"/>
        </w:rPr>
        <w:t xml:space="preserve"> Hệ thống sẽ thiết lập kết nối đến </w:t>
      </w:r>
      <w:r>
        <w:rPr>
          <w:szCs w:val="24"/>
          <w:lang w:val="fr-FR"/>
        </w:rPr>
        <w:t xml:space="preserve">Tài khoản kết nối của </w:t>
      </w:r>
      <w:r w:rsidR="00370504">
        <w:rPr>
          <w:szCs w:val="24"/>
          <w:lang w:val="fr-FR"/>
        </w:rPr>
        <w:t xml:space="preserve">database </w:t>
      </w:r>
      <w:r>
        <w:rPr>
          <w:szCs w:val="24"/>
          <w:lang w:val="fr-FR"/>
        </w:rPr>
        <w:t xml:space="preserve">CITAD: </w:t>
      </w:r>
    </w:p>
    <w:p w14:paraId="41180F28" w14:textId="77777777" w:rsidR="001275E1" w:rsidRDefault="001275E1" w:rsidP="00BD5A2B">
      <w:pPr>
        <w:pStyle w:val="ListBullet2"/>
        <w:numPr>
          <w:ilvl w:val="1"/>
          <w:numId w:val="24"/>
        </w:numPr>
        <w:tabs>
          <w:tab w:val="clear" w:pos="1440"/>
        </w:tabs>
        <w:ind w:left="1134"/>
        <w:rPr>
          <w:szCs w:val="24"/>
          <w:lang w:val="fr-FR"/>
        </w:rPr>
      </w:pPr>
      <w:r>
        <w:rPr>
          <w:szCs w:val="24"/>
          <w:lang w:val="fr-FR"/>
        </w:rPr>
        <w:t>Nếu kết nối thành công -&gt; hệ thống sẽ lưu lại thông tin kết nối.</w:t>
      </w:r>
    </w:p>
    <w:p w14:paraId="530A466D" w14:textId="77777777" w:rsidR="00A764C9" w:rsidRDefault="001275E1" w:rsidP="00BD5A2B">
      <w:pPr>
        <w:pStyle w:val="ListBullet2"/>
        <w:numPr>
          <w:ilvl w:val="1"/>
          <w:numId w:val="24"/>
        </w:numPr>
        <w:tabs>
          <w:tab w:val="clear" w:pos="1440"/>
        </w:tabs>
        <w:ind w:left="1134"/>
        <w:rPr>
          <w:szCs w:val="24"/>
          <w:lang w:val="fr-FR"/>
        </w:rPr>
      </w:pPr>
      <w:r>
        <w:rPr>
          <w:szCs w:val="24"/>
          <w:lang w:val="fr-FR"/>
        </w:rPr>
        <w:t>Nếu kết nối không thành công -&gt; hệ thống sẽ thông báo để NSD biết.</w:t>
      </w:r>
    </w:p>
    <w:p w14:paraId="4C3C95B8" w14:textId="77777777" w:rsidR="00E07D0E" w:rsidRPr="00181EA2" w:rsidRDefault="00E07D0E" w:rsidP="00181EA2">
      <w:pPr>
        <w:pStyle w:val="Bullet01"/>
        <w:rPr>
          <w:b/>
          <w:lang w:val="fr-FR"/>
        </w:rPr>
      </w:pPr>
      <w:r w:rsidRPr="00181EA2">
        <w:rPr>
          <w:b/>
          <w:lang w:val="fr-FR"/>
        </w:rPr>
        <w:t xml:space="preserve">Thiết lập tham số kết nối CSDL </w:t>
      </w:r>
      <w:r w:rsidR="00F843AD" w:rsidRPr="00181EA2">
        <w:rPr>
          <w:b/>
          <w:lang w:val="fr-FR"/>
        </w:rPr>
        <w:t>Gateway</w:t>
      </w:r>
    </w:p>
    <w:p w14:paraId="4B4890AE" w14:textId="77777777" w:rsidR="00E07D0E" w:rsidRPr="001275E1" w:rsidRDefault="00370504" w:rsidP="00181EA2">
      <w:pPr>
        <w:pStyle w:val="Bullet02"/>
        <w:rPr>
          <w:lang w:val="fr-FR"/>
        </w:rPr>
      </w:pPr>
      <w:r>
        <w:rPr>
          <w:lang w:val="fr-FR"/>
        </w:rPr>
        <w:t xml:space="preserve">Thiết lập tham số </w:t>
      </w:r>
      <w:r w:rsidRPr="00370504">
        <w:rPr>
          <w:lang w:val="fr-FR"/>
        </w:rPr>
        <w:t>kết nối CSDL Gateway</w:t>
      </w:r>
      <w:r>
        <w:rPr>
          <w:lang w:val="fr-FR"/>
        </w:rPr>
        <w:t xml:space="preserve"> cũng tương tự thiết lập tham số kết nối CSDL CITAD</w:t>
      </w:r>
    </w:p>
    <w:p w14:paraId="39E33F13" w14:textId="77777777" w:rsidR="00F077B6" w:rsidRPr="00F077B6" w:rsidRDefault="00F077B6" w:rsidP="00CF53DB">
      <w:pPr>
        <w:pStyle w:val="ListBullet3"/>
        <w:numPr>
          <w:ilvl w:val="0"/>
          <w:numId w:val="0"/>
        </w:numPr>
        <w:tabs>
          <w:tab w:val="num" w:pos="1080"/>
        </w:tabs>
        <w:jc w:val="center"/>
        <w:rPr>
          <w:noProof/>
        </w:rPr>
      </w:pPr>
      <w:r w:rsidRPr="00F077B6">
        <w:rPr>
          <w:noProof/>
          <w:lang w:val="vi-VN" w:eastAsia="vi-VN"/>
        </w:rPr>
        <w:drawing>
          <wp:inline distT="0" distB="0" distL="0" distR="0" wp14:anchorId="7A4A3E5F" wp14:editId="0D47B408">
            <wp:extent cx="2911475" cy="1911350"/>
            <wp:effectExtent l="0" t="0" r="3175"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2911475" cy="1911350"/>
                    </a:xfrm>
                    <a:prstGeom prst="rect">
                      <a:avLst/>
                    </a:prstGeom>
                    <a:noFill/>
                    <a:ln>
                      <a:noFill/>
                    </a:ln>
                  </pic:spPr>
                </pic:pic>
              </a:graphicData>
            </a:graphic>
          </wp:inline>
        </w:drawing>
      </w:r>
    </w:p>
    <w:p w14:paraId="5DF789E7" w14:textId="77777777" w:rsidR="00227F04" w:rsidRDefault="00F077B6" w:rsidP="00237F95">
      <w:pPr>
        <w:pStyle w:val="FigureIndex"/>
      </w:pPr>
      <w:bookmarkStart w:id="510" w:name="_Toc43309113"/>
      <w:r w:rsidRPr="00746081">
        <w:t xml:space="preserve">Giao diện Tham số kết nối CSDL </w:t>
      </w:r>
      <w:r w:rsidR="00370504">
        <w:t>Gateway</w:t>
      </w:r>
      <w:r w:rsidRPr="00424B2E">
        <w:t xml:space="preserve"> </w:t>
      </w:r>
      <w:r>
        <w:t>sử dụng database Oracle</w:t>
      </w:r>
      <w:bookmarkEnd w:id="510"/>
    </w:p>
    <w:p w14:paraId="7C724020" w14:textId="77777777" w:rsidR="00F077B6" w:rsidRPr="00F077B6" w:rsidRDefault="00F077B6" w:rsidP="00CF53DB">
      <w:pPr>
        <w:pStyle w:val="ListBullet3"/>
        <w:numPr>
          <w:ilvl w:val="0"/>
          <w:numId w:val="0"/>
        </w:numPr>
        <w:tabs>
          <w:tab w:val="num" w:pos="1080"/>
        </w:tabs>
        <w:jc w:val="center"/>
        <w:rPr>
          <w:noProof/>
        </w:rPr>
      </w:pPr>
      <w:r w:rsidRPr="00F077B6">
        <w:rPr>
          <w:noProof/>
          <w:lang w:val="vi-VN" w:eastAsia="vi-VN"/>
        </w:rPr>
        <w:drawing>
          <wp:inline distT="0" distB="0" distL="0" distR="0" wp14:anchorId="12D25194" wp14:editId="299056DC">
            <wp:extent cx="2911475" cy="1816100"/>
            <wp:effectExtent l="0" t="0" r="3175"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2911475" cy="1816100"/>
                    </a:xfrm>
                    <a:prstGeom prst="rect">
                      <a:avLst/>
                    </a:prstGeom>
                    <a:noFill/>
                    <a:ln>
                      <a:noFill/>
                    </a:ln>
                  </pic:spPr>
                </pic:pic>
              </a:graphicData>
            </a:graphic>
          </wp:inline>
        </w:drawing>
      </w:r>
    </w:p>
    <w:p w14:paraId="46130A54" w14:textId="77777777" w:rsidR="00F077B6" w:rsidRPr="00746081" w:rsidRDefault="00F077B6" w:rsidP="00237F95">
      <w:pPr>
        <w:pStyle w:val="FigureIndex"/>
      </w:pPr>
      <w:bookmarkStart w:id="511" w:name="_Toc43309114"/>
      <w:r w:rsidRPr="00746081">
        <w:t xml:space="preserve">Giao diện Tham số kết nối CSDL </w:t>
      </w:r>
      <w:r w:rsidR="00370504">
        <w:t>Gateway</w:t>
      </w:r>
      <w:r w:rsidRPr="00424B2E">
        <w:t xml:space="preserve"> </w:t>
      </w:r>
      <w:r>
        <w:t>sử dụng database SQL Server</w:t>
      </w:r>
      <w:bookmarkEnd w:id="511"/>
    </w:p>
    <w:p w14:paraId="63801859" w14:textId="77777777" w:rsidR="00370504" w:rsidRDefault="00370504" w:rsidP="00CF53DB">
      <w:pPr>
        <w:pStyle w:val="ListBullet2"/>
        <w:numPr>
          <w:ilvl w:val="0"/>
          <w:numId w:val="0"/>
        </w:numPr>
        <w:ind w:left="357"/>
        <w:rPr>
          <w:szCs w:val="24"/>
          <w:lang w:val="fr-FR"/>
        </w:rPr>
      </w:pPr>
      <w:r w:rsidRPr="00746081">
        <w:rPr>
          <w:szCs w:val="24"/>
          <w:lang w:val="fr-FR"/>
        </w:rPr>
        <w:t xml:space="preserve">Sau khi thiêt lập các tham số cần thiết nhấn nút </w:t>
      </w:r>
      <w:r w:rsidRPr="00746081">
        <w:rPr>
          <w:i/>
          <w:snapToGrid w:val="0"/>
          <w:szCs w:val="24"/>
          <w:lang w:val="fr-FR" w:eastAsia="en-US"/>
        </w:rPr>
        <w:t>Ghi</w:t>
      </w:r>
      <w:r w:rsidRPr="00746081">
        <w:rPr>
          <w:snapToGrid w:val="0"/>
          <w:szCs w:val="24"/>
          <w:lang w:val="fr-FR"/>
        </w:rPr>
        <w:t xml:space="preserve"> để lưu lại các tham số kết nối.</w:t>
      </w:r>
      <w:r>
        <w:rPr>
          <w:snapToGrid w:val="0"/>
          <w:szCs w:val="24"/>
          <w:lang w:val="fr-FR"/>
        </w:rPr>
        <w:t xml:space="preserve"> Hệ thống sẽ thiết lập kết nối đến </w:t>
      </w:r>
      <w:r>
        <w:rPr>
          <w:szCs w:val="24"/>
          <w:lang w:val="fr-FR"/>
        </w:rPr>
        <w:t xml:space="preserve">Tài khoản kết nối của database Gateway: </w:t>
      </w:r>
    </w:p>
    <w:p w14:paraId="4432F462" w14:textId="77777777" w:rsidR="00370504" w:rsidRDefault="00370504" w:rsidP="00BD5A2B">
      <w:pPr>
        <w:pStyle w:val="ListBullet2"/>
        <w:numPr>
          <w:ilvl w:val="1"/>
          <w:numId w:val="24"/>
        </w:numPr>
        <w:tabs>
          <w:tab w:val="clear" w:pos="1440"/>
        </w:tabs>
        <w:ind w:left="1134"/>
        <w:rPr>
          <w:szCs w:val="24"/>
          <w:lang w:val="fr-FR"/>
        </w:rPr>
      </w:pPr>
      <w:r>
        <w:rPr>
          <w:szCs w:val="24"/>
          <w:lang w:val="fr-FR"/>
        </w:rPr>
        <w:t>Nếu kết nối thành công -&gt; hệ thống sẽ lưu lại thông tin kết nối.</w:t>
      </w:r>
    </w:p>
    <w:p w14:paraId="71D63C93" w14:textId="77777777" w:rsidR="00370504" w:rsidRDefault="00370504" w:rsidP="00BD5A2B">
      <w:pPr>
        <w:pStyle w:val="ListBullet2"/>
        <w:numPr>
          <w:ilvl w:val="1"/>
          <w:numId w:val="24"/>
        </w:numPr>
        <w:tabs>
          <w:tab w:val="clear" w:pos="1440"/>
        </w:tabs>
        <w:ind w:left="1134"/>
        <w:rPr>
          <w:szCs w:val="24"/>
          <w:lang w:val="fr-FR"/>
        </w:rPr>
      </w:pPr>
      <w:r>
        <w:rPr>
          <w:szCs w:val="24"/>
          <w:lang w:val="fr-FR"/>
        </w:rPr>
        <w:t>Nếu kết nối không thành công -&gt; hệ thống sẽ thông báo để NSD biết.</w:t>
      </w:r>
    </w:p>
    <w:p w14:paraId="42DEBF99" w14:textId="77777777" w:rsidR="005C34E7" w:rsidRPr="00746081" w:rsidRDefault="005C34E7" w:rsidP="0059387C">
      <w:pPr>
        <w:pStyle w:val="HD4"/>
        <w:rPr>
          <w:lang w:val="fr-FR"/>
        </w:rPr>
      </w:pPr>
      <w:bookmarkStart w:id="512" w:name="_Toc210019434"/>
      <w:bookmarkStart w:id="513" w:name="_Toc210791558"/>
      <w:bookmarkStart w:id="514" w:name="_Toc211057546"/>
      <w:bookmarkStart w:id="515" w:name="_Toc43309158"/>
      <w:bookmarkStart w:id="516" w:name="_Toc210019430"/>
      <w:r w:rsidRPr="00746081">
        <w:rPr>
          <w:lang w:val="fr-FR"/>
        </w:rPr>
        <w:t>Th</w:t>
      </w:r>
      <w:r w:rsidR="00AE5420">
        <w:rPr>
          <w:lang w:val="fr-FR"/>
        </w:rPr>
        <w:t>am</w:t>
      </w:r>
      <w:r w:rsidRPr="00746081">
        <w:rPr>
          <w:lang w:val="fr-FR"/>
        </w:rPr>
        <w:t xml:space="preserve"> số</w:t>
      </w:r>
      <w:bookmarkEnd w:id="512"/>
      <w:r w:rsidRPr="00746081">
        <w:rPr>
          <w:lang w:val="fr-FR"/>
        </w:rPr>
        <w:t xml:space="preserve"> kết nối với trung tâm xử lý</w:t>
      </w:r>
      <w:bookmarkEnd w:id="513"/>
      <w:bookmarkEnd w:id="514"/>
      <w:bookmarkEnd w:id="515"/>
    </w:p>
    <w:p w14:paraId="76693582" w14:textId="77777777" w:rsidR="005C34E7" w:rsidRPr="00746081" w:rsidRDefault="005C34E7" w:rsidP="00CF53DB">
      <w:pPr>
        <w:jc w:val="both"/>
        <w:rPr>
          <w:szCs w:val="24"/>
          <w:lang w:val="fr-FR" w:eastAsia="ja-JP"/>
        </w:rPr>
      </w:pPr>
      <w:r w:rsidRPr="00746081">
        <w:rPr>
          <w:szCs w:val="24"/>
          <w:lang w:val="fr-FR" w:eastAsia="ja-JP"/>
        </w:rPr>
        <w:t xml:space="preserve">Chức năng </w:t>
      </w:r>
      <w:r w:rsidRPr="00746081">
        <w:rPr>
          <w:b/>
          <w:i/>
          <w:szCs w:val="24"/>
          <w:lang w:val="fr-FR" w:eastAsia="ja-JP"/>
        </w:rPr>
        <w:t>Thông số</w:t>
      </w:r>
      <w:r w:rsidRPr="00746081">
        <w:rPr>
          <w:szCs w:val="24"/>
          <w:lang w:val="fr-FR" w:eastAsia="ja-JP"/>
        </w:rPr>
        <w:t xml:space="preserve"> cho phép người sử dụng thiết lập các thông số  kết nối đến trung tâm xử lý. Chức năng này chỉ có người dùng có tên đăng nhập là Admin mới có quyền thay đổi.</w:t>
      </w:r>
    </w:p>
    <w:p w14:paraId="3D36AFC4" w14:textId="77777777" w:rsidR="005C34E7" w:rsidRPr="00746081" w:rsidRDefault="005C34E7" w:rsidP="00CF53DB">
      <w:pPr>
        <w:jc w:val="both"/>
        <w:rPr>
          <w:szCs w:val="24"/>
          <w:lang w:val="fr-FR" w:eastAsia="ja-JP"/>
        </w:rPr>
      </w:pPr>
      <w:r w:rsidRPr="00746081">
        <w:rPr>
          <w:szCs w:val="24"/>
          <w:lang w:val="fr-FR" w:eastAsia="ja-JP"/>
        </w:rPr>
        <w:t xml:space="preserve">Để thiết lập các thông số kết nối đến trung tâm xử lý chọn nút </w:t>
      </w:r>
      <w:r w:rsidRPr="00746081">
        <w:rPr>
          <w:i/>
          <w:szCs w:val="24"/>
          <w:lang w:val="fr-FR" w:eastAsia="ja-JP"/>
        </w:rPr>
        <w:t xml:space="preserve">Thông số, </w:t>
      </w:r>
      <w:r w:rsidRPr="00746081">
        <w:rPr>
          <w:szCs w:val="24"/>
          <w:lang w:val="fr-FR" w:eastAsia="ja-JP"/>
        </w:rPr>
        <w:t>giao diệ</w:t>
      </w:r>
      <w:r w:rsidR="008A5467" w:rsidRPr="00746081">
        <w:rPr>
          <w:szCs w:val="24"/>
          <w:lang w:val="fr-FR" w:eastAsia="ja-JP"/>
        </w:rPr>
        <w:t xml:space="preserve">n </w:t>
      </w:r>
      <w:r w:rsidR="008A5467" w:rsidRPr="00746081">
        <w:rPr>
          <w:i/>
          <w:szCs w:val="24"/>
          <w:lang w:val="fr-FR" w:eastAsia="ja-JP"/>
        </w:rPr>
        <w:t>T</w:t>
      </w:r>
      <w:r w:rsidRPr="00746081">
        <w:rPr>
          <w:i/>
          <w:szCs w:val="24"/>
          <w:lang w:val="fr-FR" w:eastAsia="ja-JP"/>
        </w:rPr>
        <w:t>ham số truyền thông</w:t>
      </w:r>
      <w:r w:rsidRPr="00746081">
        <w:rPr>
          <w:szCs w:val="24"/>
          <w:lang w:val="fr-FR" w:eastAsia="ja-JP"/>
        </w:rPr>
        <w:t xml:space="preserve"> hiển thị như sau: </w:t>
      </w:r>
    </w:p>
    <w:p w14:paraId="7601CFA3" w14:textId="77777777" w:rsidR="005C34E7" w:rsidRPr="00746081" w:rsidRDefault="00263DDE" w:rsidP="00CF53DB">
      <w:pPr>
        <w:jc w:val="center"/>
        <w:rPr>
          <w:szCs w:val="24"/>
          <w:lang w:val="fr-FR" w:eastAsia="ja-JP"/>
        </w:rPr>
      </w:pPr>
      <w:r>
        <w:rPr>
          <w:noProof/>
          <w:szCs w:val="24"/>
          <w:lang w:val="vi-VN" w:eastAsia="vi-VN"/>
        </w:rPr>
        <w:drawing>
          <wp:inline distT="0" distB="0" distL="0" distR="0" wp14:anchorId="21610353" wp14:editId="21C952FB">
            <wp:extent cx="4462145" cy="2432050"/>
            <wp:effectExtent l="0" t="0" r="0" b="635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477601" cy="2440474"/>
                    </a:xfrm>
                    <a:prstGeom prst="rect">
                      <a:avLst/>
                    </a:prstGeom>
                    <a:noFill/>
                    <a:ln>
                      <a:noFill/>
                    </a:ln>
                  </pic:spPr>
                </pic:pic>
              </a:graphicData>
            </a:graphic>
          </wp:inline>
        </w:drawing>
      </w:r>
    </w:p>
    <w:p w14:paraId="3E878D76" w14:textId="77777777" w:rsidR="005C34E7" w:rsidRPr="00746081" w:rsidRDefault="005C34E7" w:rsidP="00237F95">
      <w:pPr>
        <w:pStyle w:val="FigureIndex"/>
        <w:rPr>
          <w:lang w:eastAsia="ja-JP"/>
        </w:rPr>
      </w:pPr>
      <w:r w:rsidRPr="00746081">
        <w:rPr>
          <w:lang w:eastAsia="ja-JP"/>
        </w:rPr>
        <w:t> </w:t>
      </w:r>
      <w:bookmarkStart w:id="517" w:name="_Toc222017770"/>
      <w:bookmarkStart w:id="518" w:name="_Toc43309115"/>
      <w:r w:rsidRPr="00746081">
        <w:rPr>
          <w:lang w:eastAsia="ja-JP"/>
        </w:rPr>
        <w:t>Giao diện thiêt lập tham số truyền thông</w:t>
      </w:r>
      <w:bookmarkEnd w:id="517"/>
      <w:bookmarkEnd w:id="518"/>
    </w:p>
    <w:p w14:paraId="714ABB69" w14:textId="77777777" w:rsidR="005C34E7" w:rsidRPr="00746081" w:rsidRDefault="005C34E7" w:rsidP="00CF53DB">
      <w:pPr>
        <w:rPr>
          <w:szCs w:val="24"/>
          <w:lang w:val="fr-FR" w:eastAsia="ja-JP"/>
        </w:rPr>
      </w:pPr>
      <w:r w:rsidRPr="00746081">
        <w:rPr>
          <w:szCs w:val="24"/>
          <w:lang w:val="fr-FR" w:eastAsia="ja-JP"/>
        </w:rPr>
        <w:t>Nhập các thông số (các thông số này được gửi bằng công văn khi đơn vị tham gia triển khai):</w:t>
      </w:r>
    </w:p>
    <w:p w14:paraId="5B04994A" w14:textId="77777777" w:rsidR="005C34E7" w:rsidRPr="00746081" w:rsidRDefault="005C34E7" w:rsidP="00181EA2">
      <w:pPr>
        <w:pStyle w:val="Bullet01"/>
        <w:rPr>
          <w:lang w:val="fr-FR" w:eastAsia="ja-JP"/>
        </w:rPr>
      </w:pPr>
      <w:r w:rsidRPr="00746081">
        <w:rPr>
          <w:lang w:val="fr-FR" w:eastAsia="ja-JP"/>
        </w:rPr>
        <w:t>Nhập thông tin về địa chỉ kết nối và cổng kết nối, trong đó địa chỉ kết nối là địa chỉ kết nối tới trung tâm xử lý. Địa chỉ kết nối 1 là địa chỉ kết nối chính thức, địa chỉ kết nối 2 là địa chỉ kết nối dự phòng, trong trường hợp máy ở địa chỉ chính thức gặp sự cố thì chương trình sẽ tự động kết nối đến máy có địa chỉ dự phòng.</w:t>
      </w:r>
    </w:p>
    <w:p w14:paraId="5A798652" w14:textId="77777777" w:rsidR="005C34E7" w:rsidRPr="00746081" w:rsidRDefault="005C34E7" w:rsidP="00181EA2">
      <w:pPr>
        <w:pStyle w:val="Bullet01"/>
        <w:rPr>
          <w:lang w:val="fr-FR" w:eastAsia="ja-JP"/>
        </w:rPr>
      </w:pPr>
      <w:r w:rsidRPr="00746081">
        <w:rPr>
          <w:lang w:val="fr-FR" w:eastAsia="ja-JP"/>
        </w:rPr>
        <w:t>Loại kết nố</w:t>
      </w:r>
      <w:r w:rsidR="00C222CF">
        <w:rPr>
          <w:lang w:val="fr-FR" w:eastAsia="ja-JP"/>
        </w:rPr>
        <w:t>i</w:t>
      </w:r>
      <w:r w:rsidRPr="00746081">
        <w:rPr>
          <w:lang w:val="fr-FR" w:eastAsia="ja-JP"/>
        </w:rPr>
        <w:t xml:space="preserve">: Có </w:t>
      </w:r>
      <w:r w:rsidR="005646C0">
        <w:rPr>
          <w:lang w:val="fr-FR" w:eastAsia="ja-JP"/>
        </w:rPr>
        <w:t>2</w:t>
      </w:r>
      <w:r w:rsidRPr="00746081">
        <w:rPr>
          <w:lang w:val="fr-FR" w:eastAsia="ja-JP"/>
        </w:rPr>
        <w:t xml:space="preserve"> loại kết nối tới trung tâm xử lý là Leased line, ADSL.</w:t>
      </w:r>
    </w:p>
    <w:p w14:paraId="0322DAD9" w14:textId="77777777" w:rsidR="005C34E7" w:rsidRPr="00746081" w:rsidRDefault="005C34E7" w:rsidP="00181EA2">
      <w:pPr>
        <w:pStyle w:val="Bullet01"/>
        <w:rPr>
          <w:lang w:val="fr-FR" w:eastAsia="ja-JP"/>
        </w:rPr>
      </w:pPr>
      <w:r w:rsidRPr="00746081">
        <w:rPr>
          <w:lang w:val="fr-FR" w:eastAsia="ja-JP"/>
        </w:rPr>
        <w:t>Tương ứng với mỗi loại kết nối thì thiết lập thông số cho Kích thước gói dữ liệu tương ứng:</w:t>
      </w:r>
    </w:p>
    <w:p w14:paraId="6B326F40" w14:textId="77777777" w:rsidR="005C34E7" w:rsidRPr="00746081" w:rsidRDefault="005C34E7" w:rsidP="00181EA2">
      <w:pPr>
        <w:pStyle w:val="Bullet02"/>
        <w:rPr>
          <w:lang w:val="fr-FR"/>
        </w:rPr>
      </w:pPr>
      <w:r w:rsidRPr="00746081">
        <w:rPr>
          <w:b/>
          <w:lang w:val="fr-FR"/>
        </w:rPr>
        <w:t>Kích thước gói dữ liệu:</w:t>
      </w:r>
      <w:r w:rsidRPr="00746081">
        <w:rPr>
          <w:lang w:val="fr-FR"/>
        </w:rPr>
        <w:t xml:space="preserve"> là số </w:t>
      </w:r>
      <w:r w:rsidRPr="00746081">
        <w:rPr>
          <w:b/>
          <w:lang w:val="fr-FR"/>
        </w:rPr>
        <w:t>byte</w:t>
      </w:r>
      <w:r w:rsidRPr="00746081">
        <w:rPr>
          <w:lang w:val="fr-FR"/>
        </w:rPr>
        <w:t xml:space="preserve"> của từng gói dữ liệu dùng cho việc nhận file từ trung tâm xử lý</w:t>
      </w:r>
      <w:r w:rsidR="00263DDE">
        <w:rPr>
          <w:lang w:val="fr-FR"/>
        </w:rPr>
        <w:t>.</w:t>
      </w:r>
    </w:p>
    <w:p w14:paraId="08E2E1D7" w14:textId="77777777" w:rsidR="005C34E7" w:rsidRPr="00181EA2" w:rsidRDefault="005C34E7" w:rsidP="00181EA2">
      <w:pPr>
        <w:pStyle w:val="Bullet03"/>
        <w:rPr>
          <w:b/>
          <w:i/>
        </w:rPr>
      </w:pPr>
      <w:r w:rsidRPr="00181EA2">
        <w:rPr>
          <w:b/>
          <w:i/>
        </w:rPr>
        <w:t>Đối với đường ADSL: giá trị mặc định = 10</w:t>
      </w:r>
      <w:r w:rsidR="001E5B47" w:rsidRPr="00181EA2">
        <w:rPr>
          <w:b/>
          <w:i/>
        </w:rPr>
        <w:t>.</w:t>
      </w:r>
      <w:r w:rsidRPr="00181EA2">
        <w:rPr>
          <w:b/>
          <w:i/>
        </w:rPr>
        <w:t>000</w:t>
      </w:r>
    </w:p>
    <w:p w14:paraId="02FEBBC4" w14:textId="77777777" w:rsidR="005C34E7" w:rsidRPr="00181EA2" w:rsidRDefault="005C34E7" w:rsidP="00181EA2">
      <w:pPr>
        <w:pStyle w:val="Bullet03"/>
        <w:rPr>
          <w:b/>
          <w:i/>
        </w:rPr>
      </w:pPr>
      <w:r w:rsidRPr="00181EA2">
        <w:rPr>
          <w:b/>
          <w:i/>
        </w:rPr>
        <w:t>Đối với đường Leased line: giá trị mặc định = 80</w:t>
      </w:r>
      <w:r w:rsidR="001E5B47" w:rsidRPr="00181EA2">
        <w:rPr>
          <w:b/>
          <w:i/>
        </w:rPr>
        <w:t>.</w:t>
      </w:r>
      <w:r w:rsidRPr="00181EA2">
        <w:rPr>
          <w:b/>
          <w:i/>
        </w:rPr>
        <w:t>000</w:t>
      </w:r>
    </w:p>
    <w:p w14:paraId="01760CB3" w14:textId="77777777" w:rsidR="005C34E7" w:rsidRPr="00BA4AD7" w:rsidRDefault="005C34E7" w:rsidP="00181EA2">
      <w:pPr>
        <w:pStyle w:val="Bullet01"/>
        <w:rPr>
          <w:lang w:val="fr-FR" w:eastAsia="ja-JP"/>
        </w:rPr>
      </w:pPr>
      <w:r w:rsidRPr="00BA4AD7">
        <w:rPr>
          <w:lang w:val="fr-FR" w:eastAsia="ja-JP"/>
        </w:rPr>
        <w:t>Chọ</w:t>
      </w:r>
      <w:r w:rsidR="00AD3D33" w:rsidRPr="00BA4AD7">
        <w:rPr>
          <w:lang w:val="fr-FR" w:eastAsia="ja-JP"/>
        </w:rPr>
        <w:t>n Serial iKey</w:t>
      </w:r>
      <w:r w:rsidRPr="00BA4AD7">
        <w:rPr>
          <w:lang w:val="fr-FR" w:eastAsia="ja-JP"/>
        </w:rPr>
        <w:t>: thực hiện cắm iKey dùng để truyền nhận dữ liệu vào máy và thực hiện bấm nút "…" để chọn Serial của iKey truyền nhận.</w:t>
      </w:r>
    </w:p>
    <w:p w14:paraId="28D1CEE0" w14:textId="77777777" w:rsidR="005C34E7" w:rsidRPr="00746081" w:rsidRDefault="006500C0" w:rsidP="00CF53DB">
      <w:pPr>
        <w:ind w:left="70"/>
        <w:jc w:val="center"/>
        <w:rPr>
          <w:szCs w:val="24"/>
        </w:rPr>
      </w:pPr>
      <w:r>
        <w:rPr>
          <w:noProof/>
          <w:lang w:val="vi-VN" w:eastAsia="vi-VN"/>
        </w:rPr>
        <w:drawing>
          <wp:inline distT="0" distB="0" distL="0" distR="0" wp14:anchorId="43813A21" wp14:editId="4F9FE0C0">
            <wp:extent cx="4162425" cy="2692400"/>
            <wp:effectExtent l="19050" t="19050" r="28575" b="1270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4175937" cy="2701140"/>
                    </a:xfrm>
                    <a:prstGeom prst="rect">
                      <a:avLst/>
                    </a:prstGeom>
                    <a:ln>
                      <a:solidFill>
                        <a:srgbClr val="4F81BD"/>
                      </a:solidFill>
                    </a:ln>
                  </pic:spPr>
                </pic:pic>
              </a:graphicData>
            </a:graphic>
          </wp:inline>
        </w:drawing>
      </w:r>
    </w:p>
    <w:p w14:paraId="13FA396B" w14:textId="77777777" w:rsidR="005C34E7" w:rsidRPr="00746081" w:rsidRDefault="005C34E7" w:rsidP="00237F95">
      <w:pPr>
        <w:pStyle w:val="FigureIndex"/>
        <w:rPr>
          <w:lang w:eastAsia="ja-JP"/>
        </w:rPr>
      </w:pPr>
      <w:r w:rsidRPr="00746081">
        <w:rPr>
          <w:lang w:eastAsia="ja-JP"/>
        </w:rPr>
        <w:t> </w:t>
      </w:r>
      <w:bookmarkStart w:id="519" w:name="_Toc222017771"/>
      <w:bookmarkStart w:id="520" w:name="_Toc43309116"/>
      <w:r w:rsidRPr="00746081">
        <w:rPr>
          <w:lang w:eastAsia="ja-JP"/>
        </w:rPr>
        <w:t>Giao diện chọn Serial iKey</w:t>
      </w:r>
      <w:bookmarkEnd w:id="519"/>
      <w:bookmarkEnd w:id="520"/>
    </w:p>
    <w:p w14:paraId="01798099" w14:textId="77777777" w:rsidR="005C34E7" w:rsidRPr="00746081" w:rsidRDefault="00263DDE" w:rsidP="00181EA2">
      <w:pPr>
        <w:pStyle w:val="Bullet01"/>
        <w:rPr>
          <w:lang w:val="fr-FR" w:eastAsia="ja-JP"/>
        </w:rPr>
      </w:pPr>
      <w:r>
        <w:rPr>
          <w:lang w:val="fr-FR" w:eastAsia="ja-JP"/>
        </w:rPr>
        <w:t>Chọn</w:t>
      </w:r>
      <w:r w:rsidR="005C34E7" w:rsidRPr="00746081">
        <w:rPr>
          <w:lang w:val="fr-FR" w:eastAsia="ja-JP"/>
        </w:rPr>
        <w:t xml:space="preserve"> số tin điện theo lô muốn thực hiện với giao dịch giá trị thấp (tối đa 20 giao dịch/ 1 lô)</w:t>
      </w:r>
    </w:p>
    <w:p w14:paraId="2D472AB0" w14:textId="77777777" w:rsidR="005C34E7" w:rsidRPr="00746081" w:rsidRDefault="00263DDE" w:rsidP="00181EA2">
      <w:pPr>
        <w:pStyle w:val="Bullet01"/>
        <w:rPr>
          <w:lang w:val="fr-FR" w:eastAsia="ja-JP"/>
        </w:rPr>
      </w:pPr>
      <w:r>
        <w:rPr>
          <w:lang w:val="fr-FR" w:eastAsia="ja-JP"/>
        </w:rPr>
        <w:t>Chọn</w:t>
      </w:r>
      <w:r w:rsidR="005C34E7" w:rsidRPr="00746081">
        <w:rPr>
          <w:lang w:val="fr-FR" w:eastAsia="ja-JP"/>
        </w:rPr>
        <w:t xml:space="preserve"> khoảng thời gian mặc định</w:t>
      </w:r>
      <w:r w:rsidR="008A5467" w:rsidRPr="00746081">
        <w:rPr>
          <w:lang w:val="fr-FR" w:eastAsia="ja-JP"/>
        </w:rPr>
        <w:t xml:space="preserve"> tự động</w:t>
      </w:r>
      <w:r w:rsidR="005C34E7" w:rsidRPr="00746081">
        <w:rPr>
          <w:lang w:val="fr-FR" w:eastAsia="ja-JP"/>
        </w:rPr>
        <w:t xml:space="preserve"> kết nối đến trung tâm xử lý</w:t>
      </w:r>
    </w:p>
    <w:p w14:paraId="1E3D6D82" w14:textId="77777777" w:rsidR="005C34E7" w:rsidRPr="00746081" w:rsidRDefault="005C34E7" w:rsidP="00181EA2">
      <w:pPr>
        <w:pStyle w:val="Bullet01"/>
        <w:rPr>
          <w:lang w:val="fr-FR" w:eastAsia="ja-JP"/>
        </w:rPr>
      </w:pPr>
      <w:r w:rsidRPr="00746081">
        <w:rPr>
          <w:lang w:val="fr-FR"/>
        </w:rPr>
        <w:t xml:space="preserve">Sau khi nhập các thông số, thực hiện bấm nút </w:t>
      </w:r>
      <w:r w:rsidRPr="00746081">
        <w:rPr>
          <w:i/>
          <w:lang w:val="fr-FR"/>
        </w:rPr>
        <w:t xml:space="preserve">Ghi </w:t>
      </w:r>
      <w:r w:rsidRPr="00746081">
        <w:rPr>
          <w:lang w:val="fr-FR"/>
        </w:rPr>
        <w:t>để ghi lại những thay đổi</w:t>
      </w:r>
    </w:p>
    <w:p w14:paraId="359EC71B" w14:textId="2215ED42" w:rsidR="005C34E7" w:rsidRPr="00746081" w:rsidRDefault="005C34E7" w:rsidP="0059387C">
      <w:pPr>
        <w:pStyle w:val="HD4"/>
        <w:rPr>
          <w:lang w:val="fr-FR"/>
        </w:rPr>
      </w:pPr>
      <w:bookmarkStart w:id="521" w:name="_Toc210791559"/>
      <w:bookmarkStart w:id="522" w:name="_Toc211057547"/>
      <w:bookmarkStart w:id="523" w:name="_Toc43309159"/>
      <w:r w:rsidRPr="00746081">
        <w:rPr>
          <w:lang w:val="fr-FR"/>
        </w:rPr>
        <w:t>Tham số cập nhật phiên bản</w:t>
      </w:r>
      <w:bookmarkEnd w:id="516"/>
      <w:bookmarkEnd w:id="521"/>
      <w:bookmarkEnd w:id="522"/>
      <w:bookmarkEnd w:id="523"/>
    </w:p>
    <w:p w14:paraId="27491719" w14:textId="77777777" w:rsidR="005C34E7" w:rsidRPr="00746081" w:rsidRDefault="005C34E7" w:rsidP="00CF53DB">
      <w:pPr>
        <w:jc w:val="both"/>
        <w:rPr>
          <w:szCs w:val="24"/>
          <w:lang w:val="fr-FR" w:eastAsia="ja-JP"/>
        </w:rPr>
      </w:pPr>
      <w:r w:rsidRPr="00746081">
        <w:rPr>
          <w:szCs w:val="24"/>
          <w:lang w:val="fr-FR" w:eastAsia="ja-JP"/>
        </w:rPr>
        <w:t>Chức năng tham số cập nhật phiên bản cho phép người quản lý vận hành hệ thống thiết lập các tham số cần thiết cho tính năng cập nhật và đồng bộ phiên bản.</w:t>
      </w:r>
    </w:p>
    <w:p w14:paraId="3A07EE14" w14:textId="77777777" w:rsidR="005C34E7" w:rsidRDefault="005C34E7" w:rsidP="00CF53DB">
      <w:pPr>
        <w:jc w:val="both"/>
        <w:rPr>
          <w:szCs w:val="24"/>
          <w:lang w:val="fr-FR" w:eastAsia="ja-JP"/>
        </w:rPr>
      </w:pPr>
      <w:r w:rsidRPr="00746081">
        <w:rPr>
          <w:szCs w:val="24"/>
          <w:lang w:val="fr-FR" w:eastAsia="ja-JP"/>
        </w:rPr>
        <w:t xml:space="preserve">Để thực hiện chức năng </w:t>
      </w:r>
      <w:r w:rsidRPr="00746081">
        <w:rPr>
          <w:i/>
          <w:szCs w:val="24"/>
          <w:lang w:val="fr-FR" w:eastAsia="ja-JP"/>
        </w:rPr>
        <w:t>Tham số cập nhật phiên bản</w:t>
      </w:r>
      <w:r w:rsidRPr="00746081">
        <w:rPr>
          <w:szCs w:val="24"/>
          <w:lang w:val="fr-FR" w:eastAsia="ja-JP"/>
        </w:rPr>
        <w:t xml:space="preserve">, từ menu của màn hình chính, chọn </w:t>
      </w:r>
      <w:r w:rsidRPr="00746081">
        <w:rPr>
          <w:i/>
          <w:szCs w:val="24"/>
          <w:lang w:val="fr-FR" w:eastAsia="ja-JP"/>
        </w:rPr>
        <w:t xml:space="preserve">Hệ thống </w:t>
      </w:r>
      <w:r w:rsidRPr="00746081">
        <w:rPr>
          <w:i/>
          <w:szCs w:val="24"/>
          <w:lang w:val="fr-FR" w:eastAsia="ja-JP"/>
        </w:rPr>
        <w:sym w:font="Wingdings" w:char="F0E0"/>
      </w:r>
      <w:r w:rsidRPr="00746081">
        <w:rPr>
          <w:i/>
          <w:szCs w:val="24"/>
          <w:lang w:val="fr-FR" w:eastAsia="ja-JP"/>
        </w:rPr>
        <w:t xml:space="preserve"> Tham số cập nhật phiên bản</w:t>
      </w:r>
      <w:r w:rsidRPr="00746081">
        <w:rPr>
          <w:szCs w:val="24"/>
          <w:lang w:val="fr-FR" w:eastAsia="ja-JP"/>
        </w:rPr>
        <w:t xml:space="preserve">. Giao diện </w:t>
      </w:r>
      <w:r w:rsidRPr="00746081">
        <w:rPr>
          <w:i/>
          <w:szCs w:val="24"/>
          <w:lang w:val="fr-FR" w:eastAsia="ja-JP"/>
        </w:rPr>
        <w:t>Tham số cập nhật phiên bản</w:t>
      </w:r>
      <w:r w:rsidRPr="00746081">
        <w:rPr>
          <w:szCs w:val="24"/>
          <w:lang w:val="fr-FR" w:eastAsia="ja-JP"/>
        </w:rPr>
        <w:t xml:space="preserve"> hiển thị</w:t>
      </w:r>
      <w:r w:rsidR="008A5467" w:rsidRPr="00746081">
        <w:rPr>
          <w:szCs w:val="24"/>
          <w:lang w:val="fr-FR" w:eastAsia="ja-JP"/>
        </w:rPr>
        <w:t xml:space="preserve"> như sau</w:t>
      </w:r>
      <w:r w:rsidRPr="00746081">
        <w:rPr>
          <w:szCs w:val="24"/>
          <w:lang w:val="fr-FR" w:eastAsia="ja-JP"/>
        </w:rPr>
        <w:t xml:space="preserve">: </w:t>
      </w:r>
    </w:p>
    <w:p w14:paraId="5D45407E" w14:textId="77777777" w:rsidR="005A0961" w:rsidRPr="00746081" w:rsidRDefault="005A0961" w:rsidP="00CF53DB">
      <w:pPr>
        <w:jc w:val="both"/>
        <w:rPr>
          <w:szCs w:val="24"/>
          <w:lang w:val="fr-FR" w:eastAsia="ja-JP"/>
        </w:rPr>
      </w:pPr>
    </w:p>
    <w:p w14:paraId="44C809B3" w14:textId="77777777" w:rsidR="005C34E7" w:rsidRPr="00746081" w:rsidRDefault="005A0961" w:rsidP="00CF53DB">
      <w:pPr>
        <w:jc w:val="center"/>
        <w:rPr>
          <w:szCs w:val="24"/>
          <w:lang w:val="fr-FR" w:eastAsia="ja-JP"/>
        </w:rPr>
      </w:pPr>
      <w:r>
        <w:rPr>
          <w:noProof/>
          <w:lang w:val="vi-VN" w:eastAsia="vi-VN"/>
        </w:rPr>
        <w:drawing>
          <wp:inline distT="0" distB="0" distL="0" distR="0" wp14:anchorId="437DFAA5" wp14:editId="53055E10">
            <wp:extent cx="3695700" cy="1857375"/>
            <wp:effectExtent l="0" t="0" r="0" b="9525"/>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3695700" cy="1857375"/>
                    </a:xfrm>
                    <a:prstGeom prst="rect">
                      <a:avLst/>
                    </a:prstGeom>
                  </pic:spPr>
                </pic:pic>
              </a:graphicData>
            </a:graphic>
          </wp:inline>
        </w:drawing>
      </w:r>
    </w:p>
    <w:p w14:paraId="4928EF65" w14:textId="41BF4CA1" w:rsidR="005C34E7" w:rsidRPr="00746081" w:rsidRDefault="005C34E7" w:rsidP="00237F95">
      <w:pPr>
        <w:pStyle w:val="FigureIndex"/>
      </w:pPr>
      <w:bookmarkStart w:id="524" w:name="_Toc210015896"/>
      <w:bookmarkStart w:id="525" w:name="_Toc210791675"/>
      <w:bookmarkStart w:id="526" w:name="_Toc222017772"/>
      <w:bookmarkStart w:id="527" w:name="_Toc43309117"/>
      <w:r w:rsidRPr="00746081">
        <w:t>Giao diện Tham số cập nhật phiên bản</w:t>
      </w:r>
      <w:bookmarkEnd w:id="524"/>
      <w:bookmarkEnd w:id="525"/>
      <w:bookmarkEnd w:id="526"/>
      <w:bookmarkEnd w:id="527"/>
    </w:p>
    <w:p w14:paraId="4274C797" w14:textId="77777777" w:rsidR="005C34E7" w:rsidRPr="00746081" w:rsidRDefault="005C34E7" w:rsidP="00CF53DB">
      <w:pPr>
        <w:rPr>
          <w:szCs w:val="24"/>
          <w:lang w:val="fr-FR"/>
        </w:rPr>
      </w:pPr>
      <w:r w:rsidRPr="00746081">
        <w:rPr>
          <w:szCs w:val="24"/>
          <w:lang w:val="fr-FR"/>
        </w:rPr>
        <w:t>Trong đó:</w:t>
      </w:r>
    </w:p>
    <w:p w14:paraId="1519B3CA" w14:textId="77777777" w:rsidR="005C34E7" w:rsidRPr="00746081" w:rsidRDefault="005C34E7" w:rsidP="00181EA2">
      <w:pPr>
        <w:pStyle w:val="Bullet02"/>
        <w:rPr>
          <w:lang w:val="fr-FR"/>
        </w:rPr>
      </w:pPr>
      <w:r w:rsidRPr="00746081">
        <w:rPr>
          <w:lang w:val="fr-FR"/>
        </w:rPr>
        <w:t xml:space="preserve">Thư mục CITAD: </w:t>
      </w:r>
      <w:r w:rsidR="005A0961" w:rsidRPr="00746081">
        <w:rPr>
          <w:lang w:val="fr-FR"/>
        </w:rPr>
        <w:t xml:space="preserve">Thư mục </w:t>
      </w:r>
      <w:r w:rsidRPr="00746081">
        <w:rPr>
          <w:lang w:val="fr-FR"/>
        </w:rPr>
        <w:t xml:space="preserve">chứa các file </w:t>
      </w:r>
      <w:r w:rsidR="005A0961">
        <w:rPr>
          <w:lang w:val="fr-FR"/>
        </w:rPr>
        <w:t>chương trình</w:t>
      </w:r>
      <w:r w:rsidRPr="00746081">
        <w:rPr>
          <w:lang w:val="fr-FR"/>
        </w:rPr>
        <w:t xml:space="preserve"> CITAD</w:t>
      </w:r>
    </w:p>
    <w:p w14:paraId="16130E3F" w14:textId="77777777" w:rsidR="005A0961" w:rsidRPr="00746081" w:rsidRDefault="005A0961" w:rsidP="00181EA2">
      <w:pPr>
        <w:pStyle w:val="Bullet02"/>
        <w:rPr>
          <w:lang w:val="fr-FR"/>
        </w:rPr>
      </w:pPr>
      <w:r w:rsidRPr="00746081">
        <w:rPr>
          <w:lang w:val="fr-FR"/>
        </w:rPr>
        <w:t xml:space="preserve">Thư mục truyền thông: Thư mục chứa các file </w:t>
      </w:r>
      <w:r>
        <w:rPr>
          <w:lang w:val="fr-FR"/>
        </w:rPr>
        <w:t>chương trình</w:t>
      </w:r>
      <w:r w:rsidRPr="00746081">
        <w:rPr>
          <w:lang w:val="fr-FR"/>
        </w:rPr>
        <w:t xml:space="preserve"> Truyền thông.</w:t>
      </w:r>
    </w:p>
    <w:p w14:paraId="741653C3" w14:textId="77777777" w:rsidR="005C34E7" w:rsidRPr="00746081" w:rsidRDefault="005C34E7" w:rsidP="00181EA2">
      <w:pPr>
        <w:pStyle w:val="Bullet02"/>
        <w:rPr>
          <w:lang w:val="fr-FR"/>
        </w:rPr>
      </w:pPr>
      <w:r w:rsidRPr="00746081">
        <w:rPr>
          <w:lang w:val="fr-FR"/>
        </w:rPr>
        <w:t xml:space="preserve">Thư mục Updater: </w:t>
      </w:r>
      <w:r w:rsidR="005A0961" w:rsidRPr="00746081">
        <w:rPr>
          <w:lang w:val="fr-FR"/>
        </w:rPr>
        <w:t xml:space="preserve">Thư mục chứa các file </w:t>
      </w:r>
      <w:r w:rsidR="005A0961">
        <w:rPr>
          <w:lang w:val="fr-FR"/>
        </w:rPr>
        <w:t>chương trình</w:t>
      </w:r>
      <w:r w:rsidR="005A0961" w:rsidRPr="00746081">
        <w:rPr>
          <w:lang w:val="fr-FR"/>
        </w:rPr>
        <w:t xml:space="preserve"> </w:t>
      </w:r>
      <w:r w:rsidRPr="00746081">
        <w:rPr>
          <w:lang w:val="fr-FR"/>
        </w:rPr>
        <w:t>Updater</w:t>
      </w:r>
    </w:p>
    <w:p w14:paraId="1798479E" w14:textId="77777777" w:rsidR="005C34E7" w:rsidRPr="00746081" w:rsidRDefault="005C34E7" w:rsidP="00181EA2">
      <w:pPr>
        <w:pStyle w:val="Bullet02"/>
        <w:rPr>
          <w:lang w:val="fr-FR"/>
        </w:rPr>
      </w:pPr>
      <w:r w:rsidRPr="00746081">
        <w:rPr>
          <w:lang w:val="fr-FR"/>
        </w:rPr>
        <w:t>Thư mục phiên bả</w:t>
      </w:r>
      <w:r w:rsidR="00C222CF">
        <w:rPr>
          <w:lang w:val="fr-FR"/>
        </w:rPr>
        <w:t>n</w:t>
      </w:r>
      <w:r w:rsidRPr="00746081">
        <w:rPr>
          <w:lang w:val="fr-FR"/>
        </w:rPr>
        <w:t xml:space="preserve">: </w:t>
      </w:r>
      <w:r w:rsidR="005A0961" w:rsidRPr="00746081">
        <w:rPr>
          <w:lang w:val="fr-FR"/>
        </w:rPr>
        <w:t xml:space="preserve">Thư mục chứa các file </w:t>
      </w:r>
      <w:r w:rsidRPr="00746081">
        <w:rPr>
          <w:lang w:val="fr-FR"/>
        </w:rPr>
        <w:t xml:space="preserve">backup các phiên bản cũ </w:t>
      </w:r>
    </w:p>
    <w:p w14:paraId="480041E7" w14:textId="77777777" w:rsidR="005C34E7" w:rsidRPr="00746081" w:rsidRDefault="005C34E7" w:rsidP="00CF53DB">
      <w:pPr>
        <w:pStyle w:val="ListBullet3"/>
        <w:numPr>
          <w:ilvl w:val="0"/>
          <w:numId w:val="0"/>
        </w:numPr>
        <w:tabs>
          <w:tab w:val="num" w:pos="1080"/>
        </w:tabs>
        <w:rPr>
          <w:szCs w:val="24"/>
          <w:lang w:val="fr-FR"/>
        </w:rPr>
      </w:pPr>
      <w:r w:rsidRPr="00746081">
        <w:rPr>
          <w:szCs w:val="24"/>
          <w:lang w:val="fr-FR"/>
        </w:rPr>
        <w:t xml:space="preserve">Sau khi thiêt lập các tham số cần thiết nhấn nút </w:t>
      </w:r>
      <w:r w:rsidRPr="00746081">
        <w:rPr>
          <w:i/>
          <w:snapToGrid w:val="0"/>
          <w:szCs w:val="24"/>
          <w:lang w:val="fr-FR" w:eastAsia="en-US"/>
        </w:rPr>
        <w:t>Ghi</w:t>
      </w:r>
      <w:r w:rsidRPr="00746081">
        <w:rPr>
          <w:snapToGrid w:val="0"/>
          <w:szCs w:val="24"/>
          <w:lang w:val="fr-FR"/>
        </w:rPr>
        <w:t xml:space="preserve"> để lưu lại các tham số.</w:t>
      </w:r>
    </w:p>
    <w:p w14:paraId="4CED1C06" w14:textId="1D254295" w:rsidR="005C34E7" w:rsidRPr="007F2107" w:rsidRDefault="005C34E7" w:rsidP="0059387C">
      <w:pPr>
        <w:pStyle w:val="HD3"/>
        <w:rPr>
          <w:lang w:val="en-GB"/>
        </w:rPr>
      </w:pPr>
      <w:bookmarkStart w:id="528" w:name="_Toc210019431"/>
      <w:bookmarkStart w:id="529" w:name="_Toc210791560"/>
      <w:bookmarkStart w:id="530" w:name="_Toc211057548"/>
      <w:bookmarkStart w:id="531" w:name="_Toc222017686"/>
      <w:bookmarkStart w:id="532" w:name="_Toc43309160"/>
      <w:r w:rsidRPr="007F2107">
        <w:rPr>
          <w:lang w:val="en-GB"/>
        </w:rPr>
        <w:t>Vận hành hệ thống</w:t>
      </w:r>
      <w:bookmarkEnd w:id="528"/>
      <w:bookmarkEnd w:id="529"/>
      <w:bookmarkEnd w:id="530"/>
      <w:bookmarkEnd w:id="531"/>
      <w:bookmarkEnd w:id="532"/>
    </w:p>
    <w:p w14:paraId="3F58FB9B" w14:textId="77777777" w:rsidR="005C34E7" w:rsidRPr="00746081" w:rsidRDefault="005C34E7" w:rsidP="0059387C">
      <w:pPr>
        <w:pStyle w:val="HD4"/>
      </w:pPr>
      <w:bookmarkStart w:id="533" w:name="_Toc210019435"/>
      <w:bookmarkStart w:id="534" w:name="_Toc210791563"/>
      <w:bookmarkStart w:id="535" w:name="_Toc211057551"/>
      <w:bookmarkStart w:id="536" w:name="_Toc43309161"/>
      <w:r w:rsidRPr="00746081">
        <w:t>Kết nối</w:t>
      </w:r>
      <w:bookmarkEnd w:id="533"/>
      <w:bookmarkEnd w:id="534"/>
      <w:bookmarkEnd w:id="535"/>
      <w:bookmarkEnd w:id="536"/>
    </w:p>
    <w:p w14:paraId="53B93296" w14:textId="77777777" w:rsidR="005C34E7" w:rsidRPr="00746081" w:rsidRDefault="005C34E7" w:rsidP="00CF53DB">
      <w:pPr>
        <w:jc w:val="both"/>
        <w:rPr>
          <w:szCs w:val="24"/>
          <w:lang w:eastAsia="ja-JP"/>
        </w:rPr>
      </w:pPr>
      <w:r w:rsidRPr="00746081">
        <w:rPr>
          <w:szCs w:val="24"/>
          <w:lang w:eastAsia="ja-JP"/>
        </w:rPr>
        <w:t xml:space="preserve">Chức năng kết nối </w:t>
      </w:r>
      <w:r w:rsidR="002B00B7">
        <w:rPr>
          <w:szCs w:val="24"/>
          <w:lang w:eastAsia="ja-JP"/>
        </w:rPr>
        <w:t>thiết lập</w:t>
      </w:r>
      <w:r w:rsidRPr="00746081">
        <w:rPr>
          <w:szCs w:val="24"/>
          <w:lang w:eastAsia="ja-JP"/>
        </w:rPr>
        <w:t xml:space="preserve"> kết nối với trung tâm xử lý </w:t>
      </w:r>
      <w:r w:rsidR="002B00B7">
        <w:rPr>
          <w:szCs w:val="24"/>
          <w:lang w:eastAsia="ja-JP"/>
        </w:rPr>
        <w:t>để sẵn sàng gửi nhận các loại dữ liệu giao dịch</w:t>
      </w:r>
      <w:r w:rsidRPr="00746081">
        <w:rPr>
          <w:szCs w:val="24"/>
          <w:lang w:eastAsia="ja-JP"/>
        </w:rPr>
        <w:t xml:space="preserve">. </w:t>
      </w:r>
    </w:p>
    <w:p w14:paraId="02D69710" w14:textId="77777777" w:rsidR="005C34E7" w:rsidRPr="00746081" w:rsidRDefault="005C34E7" w:rsidP="00181EA2">
      <w:pPr>
        <w:pStyle w:val="Bullet01"/>
      </w:pPr>
      <w:r w:rsidRPr="00746081">
        <w:rPr>
          <w:b/>
        </w:rPr>
        <w:t>Kết nối</w:t>
      </w:r>
      <w:r w:rsidRPr="00746081">
        <w:t xml:space="preserve">: Để kết nối với Trung tâm xử lý, người sử dụng phải có </w:t>
      </w:r>
      <w:r w:rsidR="00BA6383">
        <w:t>iK</w:t>
      </w:r>
      <w:r w:rsidRPr="00746081">
        <w:t>ey</w:t>
      </w:r>
      <w:r w:rsidR="00C61180">
        <w:t xml:space="preserve"> chứa chứng thư số (CTS)</w:t>
      </w:r>
      <w:r w:rsidRPr="00746081">
        <w:t xml:space="preserve"> kết nối</w:t>
      </w:r>
      <w:r w:rsidR="0045534D">
        <w:t xml:space="preserve"> và được</w:t>
      </w:r>
      <w:r w:rsidRPr="00746081">
        <w:t xml:space="preserve"> </w:t>
      </w:r>
      <w:r w:rsidR="0045534D">
        <w:t>g</w:t>
      </w:r>
      <w:r w:rsidRPr="00746081">
        <w:t>ắ</w:t>
      </w:r>
      <w:r w:rsidR="0045534D">
        <w:t>n</w:t>
      </w:r>
      <w:r w:rsidRPr="00746081">
        <w:t xml:space="preserve"> vào máy truyền nhận</w:t>
      </w:r>
      <w:r w:rsidR="0045534D">
        <w:t>. Để kết nối</w:t>
      </w:r>
      <w:r w:rsidR="00BA6383">
        <w:t>,</w:t>
      </w:r>
      <w:r w:rsidRPr="00746081">
        <w:t xml:space="preserve"> nhấn vào nút </w:t>
      </w:r>
      <w:r w:rsidRPr="00746081">
        <w:rPr>
          <w:i/>
        </w:rPr>
        <w:t>Kết nối</w:t>
      </w:r>
      <w:r w:rsidRPr="00746081">
        <w:t>,</w:t>
      </w:r>
      <w:r w:rsidR="0045534D">
        <w:t xml:space="preserve"> </w:t>
      </w:r>
      <w:r w:rsidRPr="00746081">
        <w:t>màn hình</w:t>
      </w:r>
      <w:r w:rsidR="00BA6383">
        <w:t xml:space="preserve"> yêu cầu nhập mật khẩu iKey</w:t>
      </w:r>
      <w:r w:rsidRPr="00746081">
        <w:t xml:space="preserve"> sẽ hiển thị như sau:</w:t>
      </w:r>
    </w:p>
    <w:p w14:paraId="7D6DE9DF" w14:textId="77777777" w:rsidR="005C34E7" w:rsidRDefault="00C36E6C" w:rsidP="00CF53DB">
      <w:pPr>
        <w:jc w:val="center"/>
        <w:rPr>
          <w:szCs w:val="24"/>
          <w:lang w:val="fr-FR"/>
        </w:rPr>
      </w:pPr>
      <w:r>
        <w:rPr>
          <w:noProof/>
          <w:lang w:val="vi-VN" w:eastAsia="vi-VN"/>
        </w:rPr>
        <w:drawing>
          <wp:inline distT="0" distB="0" distL="0" distR="0" wp14:anchorId="0FF668A7" wp14:editId="7B19842A">
            <wp:extent cx="5014489" cy="3541102"/>
            <wp:effectExtent l="19050" t="19050" r="15240" b="215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4"/>
                    <a:srcRect t="1318" b="3830"/>
                    <a:stretch/>
                  </pic:blipFill>
                  <pic:spPr bwMode="auto">
                    <a:xfrm>
                      <a:off x="0" y="0"/>
                      <a:ext cx="5029024" cy="3551366"/>
                    </a:xfrm>
                    <a:prstGeom prst="rect">
                      <a:avLst/>
                    </a:prstGeom>
                    <a:ln w="9525" cap="flat" cmpd="sng" algn="ctr">
                      <a:solidFill>
                        <a:srgbClr val="4F81BD"/>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7CB1FE88" w14:textId="12CE7030" w:rsidR="00C36E6C" w:rsidRPr="00C36E6C" w:rsidRDefault="00C36E6C" w:rsidP="00237F95">
      <w:pPr>
        <w:pStyle w:val="FigureIndex"/>
      </w:pPr>
      <w:bookmarkStart w:id="537" w:name="_Toc43309118"/>
      <w:r w:rsidRPr="00C36E6C">
        <w:t xml:space="preserve">Giao diện </w:t>
      </w:r>
      <w:r w:rsidR="00527CCD" w:rsidRPr="00746081">
        <w:t xml:space="preserve">Nhập </w:t>
      </w:r>
      <w:r w:rsidR="00527CCD">
        <w:t>mật khẩu</w:t>
      </w:r>
      <w:r w:rsidR="00527CCD" w:rsidRPr="00746081">
        <w:t xml:space="preserve"> Ikey</w:t>
      </w:r>
      <w:r w:rsidR="00527CCD">
        <w:t xml:space="preserve"> để kết nối với TTXL</w:t>
      </w:r>
      <w:bookmarkEnd w:id="537"/>
    </w:p>
    <w:p w14:paraId="537E952D" w14:textId="77777777" w:rsidR="00BA6383" w:rsidRPr="00BA6383" w:rsidRDefault="005C34E7" w:rsidP="00CF53DB">
      <w:pPr>
        <w:rPr>
          <w:i/>
          <w:szCs w:val="24"/>
          <w:lang w:val="fr-FR"/>
        </w:rPr>
      </w:pPr>
      <w:r w:rsidRPr="00746081">
        <w:rPr>
          <w:szCs w:val="24"/>
          <w:lang w:val="fr-FR"/>
        </w:rPr>
        <w:t xml:space="preserve">Nhập </w:t>
      </w:r>
      <w:r w:rsidR="00C36E6C">
        <w:rPr>
          <w:szCs w:val="24"/>
          <w:lang w:val="fr-FR"/>
        </w:rPr>
        <w:t>mật khẩu</w:t>
      </w:r>
      <w:r w:rsidRPr="00746081">
        <w:rPr>
          <w:szCs w:val="24"/>
          <w:lang w:val="fr-FR"/>
        </w:rPr>
        <w:t xml:space="preserve"> </w:t>
      </w:r>
      <w:r w:rsidR="00F8550B">
        <w:rPr>
          <w:szCs w:val="24"/>
          <w:lang w:val="fr-FR"/>
        </w:rPr>
        <w:t>iK</w:t>
      </w:r>
      <w:r w:rsidRPr="00746081">
        <w:rPr>
          <w:szCs w:val="24"/>
          <w:lang w:val="fr-FR"/>
        </w:rPr>
        <w:t xml:space="preserve">ey và nhấn nút </w:t>
      </w:r>
      <w:r w:rsidRPr="00746081">
        <w:rPr>
          <w:i/>
          <w:szCs w:val="24"/>
          <w:lang w:val="fr-FR"/>
        </w:rPr>
        <w:t>OK</w:t>
      </w:r>
      <w:r w:rsidRPr="00746081">
        <w:rPr>
          <w:szCs w:val="24"/>
          <w:lang w:val="fr-FR"/>
        </w:rPr>
        <w:t>.</w:t>
      </w:r>
      <w:r w:rsidR="00F8550B">
        <w:rPr>
          <w:szCs w:val="24"/>
          <w:lang w:val="fr-FR"/>
        </w:rPr>
        <w:t xml:space="preserve"> </w:t>
      </w:r>
      <w:r w:rsidR="00BA6383" w:rsidRPr="00BA6383">
        <w:rPr>
          <w:szCs w:val="24"/>
          <w:lang w:val="fr-FR" w:eastAsia="ja-JP"/>
        </w:rPr>
        <w:t xml:space="preserve">Nút chức năng </w:t>
      </w:r>
      <w:r w:rsidR="00BA6383" w:rsidRPr="00BA6383">
        <w:rPr>
          <w:i/>
          <w:szCs w:val="24"/>
          <w:lang w:val="fr-FR" w:eastAsia="ja-JP"/>
        </w:rPr>
        <w:t>Hủy kết nố</w:t>
      </w:r>
      <w:r w:rsidR="00BA6383" w:rsidRPr="00BA6383">
        <w:rPr>
          <w:szCs w:val="24"/>
          <w:lang w:val="fr-FR" w:eastAsia="ja-JP"/>
        </w:rPr>
        <w:t xml:space="preserve">i sẽ sáng lên nếu hệ thống được kết nối </w:t>
      </w:r>
      <w:r w:rsidR="00BA6383">
        <w:rPr>
          <w:szCs w:val="24"/>
          <w:lang w:val="fr-FR" w:eastAsia="ja-JP"/>
        </w:rPr>
        <w:t xml:space="preserve">thành công </w:t>
      </w:r>
      <w:r w:rsidR="00BA6383" w:rsidRPr="00BA6383">
        <w:rPr>
          <w:szCs w:val="24"/>
          <w:lang w:val="fr-FR" w:eastAsia="ja-JP"/>
        </w:rPr>
        <w:t>với TTXL</w:t>
      </w:r>
    </w:p>
    <w:p w14:paraId="3A2DBD3C" w14:textId="77777777" w:rsidR="005C34E7" w:rsidRDefault="005C34E7" w:rsidP="00CF53DB">
      <w:pPr>
        <w:pStyle w:val="ListBullet"/>
        <w:numPr>
          <w:ilvl w:val="0"/>
          <w:numId w:val="0"/>
        </w:numPr>
        <w:ind w:left="357" w:hanging="357"/>
        <w:rPr>
          <w:szCs w:val="24"/>
          <w:lang w:val="fr-FR"/>
        </w:rPr>
      </w:pPr>
      <w:r w:rsidRPr="00746081">
        <w:rPr>
          <w:b/>
          <w:szCs w:val="24"/>
          <w:u w:val="single"/>
          <w:lang w:val="fr-FR"/>
        </w:rPr>
        <w:t>Lưu ý</w:t>
      </w:r>
      <w:r w:rsidRPr="00746081">
        <w:rPr>
          <w:szCs w:val="24"/>
          <w:lang w:val="fr-FR"/>
        </w:rPr>
        <w:t xml:space="preserve">: </w:t>
      </w:r>
      <w:r w:rsidR="00F8550B">
        <w:rPr>
          <w:szCs w:val="24"/>
          <w:lang w:val="fr-FR"/>
        </w:rPr>
        <w:t>iK</w:t>
      </w:r>
      <w:r w:rsidRPr="00746081">
        <w:rPr>
          <w:szCs w:val="24"/>
          <w:lang w:val="fr-FR"/>
        </w:rPr>
        <w:t>ey phải cắm vào máy truyền nhận trong suốt quá trình hoạt động.</w:t>
      </w:r>
    </w:p>
    <w:p w14:paraId="07C17121" w14:textId="77777777" w:rsidR="005C34E7" w:rsidRPr="00746081" w:rsidRDefault="005C34E7" w:rsidP="0059387C">
      <w:pPr>
        <w:pStyle w:val="HD4"/>
      </w:pPr>
      <w:bookmarkStart w:id="538" w:name="_Toc210019436"/>
      <w:bookmarkStart w:id="539" w:name="_Toc210791564"/>
      <w:bookmarkStart w:id="540" w:name="_Toc211057552"/>
      <w:bookmarkStart w:id="541" w:name="_Toc43309162"/>
      <w:r w:rsidRPr="00746081">
        <w:t>Hủy kết nối</w:t>
      </w:r>
      <w:bookmarkEnd w:id="538"/>
      <w:bookmarkEnd w:id="539"/>
      <w:bookmarkEnd w:id="540"/>
      <w:bookmarkEnd w:id="541"/>
    </w:p>
    <w:p w14:paraId="231DB9A9" w14:textId="77777777" w:rsidR="005C34E7" w:rsidRPr="00746081" w:rsidRDefault="00C61180" w:rsidP="00CF53DB">
      <w:pPr>
        <w:rPr>
          <w:szCs w:val="24"/>
          <w:lang w:eastAsia="ja-JP"/>
        </w:rPr>
      </w:pPr>
      <w:r>
        <w:rPr>
          <w:szCs w:val="24"/>
          <w:lang w:eastAsia="ja-JP"/>
        </w:rPr>
        <w:t>Nút c</w:t>
      </w:r>
      <w:r w:rsidR="005C34E7" w:rsidRPr="00746081">
        <w:rPr>
          <w:szCs w:val="24"/>
          <w:lang w:eastAsia="ja-JP"/>
        </w:rPr>
        <w:t xml:space="preserve">hức năng </w:t>
      </w:r>
      <w:r w:rsidR="005C34E7" w:rsidRPr="00746081">
        <w:rPr>
          <w:i/>
          <w:szCs w:val="24"/>
          <w:lang w:eastAsia="ja-JP"/>
        </w:rPr>
        <w:t>Hủy kết nố</w:t>
      </w:r>
      <w:r w:rsidR="005C34E7" w:rsidRPr="00746081">
        <w:rPr>
          <w:szCs w:val="24"/>
          <w:lang w:eastAsia="ja-JP"/>
        </w:rPr>
        <w:t xml:space="preserve">i </w:t>
      </w:r>
      <w:r>
        <w:rPr>
          <w:szCs w:val="24"/>
          <w:lang w:eastAsia="ja-JP"/>
        </w:rPr>
        <w:t xml:space="preserve">sẽ sáng lên nếu hệ thống đang được kết nối với TTXL. Khi chọn </w:t>
      </w:r>
      <w:r w:rsidRPr="00746081">
        <w:rPr>
          <w:i/>
          <w:szCs w:val="24"/>
          <w:lang w:eastAsia="ja-JP"/>
        </w:rPr>
        <w:t>Hủy kết nố</w:t>
      </w:r>
      <w:r w:rsidRPr="00746081">
        <w:rPr>
          <w:szCs w:val="24"/>
          <w:lang w:eastAsia="ja-JP"/>
        </w:rPr>
        <w:t xml:space="preserve">i </w:t>
      </w:r>
      <w:r>
        <w:rPr>
          <w:szCs w:val="24"/>
          <w:lang w:eastAsia="ja-JP"/>
        </w:rPr>
        <w:t>=&gt; hệ thống sẽ ngắt</w:t>
      </w:r>
      <w:r w:rsidR="005C34E7" w:rsidRPr="00746081">
        <w:rPr>
          <w:szCs w:val="24"/>
          <w:lang w:eastAsia="ja-JP"/>
        </w:rPr>
        <w:t xml:space="preserve"> kết nối với trung tâm xử lý.</w:t>
      </w:r>
    </w:p>
    <w:p w14:paraId="4668447D" w14:textId="77777777" w:rsidR="00E57E13" w:rsidRDefault="00E57E13" w:rsidP="0059387C">
      <w:pPr>
        <w:pStyle w:val="HD4"/>
      </w:pPr>
      <w:bookmarkStart w:id="542" w:name="_Toc43309163"/>
      <w:bookmarkStart w:id="543" w:name="_Toc210019437"/>
      <w:bookmarkStart w:id="544" w:name="_Toc210791565"/>
      <w:bookmarkStart w:id="545" w:name="_Toc211057553"/>
      <w:r w:rsidRPr="00746081">
        <w:t>Gửi</w:t>
      </w:r>
      <w:r>
        <w:t>/ nhận</w:t>
      </w:r>
      <w:r w:rsidRPr="00746081">
        <w:t xml:space="preserve"> giao dịch</w:t>
      </w:r>
      <w:r>
        <w:t>:</w:t>
      </w:r>
      <w:bookmarkEnd w:id="542"/>
    </w:p>
    <w:p w14:paraId="29183CD0" w14:textId="77777777" w:rsidR="00E57E13" w:rsidRPr="005A02C0" w:rsidRDefault="007513E5" w:rsidP="00CF53DB">
      <w:pPr>
        <w:rPr>
          <w:szCs w:val="24"/>
          <w:lang w:val="fr-FR" w:eastAsia="ja-JP"/>
        </w:rPr>
      </w:pPr>
      <w:r>
        <w:rPr>
          <w:szCs w:val="24"/>
          <w:lang w:val="fr-FR"/>
        </w:rPr>
        <w:t>Muốn gửi hoặc nhận thì phải kết nối thành công với TTXL.</w:t>
      </w:r>
      <w:r w:rsidR="005A02C0">
        <w:rPr>
          <w:szCs w:val="24"/>
          <w:lang w:val="fr-FR"/>
        </w:rPr>
        <w:t xml:space="preserve"> </w:t>
      </w:r>
      <w:r w:rsidR="00E57E13" w:rsidRPr="005A02C0">
        <w:rPr>
          <w:szCs w:val="24"/>
          <w:lang w:val="fr-FR" w:eastAsia="ja-JP"/>
        </w:rPr>
        <w:t xml:space="preserve">Hệ thống cho phép chọn các </w:t>
      </w:r>
      <w:r w:rsidR="002B00B7" w:rsidRPr="005A02C0">
        <w:rPr>
          <w:szCs w:val="24"/>
          <w:lang w:val="fr-FR" w:eastAsia="ja-JP"/>
        </w:rPr>
        <w:t>chế độ</w:t>
      </w:r>
      <w:r w:rsidR="00E57E13" w:rsidRPr="005A02C0">
        <w:rPr>
          <w:szCs w:val="24"/>
          <w:lang w:val="fr-FR" w:eastAsia="ja-JP"/>
        </w:rPr>
        <w:t xml:space="preserve"> gửi nhận giao dịch với TTXL</w:t>
      </w:r>
      <w:r w:rsidR="009B7745">
        <w:rPr>
          <w:szCs w:val="24"/>
          <w:lang w:val="fr-FR" w:eastAsia="ja-JP"/>
        </w:rPr>
        <w:t xml:space="preserve"> theo nhu cầu sử dụng: Gửi nhận thủ công, bán tự động và tự động.</w:t>
      </w:r>
    </w:p>
    <w:p w14:paraId="21E1C364" w14:textId="77777777" w:rsidR="006A5B78" w:rsidRPr="009B7745" w:rsidRDefault="00E57E13" w:rsidP="00C92184">
      <w:pPr>
        <w:pStyle w:val="HD5"/>
        <w:rPr>
          <w:lang w:val="fr-FR"/>
        </w:rPr>
      </w:pPr>
      <w:r w:rsidRPr="009B7745">
        <w:rPr>
          <w:lang w:val="fr-FR"/>
        </w:rPr>
        <w:t>Chế độ gửi nhận thủ công</w:t>
      </w:r>
      <w:r w:rsidR="00BF28EA" w:rsidRPr="009B7745">
        <w:rPr>
          <w:lang w:val="fr-FR"/>
        </w:rPr>
        <w:t xml:space="preserve"> (Bằng tay)</w:t>
      </w:r>
      <w:r w:rsidR="009B7745">
        <w:rPr>
          <w:lang w:val="fr-FR"/>
        </w:rPr>
        <w:t>:</w:t>
      </w:r>
    </w:p>
    <w:p w14:paraId="6D11A645" w14:textId="77777777" w:rsidR="00E57E13" w:rsidRPr="009B7745" w:rsidRDefault="00E57E13" w:rsidP="00CF53DB">
      <w:pPr>
        <w:pStyle w:val="ListBullet2"/>
        <w:numPr>
          <w:ilvl w:val="0"/>
          <w:numId w:val="0"/>
        </w:numPr>
        <w:ind w:left="786"/>
        <w:rPr>
          <w:szCs w:val="24"/>
          <w:lang w:val="fr-FR"/>
        </w:rPr>
      </w:pPr>
      <w:r w:rsidRPr="009B7745">
        <w:rPr>
          <w:szCs w:val="24"/>
          <w:lang w:val="fr-FR"/>
        </w:rPr>
        <w:t>NSD phải thực hiện các thao tác Gửi hoặc Nhận</w:t>
      </w:r>
      <w:r w:rsidR="002B00B7" w:rsidRPr="009B7745">
        <w:rPr>
          <w:szCs w:val="24"/>
          <w:lang w:val="fr-FR"/>
        </w:rPr>
        <w:t xml:space="preserve"> bằng cách chọn các nút lệnh Gửi tin điện hoặc Nhận các loại file giao dịch </w:t>
      </w:r>
      <w:r w:rsidRPr="009B7745">
        <w:rPr>
          <w:szCs w:val="24"/>
          <w:lang w:val="fr-FR"/>
        </w:rPr>
        <w:t>tương ứng.</w:t>
      </w:r>
    </w:p>
    <w:p w14:paraId="5924A831" w14:textId="77777777" w:rsidR="00D5391A" w:rsidRDefault="005A02C0" w:rsidP="00181EA2">
      <w:pPr>
        <w:pStyle w:val="Bullet02"/>
        <w:rPr>
          <w:lang w:val="fr-FR"/>
        </w:rPr>
      </w:pPr>
      <w:r w:rsidRPr="005238FB">
        <w:rPr>
          <w:b/>
          <w:lang w:val="fr-FR"/>
        </w:rPr>
        <w:t>G</w:t>
      </w:r>
      <w:r w:rsidR="002B00B7" w:rsidRPr="005238FB">
        <w:rPr>
          <w:b/>
          <w:lang w:val="fr-FR"/>
        </w:rPr>
        <w:t>ửi giao dịch đi</w:t>
      </w:r>
      <w:r w:rsidR="007513E5">
        <w:rPr>
          <w:lang w:val="fr-FR"/>
        </w:rPr>
        <w:t>:</w:t>
      </w:r>
      <w:r w:rsidR="002B00B7" w:rsidRPr="007513E5">
        <w:rPr>
          <w:lang w:val="fr-FR"/>
        </w:rPr>
        <w:t xml:space="preserve"> NSD phải chọn</w:t>
      </w:r>
      <w:r w:rsidR="000C1E8F">
        <w:rPr>
          <w:lang w:val="fr-FR"/>
        </w:rPr>
        <w:t xml:space="preserve"> tab Tin điện chờ gửi</w:t>
      </w:r>
      <w:r w:rsidR="007B2ABB">
        <w:rPr>
          <w:lang w:val="fr-FR"/>
        </w:rPr>
        <w:t xml:space="preserve"> đi</w:t>
      </w:r>
      <w:r w:rsidR="000C1E8F">
        <w:rPr>
          <w:lang w:val="fr-FR"/>
        </w:rPr>
        <w:t xml:space="preserve"> =&gt; chọn</w:t>
      </w:r>
      <w:r w:rsidR="002B00B7" w:rsidRPr="007513E5">
        <w:rPr>
          <w:lang w:val="fr-FR"/>
        </w:rPr>
        <w:t xml:space="preserve"> </w:t>
      </w:r>
      <w:r w:rsidR="000C1E8F">
        <w:rPr>
          <w:lang w:val="fr-FR"/>
        </w:rPr>
        <w:t xml:space="preserve">một trong </w:t>
      </w:r>
      <w:r w:rsidR="002B00B7" w:rsidRPr="007513E5">
        <w:rPr>
          <w:lang w:val="fr-FR"/>
        </w:rPr>
        <w:t>các tab chứa giao dịch cần gửi sau đó</w:t>
      </w:r>
      <w:r w:rsidR="00E57E13" w:rsidRPr="007513E5">
        <w:rPr>
          <w:lang w:val="fr-FR"/>
        </w:rPr>
        <w:t xml:space="preserve"> </w:t>
      </w:r>
      <w:r w:rsidR="007513E5" w:rsidRPr="005238FB">
        <w:rPr>
          <w:lang w:val="fr-FR"/>
        </w:rPr>
        <w:t>chọn nút lệnh Gửi tin điện =&gt; hệ thống sẽ gửi</w:t>
      </w:r>
      <w:r w:rsidR="000C1E8F" w:rsidRPr="005238FB">
        <w:rPr>
          <w:lang w:val="fr-FR"/>
        </w:rPr>
        <w:t xml:space="preserve"> từng</w:t>
      </w:r>
      <w:r w:rsidR="007513E5" w:rsidRPr="005238FB">
        <w:rPr>
          <w:lang w:val="fr-FR"/>
        </w:rPr>
        <w:t xml:space="preserve"> giao dịch </w:t>
      </w:r>
      <w:r w:rsidR="000C1E8F" w:rsidRPr="005238FB">
        <w:rPr>
          <w:lang w:val="fr-FR"/>
        </w:rPr>
        <w:t xml:space="preserve">của tab </w:t>
      </w:r>
      <w:r w:rsidR="007513E5" w:rsidRPr="005238FB">
        <w:rPr>
          <w:lang w:val="fr-FR"/>
        </w:rPr>
        <w:t>tương ứng đến TTXL</w:t>
      </w:r>
    </w:p>
    <w:p w14:paraId="6E5534D8" w14:textId="77777777" w:rsidR="00D5391A" w:rsidRDefault="00D5391A" w:rsidP="00181EA2">
      <w:pPr>
        <w:pStyle w:val="Bullet02"/>
        <w:rPr>
          <w:lang w:val="fr-FR"/>
        </w:rPr>
      </w:pPr>
      <w:r>
        <w:rPr>
          <w:lang w:val="fr-FR"/>
        </w:rPr>
        <w:t>H</w:t>
      </w:r>
      <w:r w:rsidR="005238FB">
        <w:rPr>
          <w:lang w:val="fr-FR"/>
        </w:rPr>
        <w:t>ệ thống cho phép NSD truy vấn theo các điều kiện trên giao diện: Số hiệu GD, Ngân hàng nhận, Loại giao dịch để gửi.</w:t>
      </w:r>
      <w:r w:rsidR="007B2ABB" w:rsidRPr="005238FB">
        <w:rPr>
          <w:lang w:val="fr-FR"/>
        </w:rPr>
        <w:t xml:space="preserve"> </w:t>
      </w:r>
    </w:p>
    <w:p w14:paraId="55D92287" w14:textId="77777777" w:rsidR="00D5391A" w:rsidRDefault="00D5391A" w:rsidP="00181EA2">
      <w:pPr>
        <w:pStyle w:val="Bullet02"/>
        <w:rPr>
          <w:lang w:val="fr-FR"/>
        </w:rPr>
      </w:pPr>
      <w:r w:rsidRPr="00D5391A">
        <w:rPr>
          <w:lang w:val="fr-FR"/>
        </w:rPr>
        <w:t xml:space="preserve">Các nút chức </w:t>
      </w:r>
      <w:r w:rsidRPr="00D5391A">
        <w:rPr>
          <w:i/>
          <w:lang w:val="fr-FR"/>
        </w:rPr>
        <w:t>năng</w:t>
      </w:r>
      <w:r>
        <w:rPr>
          <w:i/>
          <w:lang w:val="fr-FR"/>
        </w:rPr>
        <w:t xml:space="preserve"> về</w:t>
      </w:r>
      <w:r w:rsidRPr="00D5391A">
        <w:rPr>
          <w:i/>
          <w:lang w:val="fr-FR"/>
        </w:rPr>
        <w:t xml:space="preserve"> Đầu, </w:t>
      </w:r>
      <w:r>
        <w:rPr>
          <w:i/>
          <w:lang w:val="fr-FR"/>
        </w:rPr>
        <w:t xml:space="preserve">về </w:t>
      </w:r>
      <w:r w:rsidRPr="00D5391A">
        <w:rPr>
          <w:i/>
          <w:lang w:val="fr-FR"/>
        </w:rPr>
        <w:t>Trước, Tiếp</w:t>
      </w:r>
      <w:r>
        <w:rPr>
          <w:i/>
          <w:lang w:val="fr-FR"/>
        </w:rPr>
        <w:t xml:space="preserve"> theo</w:t>
      </w:r>
      <w:r w:rsidRPr="00D5391A">
        <w:rPr>
          <w:i/>
          <w:lang w:val="fr-FR"/>
        </w:rPr>
        <w:t>,</w:t>
      </w:r>
      <w:r>
        <w:rPr>
          <w:i/>
          <w:lang w:val="fr-FR"/>
        </w:rPr>
        <w:t xml:space="preserve"> về</w:t>
      </w:r>
      <w:r w:rsidRPr="00D5391A">
        <w:rPr>
          <w:i/>
          <w:lang w:val="fr-FR"/>
        </w:rPr>
        <w:t xml:space="preserve"> Cuối</w:t>
      </w:r>
      <w:r w:rsidRPr="00D5391A">
        <w:rPr>
          <w:lang w:val="fr-FR"/>
        </w:rPr>
        <w:t xml:space="preserve"> cho phép người sử dụng tiến hành sắp xếp lại vị trí của các tin điện trên lưới dữ liệu để gửi đi.</w:t>
      </w:r>
    </w:p>
    <w:p w14:paraId="060E69CA" w14:textId="77777777" w:rsidR="00E57E13" w:rsidRPr="00D37630" w:rsidRDefault="005238FB" w:rsidP="00181EA2">
      <w:pPr>
        <w:pStyle w:val="Bullet02"/>
        <w:rPr>
          <w:lang w:val="fr-FR"/>
        </w:rPr>
      </w:pPr>
      <w:r>
        <w:rPr>
          <w:lang w:val="fr-FR"/>
        </w:rPr>
        <w:t>G</w:t>
      </w:r>
      <w:r w:rsidR="007B2ABB" w:rsidRPr="005238FB">
        <w:rPr>
          <w:lang w:val="fr-FR"/>
        </w:rPr>
        <w:t>iao diện như sau</w:t>
      </w:r>
      <w:r w:rsidR="00D37630" w:rsidRPr="005238FB">
        <w:rPr>
          <w:lang w:val="fr-FR"/>
        </w:rPr>
        <w:t>:</w:t>
      </w:r>
    </w:p>
    <w:p w14:paraId="71FD2E91" w14:textId="77777777" w:rsidR="00D37630" w:rsidRPr="00746081" w:rsidRDefault="00D37630" w:rsidP="00CF53DB">
      <w:pPr>
        <w:pStyle w:val="ListBullet"/>
        <w:numPr>
          <w:ilvl w:val="0"/>
          <w:numId w:val="0"/>
        </w:numPr>
        <w:ind w:left="168"/>
        <w:jc w:val="center"/>
        <w:rPr>
          <w:szCs w:val="24"/>
          <w:lang w:val="fr-FR"/>
        </w:rPr>
      </w:pPr>
      <w:r>
        <w:rPr>
          <w:noProof/>
          <w:lang w:val="vi-VN" w:eastAsia="vi-VN"/>
        </w:rPr>
        <w:drawing>
          <wp:inline distT="0" distB="0" distL="0" distR="0" wp14:anchorId="1CF033A0" wp14:editId="45F9380C">
            <wp:extent cx="6205855" cy="3040380"/>
            <wp:effectExtent l="0" t="0" r="4445" b="762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6205855" cy="3040380"/>
                    </a:xfrm>
                    <a:prstGeom prst="rect">
                      <a:avLst/>
                    </a:prstGeom>
                  </pic:spPr>
                </pic:pic>
              </a:graphicData>
            </a:graphic>
          </wp:inline>
        </w:drawing>
      </w:r>
    </w:p>
    <w:p w14:paraId="18F055C2" w14:textId="77777777" w:rsidR="00D37630" w:rsidRPr="00D37630" w:rsidRDefault="00D37630" w:rsidP="00237F95">
      <w:pPr>
        <w:pStyle w:val="FigureIndex"/>
      </w:pPr>
      <w:r w:rsidRPr="00746081">
        <w:t> </w:t>
      </w:r>
      <w:bookmarkStart w:id="546" w:name="_Toc43309119"/>
      <w:r w:rsidRPr="00746081">
        <w:t xml:space="preserve">Giao diện </w:t>
      </w:r>
      <w:r w:rsidR="007B2ABB">
        <w:t>Tin điện chờ gửi đi</w:t>
      </w:r>
      <w:bookmarkEnd w:id="546"/>
    </w:p>
    <w:p w14:paraId="5716A84D" w14:textId="77777777" w:rsidR="008650B3" w:rsidRDefault="009B7745" w:rsidP="00181EA2">
      <w:pPr>
        <w:pStyle w:val="Bullet02"/>
        <w:rPr>
          <w:lang w:val="fr-FR"/>
        </w:rPr>
      </w:pPr>
      <w:r w:rsidRPr="009B7745">
        <w:rPr>
          <w:b/>
          <w:lang w:val="fr-FR"/>
        </w:rPr>
        <w:t>X</w:t>
      </w:r>
      <w:r w:rsidR="008650B3" w:rsidRPr="009B7745">
        <w:rPr>
          <w:b/>
          <w:lang w:val="fr-FR"/>
        </w:rPr>
        <w:t>em kết quả gửi giao dịch đi</w:t>
      </w:r>
      <w:r w:rsidR="008650B3">
        <w:rPr>
          <w:lang w:val="fr-FR"/>
        </w:rPr>
        <w:t xml:space="preserve">: </w:t>
      </w:r>
      <w:r w:rsidR="008650B3" w:rsidRPr="007513E5">
        <w:rPr>
          <w:lang w:val="fr-FR"/>
        </w:rPr>
        <w:t xml:space="preserve">NSD phải chọn </w:t>
      </w:r>
      <w:r w:rsidR="007B2ABB">
        <w:rPr>
          <w:lang w:val="fr-FR"/>
        </w:rPr>
        <w:t>tab</w:t>
      </w:r>
      <w:r w:rsidR="008650B3" w:rsidRPr="007513E5">
        <w:rPr>
          <w:lang w:val="fr-FR"/>
        </w:rPr>
        <w:t xml:space="preserve"> </w:t>
      </w:r>
      <w:r w:rsidR="008650B3">
        <w:rPr>
          <w:lang w:val="fr-FR"/>
        </w:rPr>
        <w:t>Kết quả gửi tin điện</w:t>
      </w:r>
      <w:r w:rsidR="00D37630">
        <w:rPr>
          <w:lang w:val="fr-FR"/>
        </w:rPr>
        <w:t xml:space="preserve">, sau đó chọn tab </w:t>
      </w:r>
      <w:r w:rsidR="008650B3" w:rsidRPr="007513E5">
        <w:rPr>
          <w:lang w:val="fr-FR"/>
        </w:rPr>
        <w:t>chứa</w:t>
      </w:r>
      <w:r w:rsidR="00D37630">
        <w:rPr>
          <w:lang w:val="fr-FR"/>
        </w:rPr>
        <w:t xml:space="preserve"> Kết quả</w:t>
      </w:r>
      <w:r w:rsidR="008650B3" w:rsidRPr="007513E5">
        <w:rPr>
          <w:lang w:val="fr-FR"/>
        </w:rPr>
        <w:t xml:space="preserve"> </w:t>
      </w:r>
      <w:r w:rsidR="00D37630" w:rsidRPr="007513E5">
        <w:rPr>
          <w:lang w:val="fr-FR"/>
        </w:rPr>
        <w:t xml:space="preserve">gửi </w:t>
      </w:r>
      <w:r w:rsidR="008650B3" w:rsidRPr="007513E5">
        <w:rPr>
          <w:lang w:val="fr-FR"/>
        </w:rPr>
        <w:t>giao dịch cần</w:t>
      </w:r>
      <w:r w:rsidR="00D37630">
        <w:rPr>
          <w:lang w:val="fr-FR"/>
        </w:rPr>
        <w:t xml:space="preserve"> xem</w:t>
      </w:r>
      <w:r w:rsidR="008650B3" w:rsidRPr="007513E5">
        <w:rPr>
          <w:lang w:val="fr-FR"/>
        </w:rPr>
        <w:t xml:space="preserve"> </w:t>
      </w:r>
      <w:r w:rsidR="008650B3" w:rsidRPr="008650B3">
        <w:rPr>
          <w:lang w:val="fr-FR"/>
        </w:rPr>
        <w:t xml:space="preserve">=&gt; hệ thống sẽ </w:t>
      </w:r>
      <w:r w:rsidR="00D37630">
        <w:rPr>
          <w:lang w:val="fr-FR"/>
        </w:rPr>
        <w:t xml:space="preserve">hiển thị kết quả </w:t>
      </w:r>
      <w:r w:rsidR="008650B3" w:rsidRPr="008650B3">
        <w:rPr>
          <w:lang w:val="fr-FR"/>
        </w:rPr>
        <w:t>gửi giao dịch đến TTXL</w:t>
      </w:r>
      <w:r w:rsidR="007B2ABB" w:rsidRPr="007B2ABB">
        <w:rPr>
          <w:lang w:val="fr-FR"/>
        </w:rPr>
        <w:t xml:space="preserve">, </w:t>
      </w:r>
      <w:r w:rsidR="00E278C1">
        <w:rPr>
          <w:lang w:val="fr-FR"/>
        </w:rPr>
        <w:t>hệ thống cho phép NSD truy vấn theo các điều kiện trên giao diện: Số hiệu GD, Ngân hàng nhận, Trạng thái, thời gian gửi. G</w:t>
      </w:r>
      <w:r w:rsidR="007B2ABB" w:rsidRPr="007B2ABB">
        <w:rPr>
          <w:lang w:val="fr-FR"/>
        </w:rPr>
        <w:t>iao diện như sau:</w:t>
      </w:r>
    </w:p>
    <w:p w14:paraId="1B436DFD" w14:textId="77777777" w:rsidR="007B2ABB" w:rsidRPr="00746081" w:rsidRDefault="007B2ABB" w:rsidP="00CF53DB">
      <w:pPr>
        <w:jc w:val="center"/>
        <w:rPr>
          <w:szCs w:val="24"/>
        </w:rPr>
      </w:pPr>
      <w:r>
        <w:rPr>
          <w:noProof/>
          <w:lang w:val="vi-VN" w:eastAsia="vi-VN"/>
        </w:rPr>
        <w:drawing>
          <wp:inline distT="0" distB="0" distL="0" distR="0" wp14:anchorId="04E803AC" wp14:editId="53E192C2">
            <wp:extent cx="6205855" cy="2879677"/>
            <wp:effectExtent l="19050" t="19050" r="23495" b="1651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5"/>
                    <a:srcRect b="16484"/>
                    <a:stretch/>
                  </pic:blipFill>
                  <pic:spPr bwMode="auto">
                    <a:xfrm>
                      <a:off x="0" y="0"/>
                      <a:ext cx="6205855" cy="2879677"/>
                    </a:xfrm>
                    <a:prstGeom prst="rect">
                      <a:avLst/>
                    </a:prstGeom>
                    <a:ln>
                      <a:solidFill>
                        <a:srgbClr val="4F81BD"/>
                      </a:solidFill>
                    </a:ln>
                    <a:extLst>
                      <a:ext uri="{53640926-AAD7-44D8-BBD7-CCE9431645EC}">
                        <a14:shadowObscured xmlns:a14="http://schemas.microsoft.com/office/drawing/2010/main"/>
                      </a:ext>
                    </a:extLst>
                  </pic:spPr>
                </pic:pic>
              </a:graphicData>
            </a:graphic>
          </wp:inline>
        </w:drawing>
      </w:r>
    </w:p>
    <w:p w14:paraId="04DF387D" w14:textId="77777777" w:rsidR="007B2ABB" w:rsidRPr="005534CE" w:rsidRDefault="007B2ABB" w:rsidP="00237F95">
      <w:pPr>
        <w:pStyle w:val="FigureIndex"/>
      </w:pPr>
      <w:bookmarkStart w:id="547" w:name="_Toc43309120"/>
      <w:r w:rsidRPr="005534CE">
        <w:t xml:space="preserve">Giao diện </w:t>
      </w:r>
      <w:r w:rsidR="00291428" w:rsidRPr="005534CE">
        <w:t xml:space="preserve">xem </w:t>
      </w:r>
      <w:r w:rsidR="00095C2B">
        <w:t>Kết quả gửi tin điện</w:t>
      </w:r>
      <w:bookmarkEnd w:id="547"/>
    </w:p>
    <w:p w14:paraId="0286C205" w14:textId="77777777" w:rsidR="007513E5" w:rsidRPr="00F932D9" w:rsidRDefault="00F64F93" w:rsidP="00181EA2">
      <w:pPr>
        <w:pStyle w:val="Bullet02"/>
        <w:rPr>
          <w:lang w:val="fr-FR"/>
        </w:rPr>
      </w:pPr>
      <w:r w:rsidRPr="002A5F78">
        <w:rPr>
          <w:b/>
          <w:lang w:val="fr-FR"/>
        </w:rPr>
        <w:t>N</w:t>
      </w:r>
      <w:r w:rsidR="007513E5" w:rsidRPr="002A5F78">
        <w:rPr>
          <w:b/>
          <w:lang w:val="fr-FR"/>
        </w:rPr>
        <w:t xml:space="preserve">hận </w:t>
      </w:r>
      <w:r w:rsidR="00175E57" w:rsidRPr="002A5F78">
        <w:rPr>
          <w:b/>
          <w:lang w:val="fr-FR"/>
        </w:rPr>
        <w:t xml:space="preserve">file </w:t>
      </w:r>
      <w:r w:rsidR="007513E5" w:rsidRPr="002A5F78">
        <w:rPr>
          <w:b/>
          <w:lang w:val="fr-FR"/>
        </w:rPr>
        <w:t>giao dịch đến</w:t>
      </w:r>
      <w:r w:rsidR="007513E5">
        <w:rPr>
          <w:lang w:val="fr-FR"/>
        </w:rPr>
        <w:t xml:space="preserve">: </w:t>
      </w:r>
      <w:r w:rsidR="0068475B" w:rsidRPr="00F932D9">
        <w:rPr>
          <w:lang w:val="fr-FR"/>
        </w:rPr>
        <w:t>NSD phải chọn</w:t>
      </w:r>
      <w:r w:rsidR="001B483F" w:rsidRPr="00F932D9">
        <w:rPr>
          <w:lang w:val="fr-FR"/>
        </w:rPr>
        <w:t xml:space="preserve"> tab Nhận dữ liệu sau đó chọn</w:t>
      </w:r>
      <w:r w:rsidR="0068475B" w:rsidRPr="00F932D9">
        <w:rPr>
          <w:lang w:val="fr-FR"/>
        </w:rPr>
        <w:t xml:space="preserve"> nút Làm mới</w:t>
      </w:r>
      <w:r w:rsidR="001B483F" w:rsidRPr="00F932D9">
        <w:rPr>
          <w:lang w:val="fr-FR"/>
        </w:rPr>
        <w:t xml:space="preserve"> =&gt;</w:t>
      </w:r>
      <w:r w:rsidR="0068475B" w:rsidRPr="00F932D9">
        <w:rPr>
          <w:lang w:val="fr-FR"/>
        </w:rPr>
        <w:t xml:space="preserve"> nếu có file giao dịch </w:t>
      </w:r>
      <w:r w:rsidR="001B483F" w:rsidRPr="00F932D9">
        <w:rPr>
          <w:lang w:val="fr-FR"/>
        </w:rPr>
        <w:t>đến</w:t>
      </w:r>
      <w:r w:rsidR="0068475B" w:rsidRPr="00F932D9">
        <w:rPr>
          <w:lang w:val="fr-FR"/>
        </w:rPr>
        <w:t xml:space="preserve"> thì hệ thống hiển thị trong Danh sách file chờ nhận</w:t>
      </w:r>
      <w:r w:rsidR="00175E57" w:rsidRPr="00F932D9">
        <w:rPr>
          <w:lang w:val="fr-FR"/>
        </w:rPr>
        <w:t>.</w:t>
      </w:r>
    </w:p>
    <w:p w14:paraId="06CDEC8C" w14:textId="77777777" w:rsidR="00EC607D" w:rsidRDefault="00EC607D" w:rsidP="00181EA2">
      <w:pPr>
        <w:pStyle w:val="Bullet03"/>
      </w:pPr>
      <w:r>
        <w:t>NSD có thể chọn vào nút Chọn tất: hệ thống sẽ check chọn tất cả các file trong Danh sách file chờ nhận.</w:t>
      </w:r>
    </w:p>
    <w:p w14:paraId="24F86937" w14:textId="77777777" w:rsidR="00EC607D" w:rsidRDefault="00EC607D" w:rsidP="00181EA2">
      <w:pPr>
        <w:pStyle w:val="Bullet03"/>
      </w:pPr>
      <w:r>
        <w:t>NSD chọn Bỏ chọn: hệ thống sẽ bỏ check đang được chọn của các file đã được check chọn.</w:t>
      </w:r>
    </w:p>
    <w:p w14:paraId="68E92FD8" w14:textId="77777777" w:rsidR="00AA53B1" w:rsidRDefault="00867F87" w:rsidP="00181EA2">
      <w:pPr>
        <w:pStyle w:val="Bullet03"/>
      </w:pPr>
      <w:r>
        <w:t>NSD</w:t>
      </w:r>
      <w:r w:rsidR="00EC607D">
        <w:t xml:space="preserve"> cũng</w:t>
      </w:r>
      <w:r>
        <w:t xml:space="preserve"> </w:t>
      </w:r>
      <w:r w:rsidR="00EC607D">
        <w:t>có thể</w:t>
      </w:r>
      <w:r>
        <w:t xml:space="preserve"> chọn vào checkbox tương ứng với tên các file cần nhận sau đó chọn Nhận file =&gt; hệ thống sẽ nhận các file đã chọn từ TTXL về máy ứng dụng =&gt; Sau khi nhận về máy thành công, hệ thống sẽ hiển thị </w:t>
      </w:r>
      <w:r w:rsidR="00F44634">
        <w:t>trong Danh sách file đã nhận</w:t>
      </w:r>
      <w:r w:rsidR="00AA53B1">
        <w:t>.</w:t>
      </w:r>
    </w:p>
    <w:p w14:paraId="54DD705C" w14:textId="77777777" w:rsidR="006462D9" w:rsidRDefault="00F44634" w:rsidP="00181EA2">
      <w:pPr>
        <w:pStyle w:val="Bullet03"/>
      </w:pPr>
      <w:r>
        <w:t xml:space="preserve">NSD phải chọn các tên file đã nhận và chọn Cập nhật file =&gt; Hệ thống sẽ cập nhật giao dịch từ file đã nhận vào database CITAD. Sau khi cập nhật thành công, trạng thái file hiển thị tương ứng để NSD biết. </w:t>
      </w:r>
    </w:p>
    <w:p w14:paraId="4E2C5762" w14:textId="77777777" w:rsidR="00867F87" w:rsidRDefault="00F44634" w:rsidP="00181EA2">
      <w:pPr>
        <w:pStyle w:val="Bullet03"/>
      </w:pPr>
      <w:r>
        <w:t xml:space="preserve">Giao diện </w:t>
      </w:r>
      <w:r w:rsidR="006462D9">
        <w:t xml:space="preserve">nhận file </w:t>
      </w:r>
      <w:r>
        <w:t xml:space="preserve">như </w:t>
      </w:r>
      <w:r w:rsidR="00C222CF">
        <w:t>sau:</w:t>
      </w:r>
    </w:p>
    <w:p w14:paraId="16211BE7" w14:textId="77777777" w:rsidR="00874CC9" w:rsidRDefault="009B7745" w:rsidP="00CF53DB">
      <w:pPr>
        <w:pStyle w:val="ListBullet"/>
        <w:numPr>
          <w:ilvl w:val="0"/>
          <w:numId w:val="0"/>
        </w:numPr>
        <w:ind w:left="360" w:hanging="360"/>
        <w:jc w:val="center"/>
        <w:rPr>
          <w:szCs w:val="24"/>
          <w:lang w:val="fr-FR"/>
        </w:rPr>
      </w:pPr>
      <w:r>
        <w:rPr>
          <w:noProof/>
          <w:lang w:val="vi-VN" w:eastAsia="vi-VN"/>
        </w:rPr>
        <w:drawing>
          <wp:inline distT="0" distB="0" distL="0" distR="0" wp14:anchorId="0FC7FBF0" wp14:editId="0618E967">
            <wp:extent cx="6205855" cy="4114800"/>
            <wp:effectExtent l="19050" t="19050" r="23495" b="190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6"/>
                    <a:srcRect b="4383"/>
                    <a:stretch/>
                  </pic:blipFill>
                  <pic:spPr bwMode="auto">
                    <a:xfrm>
                      <a:off x="0" y="0"/>
                      <a:ext cx="6205855" cy="4114800"/>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14:paraId="0F382378" w14:textId="77777777" w:rsidR="006462D9" w:rsidRDefault="006462D9" w:rsidP="00237F95">
      <w:pPr>
        <w:pStyle w:val="FigureIndex"/>
      </w:pPr>
      <w:bookmarkStart w:id="548" w:name="_Toc43309121"/>
      <w:r w:rsidRPr="006462D9">
        <w:t xml:space="preserve">Giao diện </w:t>
      </w:r>
      <w:r>
        <w:t xml:space="preserve">Nhận </w:t>
      </w:r>
      <w:r w:rsidR="00973630">
        <w:t xml:space="preserve">file </w:t>
      </w:r>
      <w:r>
        <w:t>dữ liệu từ</w:t>
      </w:r>
      <w:r w:rsidRPr="006462D9">
        <w:t xml:space="preserve"> TTXL</w:t>
      </w:r>
      <w:bookmarkEnd w:id="548"/>
    </w:p>
    <w:p w14:paraId="77B56F0F" w14:textId="77777777" w:rsidR="00EC607D" w:rsidRPr="006462D9" w:rsidRDefault="00EC607D" w:rsidP="00181EA2">
      <w:pPr>
        <w:pStyle w:val="Bullet03"/>
      </w:pPr>
      <w:r>
        <w:t>Trong danh sách</w:t>
      </w:r>
      <w:r w:rsidR="00ED087C">
        <w:t xml:space="preserve"> file đã nhận,</w:t>
      </w:r>
      <w:r>
        <w:t xml:space="preserve"> NSD </w:t>
      </w:r>
      <w:r w:rsidR="00ED087C">
        <w:t>có thể tìm kiếm theo: Tên file ; Loại file và Trạng thái, ngoài ra NSD cũng có thể tìm kiếm theo ngày giao dịch.</w:t>
      </w:r>
    </w:p>
    <w:p w14:paraId="067282B2" w14:textId="77777777" w:rsidR="00BF6008" w:rsidRDefault="00E57E13" w:rsidP="00C92184">
      <w:pPr>
        <w:pStyle w:val="HD5"/>
        <w:rPr>
          <w:lang w:val="fr-FR"/>
        </w:rPr>
      </w:pPr>
      <w:r w:rsidRPr="00AA53B1">
        <w:rPr>
          <w:lang w:val="fr-FR"/>
        </w:rPr>
        <w:t>Tự động gửi</w:t>
      </w:r>
      <w:r w:rsidR="00DD27F3" w:rsidRPr="00AA53B1">
        <w:rPr>
          <w:lang w:val="fr-FR"/>
        </w:rPr>
        <w:t>:</w:t>
      </w:r>
      <w:r w:rsidR="00AA53B1">
        <w:rPr>
          <w:lang w:val="fr-FR"/>
        </w:rPr>
        <w:t xml:space="preserve"> </w:t>
      </w:r>
    </w:p>
    <w:p w14:paraId="720C9E09" w14:textId="77777777" w:rsidR="00973630" w:rsidRPr="00AA53B1" w:rsidRDefault="00973630" w:rsidP="00181EA2">
      <w:pPr>
        <w:pStyle w:val="Bullet03"/>
      </w:pPr>
      <w:r w:rsidRPr="00BF6008">
        <w:t xml:space="preserve">Định kỳ, Hệ thống sẽ tự động gửi giao dịch lên TTXL đến khi hết danh sách các giao dịch </w:t>
      </w:r>
      <w:r w:rsidR="00F66522" w:rsidRPr="00BF6008">
        <w:t>sau đó sẽ tạm dừng</w:t>
      </w:r>
      <w:r w:rsidR="00926605" w:rsidRPr="00BF6008">
        <w:t>.</w:t>
      </w:r>
      <w:r w:rsidR="00AA53B1" w:rsidRPr="00BF6008">
        <w:t xml:space="preserve"> </w:t>
      </w:r>
      <w:r w:rsidR="00926605" w:rsidRPr="00BF6008">
        <w:t>K</w:t>
      </w:r>
      <w:r w:rsidR="00AA53B1" w:rsidRPr="00BF6008">
        <w:t>hi có giao dịch chờ gửi thì lặp lại quy trình tự động gửi</w:t>
      </w:r>
      <w:r w:rsidR="00F66522" w:rsidRPr="00BF6008">
        <w:t>.</w:t>
      </w:r>
    </w:p>
    <w:p w14:paraId="6917A206" w14:textId="77777777" w:rsidR="00BF6008" w:rsidRPr="00BF6008" w:rsidRDefault="00E57E13" w:rsidP="00C92184">
      <w:pPr>
        <w:pStyle w:val="HD5"/>
        <w:rPr>
          <w:lang w:val="fr-FR"/>
        </w:rPr>
      </w:pPr>
      <w:r w:rsidRPr="00F66522">
        <w:rPr>
          <w:lang w:val="fr-FR"/>
        </w:rPr>
        <w:t>Tự động nhận</w:t>
      </w:r>
      <w:r w:rsidR="00F66522" w:rsidRPr="00F66522">
        <w:rPr>
          <w:lang w:val="fr-FR"/>
        </w:rPr>
        <w:t xml:space="preserve">: </w:t>
      </w:r>
    </w:p>
    <w:p w14:paraId="4AAFA99A" w14:textId="77777777" w:rsidR="00E57E13" w:rsidRPr="00BF6008" w:rsidRDefault="00AA53B1" w:rsidP="00181EA2">
      <w:pPr>
        <w:pStyle w:val="Bullet03"/>
      </w:pPr>
      <w:r w:rsidRPr="00BF6008">
        <w:t xml:space="preserve">Định kỳ, </w:t>
      </w:r>
      <w:r w:rsidR="00F66522" w:rsidRPr="00BF6008">
        <w:t xml:space="preserve">hệ thống sẽ tự động nhận </w:t>
      </w:r>
      <w:r w:rsidRPr="00BF6008">
        <w:t xml:space="preserve">và cập nhật hết </w:t>
      </w:r>
      <w:r w:rsidR="00513CA6" w:rsidRPr="00BF6008">
        <w:t>các loại file giao dịch đến</w:t>
      </w:r>
      <w:r w:rsidRPr="00BF6008">
        <w:t xml:space="preserve"> trong danh sách chờ nhận</w:t>
      </w:r>
      <w:r w:rsidR="00513CA6" w:rsidRPr="00BF6008">
        <w:t>, sau khi nhận hết file giao dịch đến</w:t>
      </w:r>
      <w:r w:rsidRPr="00BF6008">
        <w:t xml:space="preserve"> sẽ tạm dừng</w:t>
      </w:r>
      <w:r w:rsidR="00926605" w:rsidRPr="00BF6008">
        <w:t>. K</w:t>
      </w:r>
      <w:r w:rsidRPr="00BF6008">
        <w:t>hi có file giao dịch đến trong danh sách chờ nhận thì lặp lại quy trình tự động nhận</w:t>
      </w:r>
      <w:r w:rsidR="00267D22" w:rsidRPr="00BF6008">
        <w:t>.</w:t>
      </w:r>
    </w:p>
    <w:p w14:paraId="500A6896" w14:textId="77777777" w:rsidR="00BF6008" w:rsidRPr="00BF6008" w:rsidRDefault="00E57E13" w:rsidP="00C92184">
      <w:pPr>
        <w:pStyle w:val="HD5"/>
        <w:rPr>
          <w:lang w:val="fr-FR"/>
        </w:rPr>
      </w:pPr>
      <w:r w:rsidRPr="00F66522">
        <w:rPr>
          <w:lang w:val="fr-FR"/>
        </w:rPr>
        <w:t>Tự động gửi &amp; nhận</w:t>
      </w:r>
      <w:r w:rsidR="00DD27F3" w:rsidRPr="00F66522">
        <w:rPr>
          <w:lang w:val="fr-FR"/>
        </w:rPr>
        <w:t xml:space="preserve">: </w:t>
      </w:r>
    </w:p>
    <w:p w14:paraId="3A5B350F" w14:textId="77777777" w:rsidR="00E57E13" w:rsidRPr="00BF6008" w:rsidRDefault="00DD27F3" w:rsidP="00181EA2">
      <w:pPr>
        <w:pStyle w:val="Bullet03"/>
      </w:pPr>
      <w:r w:rsidRPr="00BF6008">
        <w:t xml:space="preserve">Sau khi kết nối thành công với TTXL, </w:t>
      </w:r>
      <w:r w:rsidR="000E196F" w:rsidRPr="00BF6008">
        <w:t xml:space="preserve">định kỳ, </w:t>
      </w:r>
      <w:r w:rsidRPr="00BF6008">
        <w:t xml:space="preserve">hệ thống sẽ tự động gửi hết các loại giao dịch đi và </w:t>
      </w:r>
      <w:r w:rsidR="00973630" w:rsidRPr="00BF6008">
        <w:t xml:space="preserve">tự động </w:t>
      </w:r>
      <w:r w:rsidRPr="00BF6008">
        <w:t>nhận</w:t>
      </w:r>
      <w:r w:rsidR="000E196F" w:rsidRPr="00BF6008">
        <w:t>, cập nhật hết</w:t>
      </w:r>
      <w:r w:rsidRPr="00BF6008">
        <w:t xml:space="preserve"> </w:t>
      </w:r>
      <w:r w:rsidR="00973630" w:rsidRPr="00BF6008">
        <w:t>các</w:t>
      </w:r>
      <w:r w:rsidR="00F66522" w:rsidRPr="00BF6008">
        <w:t xml:space="preserve"> loại</w:t>
      </w:r>
      <w:r w:rsidR="00973630" w:rsidRPr="00BF6008">
        <w:t xml:space="preserve"> file giao dịch đến</w:t>
      </w:r>
      <w:r w:rsidR="000E196F" w:rsidRPr="00BF6008">
        <w:t>, sau khi gửi, nhận hết file giao dịch đến sẽ tạm dừng. Khi có giao dịch chờ gửi hoặc có file giao dịch đến trong danh sách chờ nhận thì lặp lại quy trình tự động gửi, nhận</w:t>
      </w:r>
      <w:r w:rsidR="00973630" w:rsidRPr="00BF6008">
        <w:t>.</w:t>
      </w:r>
    </w:p>
    <w:bookmarkEnd w:id="543"/>
    <w:bookmarkEnd w:id="544"/>
    <w:bookmarkEnd w:id="545"/>
    <w:p w14:paraId="580F4FDF" w14:textId="77777777" w:rsidR="005C34E7" w:rsidRPr="00746081" w:rsidRDefault="00313832" w:rsidP="00CF53DB">
      <w:pPr>
        <w:rPr>
          <w:b/>
          <w:szCs w:val="24"/>
          <w:lang w:eastAsia="ja-JP"/>
        </w:rPr>
      </w:pPr>
      <w:r w:rsidRPr="00746081">
        <w:rPr>
          <w:b/>
          <w:szCs w:val="24"/>
          <w:u w:val="single"/>
          <w:lang w:eastAsia="ja-JP"/>
        </w:rPr>
        <w:t>Lưu ý</w:t>
      </w:r>
      <w:r w:rsidR="005C34E7" w:rsidRPr="00746081">
        <w:rPr>
          <w:b/>
          <w:szCs w:val="24"/>
          <w:lang w:eastAsia="ja-JP"/>
        </w:rPr>
        <w:t>:</w:t>
      </w:r>
    </w:p>
    <w:p w14:paraId="5E780C88" w14:textId="77777777" w:rsidR="005C34E7" w:rsidRPr="00746081" w:rsidRDefault="005C34E7" w:rsidP="00181EA2">
      <w:pPr>
        <w:pStyle w:val="Bullet01"/>
        <w:rPr>
          <w:lang w:eastAsia="ja-JP"/>
        </w:rPr>
      </w:pPr>
      <w:r w:rsidRPr="00746081">
        <w:rPr>
          <w:lang w:eastAsia="ja-JP"/>
        </w:rPr>
        <w:t xml:space="preserve">Trường hợp các file trong danh sách yêu cầu nhận sau khi thực hiện bấm nút nhận mà tình trạng là </w:t>
      </w:r>
      <w:r w:rsidRPr="00746081">
        <w:rPr>
          <w:i/>
          <w:lang w:eastAsia="ja-JP"/>
        </w:rPr>
        <w:t>Nhận file không thành công</w:t>
      </w:r>
      <w:r w:rsidRPr="00746081">
        <w:rPr>
          <w:lang w:eastAsia="ja-JP"/>
        </w:rPr>
        <w:t xml:space="preserve"> thì có thể bấm nút </w:t>
      </w:r>
      <w:r w:rsidR="003129D1" w:rsidRPr="003129D1">
        <w:rPr>
          <w:i/>
          <w:lang w:eastAsia="ja-JP"/>
        </w:rPr>
        <w:t>Làm mới</w:t>
      </w:r>
      <w:r w:rsidRPr="00746081">
        <w:rPr>
          <w:lang w:eastAsia="ja-JP"/>
        </w:rPr>
        <w:t xml:space="preserve"> để lấy lại danh sách và nhận lại.</w:t>
      </w:r>
    </w:p>
    <w:p w14:paraId="3E85942C" w14:textId="77777777" w:rsidR="005C34E7" w:rsidRPr="00746081" w:rsidRDefault="005C34E7" w:rsidP="00181EA2">
      <w:pPr>
        <w:pStyle w:val="Bullet01"/>
        <w:rPr>
          <w:lang w:eastAsia="ja-JP"/>
        </w:rPr>
      </w:pPr>
      <w:r w:rsidRPr="00746081">
        <w:rPr>
          <w:lang w:eastAsia="ja-JP"/>
        </w:rPr>
        <w:t xml:space="preserve">Trường hợp các file sau khi nhận về thành công nhưng cập nhật dữ liệu không thành công thì có thể đánh dấu chọn các file này sau đó bấm nút </w:t>
      </w:r>
      <w:r w:rsidRPr="00746081">
        <w:rPr>
          <w:i/>
          <w:lang w:eastAsia="ja-JP"/>
        </w:rPr>
        <w:t>Cập nhật file</w:t>
      </w:r>
      <w:r w:rsidRPr="00746081">
        <w:rPr>
          <w:lang w:eastAsia="ja-JP"/>
        </w:rPr>
        <w:t xml:space="preserve"> để thực hiện cập nhật lại. Trong trường hợp cập nhật lại vẫn không thành công thì thực hiện yêu cầu nhận lại file</w:t>
      </w:r>
      <w:r w:rsidR="003129D1">
        <w:rPr>
          <w:lang w:eastAsia="ja-JP"/>
        </w:rPr>
        <w:t>.</w:t>
      </w:r>
      <w:r w:rsidRPr="00746081">
        <w:rPr>
          <w:lang w:eastAsia="ja-JP"/>
        </w:rPr>
        <w:t xml:space="preserve"> </w:t>
      </w:r>
    </w:p>
    <w:p w14:paraId="259242DD" w14:textId="4C0115D2" w:rsidR="000D6944" w:rsidRPr="00746081" w:rsidRDefault="000D6944" w:rsidP="0059387C">
      <w:pPr>
        <w:pStyle w:val="HD4"/>
      </w:pPr>
      <w:bookmarkStart w:id="549" w:name="_Toc210019432"/>
      <w:bookmarkStart w:id="550" w:name="_Toc210791561"/>
      <w:bookmarkStart w:id="551" w:name="_Toc211057549"/>
      <w:bookmarkStart w:id="552" w:name="_Toc43309164"/>
      <w:r w:rsidRPr="00746081">
        <w:t>Yêu cầu nhận</w:t>
      </w:r>
      <w:r w:rsidR="00BE34AB" w:rsidRPr="00746081">
        <w:t xml:space="preserve"> lại file</w:t>
      </w:r>
      <w:bookmarkEnd w:id="549"/>
      <w:bookmarkEnd w:id="550"/>
      <w:bookmarkEnd w:id="551"/>
      <w:bookmarkEnd w:id="552"/>
    </w:p>
    <w:p w14:paraId="771BDAD2" w14:textId="77777777" w:rsidR="000D6944" w:rsidRPr="00746081" w:rsidRDefault="000D6944" w:rsidP="00CF53DB">
      <w:pPr>
        <w:rPr>
          <w:szCs w:val="24"/>
          <w:lang w:eastAsia="ja-JP"/>
        </w:rPr>
      </w:pPr>
      <w:r w:rsidRPr="00746081">
        <w:rPr>
          <w:szCs w:val="24"/>
          <w:lang w:eastAsia="ja-JP"/>
        </w:rPr>
        <w:t xml:space="preserve">Chức năng yêu cầu nhận file cho phép </w:t>
      </w:r>
      <w:r w:rsidR="00415FA5">
        <w:rPr>
          <w:szCs w:val="24"/>
          <w:lang w:eastAsia="ja-JP"/>
        </w:rPr>
        <w:t>NSD</w:t>
      </w:r>
      <w:r w:rsidRPr="00746081">
        <w:rPr>
          <w:szCs w:val="24"/>
          <w:lang w:eastAsia="ja-JP"/>
        </w:rPr>
        <w:t xml:space="preserve"> gửi yêu cầu nhận</w:t>
      </w:r>
      <w:r w:rsidR="00415FA5">
        <w:rPr>
          <w:szCs w:val="24"/>
          <w:lang w:eastAsia="ja-JP"/>
        </w:rPr>
        <w:t xml:space="preserve"> lại</w:t>
      </w:r>
      <w:r w:rsidRPr="00746081">
        <w:rPr>
          <w:szCs w:val="24"/>
          <w:lang w:eastAsia="ja-JP"/>
        </w:rPr>
        <w:t xml:space="preserve"> file từ trung tâm xử lý.</w:t>
      </w:r>
    </w:p>
    <w:p w14:paraId="02A68F85" w14:textId="65366C9E" w:rsidR="000D6944" w:rsidRPr="00746081" w:rsidRDefault="000D6944" w:rsidP="00CF53DB">
      <w:pPr>
        <w:rPr>
          <w:szCs w:val="24"/>
          <w:lang w:eastAsia="ja-JP"/>
        </w:rPr>
      </w:pPr>
      <w:r w:rsidRPr="00746081">
        <w:rPr>
          <w:b/>
          <w:i/>
          <w:szCs w:val="24"/>
          <w:u w:val="single"/>
          <w:lang w:eastAsia="ja-JP"/>
        </w:rPr>
        <w:t>Yêu cầu</w:t>
      </w:r>
      <w:r w:rsidRPr="00746081">
        <w:rPr>
          <w:szCs w:val="24"/>
          <w:lang w:eastAsia="ja-JP"/>
        </w:rPr>
        <w:t>: chương trình phải được kết nối thành công với TTXL</w:t>
      </w:r>
      <w:r w:rsidR="008F49CA">
        <w:rPr>
          <w:szCs w:val="24"/>
          <w:lang w:eastAsia="ja-JP"/>
        </w:rPr>
        <w:t>, ngày giao dịch là ngày làm việc hiện tại của hệ thống</w:t>
      </w:r>
      <w:r w:rsidRPr="00746081">
        <w:rPr>
          <w:szCs w:val="24"/>
          <w:lang w:eastAsia="ja-JP"/>
        </w:rPr>
        <w:t xml:space="preserve">. Chế độ kết nối để </w:t>
      </w:r>
      <w:r w:rsidRPr="00746081">
        <w:rPr>
          <w:i/>
          <w:szCs w:val="24"/>
          <w:lang w:eastAsia="ja-JP"/>
        </w:rPr>
        <w:t>Bằng tay</w:t>
      </w:r>
      <w:r w:rsidR="008D1C62">
        <w:rPr>
          <w:i/>
          <w:szCs w:val="24"/>
          <w:lang w:eastAsia="ja-JP"/>
        </w:rPr>
        <w:t>.</w:t>
      </w:r>
    </w:p>
    <w:p w14:paraId="4ADCA414" w14:textId="77777777" w:rsidR="000D6944" w:rsidRPr="00746081" w:rsidRDefault="000D6944" w:rsidP="00CF53DB">
      <w:pPr>
        <w:rPr>
          <w:szCs w:val="24"/>
          <w:lang w:eastAsia="ja-JP"/>
        </w:rPr>
      </w:pPr>
      <w:r w:rsidRPr="00746081">
        <w:rPr>
          <w:szCs w:val="24"/>
          <w:lang w:eastAsia="ja-JP"/>
        </w:rPr>
        <w:t xml:space="preserve">Để thực hiện chức năng </w:t>
      </w:r>
      <w:r w:rsidRPr="00746081">
        <w:rPr>
          <w:i/>
          <w:szCs w:val="24"/>
          <w:lang w:eastAsia="ja-JP"/>
        </w:rPr>
        <w:t>Yêu cầu nhận file</w:t>
      </w:r>
      <w:r w:rsidRPr="00746081">
        <w:rPr>
          <w:szCs w:val="24"/>
          <w:lang w:eastAsia="ja-JP"/>
        </w:rPr>
        <w:t xml:space="preserve">, từ menu của màn hình chính, chọn </w:t>
      </w:r>
      <w:r w:rsidRPr="00746081">
        <w:rPr>
          <w:i/>
          <w:szCs w:val="24"/>
          <w:lang w:eastAsia="ja-JP"/>
        </w:rPr>
        <w:t xml:space="preserve">Các công việc khác </w:t>
      </w:r>
      <w:r w:rsidRPr="00746081">
        <w:rPr>
          <w:i/>
          <w:szCs w:val="24"/>
          <w:lang w:val="fr-FR" w:eastAsia="ja-JP"/>
        </w:rPr>
        <w:sym w:font="Wingdings" w:char="F0E0"/>
      </w:r>
      <w:r w:rsidRPr="00746081">
        <w:rPr>
          <w:i/>
          <w:szCs w:val="24"/>
          <w:lang w:eastAsia="ja-JP"/>
        </w:rPr>
        <w:t xml:space="preserve"> Yêu cầu nhận file</w:t>
      </w:r>
      <w:r w:rsidRPr="00746081">
        <w:rPr>
          <w:szCs w:val="24"/>
          <w:lang w:eastAsia="ja-JP"/>
        </w:rPr>
        <w:t xml:space="preserve">. Giao diện </w:t>
      </w:r>
      <w:r w:rsidRPr="00746081">
        <w:rPr>
          <w:i/>
          <w:szCs w:val="24"/>
          <w:lang w:eastAsia="ja-JP"/>
        </w:rPr>
        <w:t xml:space="preserve">Yêu cầu nhận file </w:t>
      </w:r>
      <w:r w:rsidRPr="00746081">
        <w:rPr>
          <w:szCs w:val="24"/>
          <w:lang w:eastAsia="ja-JP"/>
        </w:rPr>
        <w:t>hiển thị như sau:</w:t>
      </w:r>
    </w:p>
    <w:p w14:paraId="0D8F670B" w14:textId="7EC0D15E" w:rsidR="000D6944" w:rsidRPr="00746081" w:rsidRDefault="00122869" w:rsidP="00CF53DB">
      <w:pPr>
        <w:jc w:val="center"/>
        <w:rPr>
          <w:szCs w:val="24"/>
          <w:lang w:val="fr-FR" w:eastAsia="ja-JP"/>
        </w:rPr>
      </w:pPr>
      <w:r>
        <w:rPr>
          <w:noProof/>
          <w:lang w:val="vi-VN" w:eastAsia="vi-VN"/>
        </w:rPr>
        <w:drawing>
          <wp:inline distT="0" distB="0" distL="0" distR="0" wp14:anchorId="462CF4E4" wp14:editId="45BB9E7A">
            <wp:extent cx="4697223" cy="1743913"/>
            <wp:effectExtent l="19050" t="19050" r="27305" b="279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7"/>
                    <a:srcRect b="44503"/>
                    <a:stretch/>
                  </pic:blipFill>
                  <pic:spPr bwMode="auto">
                    <a:xfrm>
                      <a:off x="0" y="0"/>
                      <a:ext cx="4730696" cy="1756340"/>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14:paraId="5170B7F5" w14:textId="2F97D248" w:rsidR="000D6944" w:rsidRPr="00746081" w:rsidRDefault="000D6944" w:rsidP="00237F95">
      <w:pPr>
        <w:pStyle w:val="FigureIndex"/>
      </w:pPr>
      <w:r w:rsidRPr="00746081">
        <w:t> </w:t>
      </w:r>
      <w:bookmarkStart w:id="553" w:name="_Toc210015897"/>
      <w:bookmarkStart w:id="554" w:name="_Toc210791676"/>
      <w:bookmarkStart w:id="555" w:name="_Toc222017773"/>
      <w:bookmarkStart w:id="556" w:name="_Toc43309122"/>
      <w:r w:rsidRPr="00746081">
        <w:t>Giao diện Yêu cầu nhận file</w:t>
      </w:r>
      <w:bookmarkEnd w:id="553"/>
      <w:bookmarkEnd w:id="554"/>
      <w:bookmarkEnd w:id="555"/>
      <w:bookmarkEnd w:id="556"/>
    </w:p>
    <w:p w14:paraId="6C4E1D39" w14:textId="0D970D18" w:rsidR="00415FA5" w:rsidRDefault="00E46A8B" w:rsidP="00181EA2">
      <w:pPr>
        <w:pStyle w:val="Bullet02"/>
        <w:rPr>
          <w:lang w:val="fr-FR"/>
        </w:rPr>
      </w:pPr>
      <w:r>
        <w:t>Để yêu cầu nhận lại một file bất kỳ đã nhận</w:t>
      </w:r>
      <w:r>
        <w:rPr>
          <w:lang w:val="fr-FR"/>
        </w:rPr>
        <w:t>, t</w:t>
      </w:r>
      <w:r w:rsidR="00415FA5" w:rsidRPr="00395EF7">
        <w:rPr>
          <w:lang w:val="fr-FR"/>
        </w:rPr>
        <w:t>rong màn hình yêu cầu nhậ</w:t>
      </w:r>
      <w:r w:rsidR="003F6C05">
        <w:rPr>
          <w:lang w:val="fr-FR"/>
        </w:rPr>
        <w:t xml:space="preserve">n file, NSD chọn ngày muốn nhận lại file, bấm nút </w:t>
      </w:r>
      <w:r w:rsidR="003F6C05" w:rsidRPr="003B0243">
        <w:rPr>
          <w:b/>
          <w:i/>
          <w:lang w:val="fr-FR"/>
        </w:rPr>
        <w:t>Truy vấn</w:t>
      </w:r>
      <w:r w:rsidR="003F6C05">
        <w:rPr>
          <w:lang w:val="fr-FR"/>
        </w:rPr>
        <w:t xml:space="preserve"> để hiển thị danh sách tất cả các file đã nhận lên màn hình </w:t>
      </w:r>
      <w:r w:rsidR="003F6C05" w:rsidRPr="003B0243">
        <w:rPr>
          <w:b/>
          <w:i/>
          <w:lang w:val="fr-FR"/>
        </w:rPr>
        <w:t>Thông tin file yêu cầu nhận</w:t>
      </w:r>
      <w:r w:rsidR="003B0243">
        <w:rPr>
          <w:i/>
          <w:lang w:val="fr-FR"/>
        </w:rPr>
        <w:t xml:space="preserve"> </w:t>
      </w:r>
      <w:r w:rsidR="003B0243" w:rsidRPr="003B0243">
        <w:rPr>
          <w:lang w:val="fr-FR"/>
        </w:rPr>
        <w:t>hoặc</w:t>
      </w:r>
    </w:p>
    <w:p w14:paraId="3743D0D8" w14:textId="4161D11C" w:rsidR="003B0243" w:rsidRPr="003B0243" w:rsidRDefault="003B0243" w:rsidP="003B0243">
      <w:pPr>
        <w:pStyle w:val="ListBullet2"/>
      </w:pPr>
      <w:r>
        <w:t xml:space="preserve">Để yêu cầu nhận lại file lỗi: </w:t>
      </w:r>
      <w:r w:rsidRPr="00AA71F4">
        <w:t>Trong màn hình yêu cầu nhận file</w:t>
      </w:r>
      <w:r>
        <w:t>, NSD chọn ngày muốn nhận lại file,</w:t>
      </w:r>
      <w:r w:rsidRPr="00AA71F4">
        <w:t xml:space="preserve"> tích chọn vào ô </w:t>
      </w:r>
      <w:r w:rsidRPr="00AA71F4">
        <w:rPr>
          <w:b/>
          <w:i/>
        </w:rPr>
        <w:t>lọc các file tình trạng lỗi</w:t>
      </w:r>
      <w:r w:rsidRPr="00AA71F4">
        <w:t xml:space="preserve">, bấm nút </w:t>
      </w:r>
      <w:r w:rsidRPr="00AA71F4">
        <w:rPr>
          <w:b/>
          <w:i/>
        </w:rPr>
        <w:t>Truy vấn</w:t>
      </w:r>
      <w:r w:rsidRPr="00AA71F4">
        <w:t xml:space="preserve"> để hiển thị danh sách tất cả các file lỗi lên màn hình </w:t>
      </w:r>
      <w:r w:rsidRPr="00AA71F4">
        <w:rPr>
          <w:b/>
          <w:i/>
        </w:rPr>
        <w:t>Thông tin file yêu cầu nhận</w:t>
      </w:r>
    </w:p>
    <w:p w14:paraId="609FF44A" w14:textId="3018D5DF" w:rsidR="003B0243" w:rsidRDefault="003B0243" w:rsidP="003B0243">
      <w:pPr>
        <w:pStyle w:val="ListBullet2"/>
        <w:numPr>
          <w:ilvl w:val="0"/>
          <w:numId w:val="0"/>
        </w:numPr>
        <w:ind w:left="357"/>
        <w:jc w:val="center"/>
      </w:pPr>
      <w:r>
        <w:rPr>
          <w:noProof/>
          <w:lang w:val="vi-VN" w:eastAsia="vi-VN"/>
        </w:rPr>
        <w:drawing>
          <wp:inline distT="0" distB="0" distL="0" distR="0" wp14:anchorId="446D5A8F" wp14:editId="323802DB">
            <wp:extent cx="4663183" cy="1787805"/>
            <wp:effectExtent l="19050" t="19050" r="23495" b="22225"/>
            <wp:docPr id="925" name="Picture 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8"/>
                    <a:srcRect b="42858"/>
                    <a:stretch/>
                  </pic:blipFill>
                  <pic:spPr bwMode="auto">
                    <a:xfrm>
                      <a:off x="0" y="0"/>
                      <a:ext cx="4695550" cy="1800214"/>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14:paraId="43D1863B" w14:textId="660E8C2F" w:rsidR="00C54BA6" w:rsidRPr="00C54BA6" w:rsidRDefault="00C54BA6" w:rsidP="00237F95">
      <w:pPr>
        <w:pStyle w:val="FigureIndex"/>
      </w:pPr>
      <w:bookmarkStart w:id="557" w:name="_Toc43309123"/>
      <w:r w:rsidRPr="00746081">
        <w:t>Giao diện Yêu cầu nhận file</w:t>
      </w:r>
      <w:bookmarkEnd w:id="557"/>
    </w:p>
    <w:p w14:paraId="03FCD160" w14:textId="77777777" w:rsidR="003B0243" w:rsidRPr="00AA71F4" w:rsidRDefault="003B0243" w:rsidP="003B0243">
      <w:pPr>
        <w:pStyle w:val="ListBullet2"/>
        <w:numPr>
          <w:ilvl w:val="0"/>
          <w:numId w:val="0"/>
        </w:numPr>
        <w:ind w:left="357"/>
        <w:jc w:val="center"/>
      </w:pPr>
    </w:p>
    <w:p w14:paraId="19BA9CDF" w14:textId="77777777" w:rsidR="003B0243" w:rsidRPr="00AA71F4" w:rsidRDefault="003B0243" w:rsidP="003B0243">
      <w:pPr>
        <w:pStyle w:val="ListBullet2"/>
        <w:rPr>
          <w:lang w:val="fr-FR"/>
        </w:rPr>
      </w:pPr>
      <w:r w:rsidRPr="00AA71F4">
        <w:rPr>
          <w:lang w:val="fr-FR"/>
        </w:rPr>
        <w:t xml:space="preserve">NSD : </w:t>
      </w:r>
      <w:r w:rsidRPr="00473D58">
        <w:rPr>
          <w:lang w:val="fr-FR"/>
        </w:rPr>
        <w:t>Đánh dấu chọn các file cần</w:t>
      </w:r>
      <w:r w:rsidRPr="00AA71F4">
        <w:rPr>
          <w:lang w:val="fr-FR"/>
        </w:rPr>
        <w:t xml:space="preserve"> nhận lại </w:t>
      </w:r>
      <w:r>
        <w:rPr>
          <w:lang w:val="fr-FR"/>
        </w:rPr>
        <w:t xml:space="preserve">trên </w:t>
      </w:r>
      <w:r w:rsidRPr="00AA71F4">
        <w:t xml:space="preserve">danh sách </w:t>
      </w:r>
      <w:r>
        <w:rPr>
          <w:lang w:val="fr-FR"/>
        </w:rPr>
        <w:t>truy vấn được</w:t>
      </w:r>
      <w:r w:rsidRPr="00AA71F4">
        <w:rPr>
          <w:lang w:val="fr-FR"/>
        </w:rPr>
        <w:t>, có thể chọn từng file hoặc tất cả.</w:t>
      </w:r>
    </w:p>
    <w:p w14:paraId="5B8F18D7" w14:textId="77777777" w:rsidR="003B0243" w:rsidRPr="00AA71F4" w:rsidRDefault="003B0243" w:rsidP="003B0243">
      <w:pPr>
        <w:pStyle w:val="ListBullet2"/>
        <w:rPr>
          <w:lang w:val="fr-FR"/>
        </w:rPr>
      </w:pPr>
      <w:r w:rsidRPr="00AA71F4">
        <w:rPr>
          <w:lang w:val="fr-FR"/>
        </w:rPr>
        <w:t xml:space="preserve">Bấm nút nhận file để gửi yêu cầu nhận lại file lên trung tâm xử lý. Xem kết quả yêu cầu nhận trong </w:t>
      </w:r>
      <w:r>
        <w:rPr>
          <w:lang w:val="fr-FR"/>
        </w:rPr>
        <w:t>tab</w:t>
      </w:r>
      <w:r w:rsidRPr="00AA71F4">
        <w:rPr>
          <w:lang w:val="fr-FR"/>
        </w:rPr>
        <w:t xml:space="preserve"> Kết quả yêu cầu nhận</w:t>
      </w:r>
      <w:r>
        <w:rPr>
          <w:lang w:val="fr-FR"/>
        </w:rPr>
        <w:t xml:space="preserve"> phải là ‘</w:t>
      </w:r>
      <w:r w:rsidRPr="00AC4CED">
        <w:rPr>
          <w:b/>
          <w:i/>
          <w:lang w:val="fr-FR"/>
        </w:rPr>
        <w:t>Sẵn sàng truyền lại file’</w:t>
      </w:r>
      <w:r w:rsidRPr="00AC4CED">
        <w:rPr>
          <w:lang w:val="fr-FR"/>
        </w:rPr>
        <w:t xml:space="preserve"> là </w:t>
      </w:r>
      <w:r>
        <w:rPr>
          <w:lang w:val="fr-FR"/>
        </w:rPr>
        <w:t xml:space="preserve">yêu cầu nhận thành công </w:t>
      </w:r>
      <w:r w:rsidRPr="00AC4CED">
        <w:rPr>
          <w:lang w:val="fr-FR"/>
        </w:rPr>
        <w:t xml:space="preserve">nếu không thành công cần </w:t>
      </w:r>
      <w:r w:rsidRPr="00AC4CED">
        <w:rPr>
          <w:b/>
          <w:i/>
          <w:lang w:val="fr-FR"/>
        </w:rPr>
        <w:t>kiểm tra lại ngày giao dịch</w:t>
      </w:r>
      <w:r w:rsidRPr="00AC4CED">
        <w:rPr>
          <w:lang w:val="fr-FR"/>
        </w:rPr>
        <w:t xml:space="preserve"> của hệ thống CITAD</w:t>
      </w:r>
      <w:r w:rsidRPr="00AA71F4">
        <w:rPr>
          <w:lang w:val="fr-FR"/>
        </w:rPr>
        <w:t>.</w:t>
      </w:r>
    </w:p>
    <w:p w14:paraId="4D2AA59A" w14:textId="0C20C7E4" w:rsidR="005534CE" w:rsidRDefault="003B0243" w:rsidP="00FC35EC">
      <w:pPr>
        <w:pStyle w:val="Bullet02"/>
        <w:numPr>
          <w:ilvl w:val="0"/>
          <w:numId w:val="0"/>
        </w:numPr>
        <w:ind w:left="786"/>
        <w:jc w:val="center"/>
        <w:rPr>
          <w:lang w:val="fr-FR"/>
        </w:rPr>
      </w:pPr>
      <w:r w:rsidRPr="00AA71F4">
        <w:rPr>
          <w:noProof/>
          <w:lang w:val="vi-VN" w:eastAsia="vi-VN"/>
        </w:rPr>
        <w:drawing>
          <wp:inline distT="0" distB="0" distL="0" distR="0" wp14:anchorId="5BDA95B1" wp14:editId="6BAD88C8">
            <wp:extent cx="4630052" cy="1445841"/>
            <wp:effectExtent l="19050" t="19050" r="18415" b="21590"/>
            <wp:docPr id="938" name="Picture 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9"/>
                    <a:srcRect b="48434"/>
                    <a:stretch/>
                  </pic:blipFill>
                  <pic:spPr bwMode="auto">
                    <a:xfrm>
                      <a:off x="0" y="0"/>
                      <a:ext cx="4717924" cy="1473281"/>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14:paraId="781FE394" w14:textId="053F6802" w:rsidR="005534CE" w:rsidRPr="002D1296" w:rsidRDefault="007F57A9" w:rsidP="00237F95">
      <w:pPr>
        <w:pStyle w:val="FigureIndex"/>
      </w:pPr>
      <w:r w:rsidRPr="00746081">
        <w:t> </w:t>
      </w:r>
      <w:bookmarkStart w:id="558" w:name="_Toc43309124"/>
      <w:r w:rsidRPr="00746081">
        <w:t>Giao diện</w:t>
      </w:r>
      <w:r>
        <w:t xml:space="preserve"> kết quả y</w:t>
      </w:r>
      <w:r w:rsidRPr="00746081">
        <w:t>êu cầu nhận file</w:t>
      </w:r>
      <w:bookmarkEnd w:id="558"/>
    </w:p>
    <w:p w14:paraId="7A6A8E69" w14:textId="54E8FA66" w:rsidR="00415FA5" w:rsidRDefault="00415FA5" w:rsidP="00181EA2">
      <w:pPr>
        <w:pStyle w:val="Bullet02"/>
        <w:rPr>
          <w:lang w:val="fr-FR"/>
        </w:rPr>
      </w:pPr>
      <w:r w:rsidRPr="00395EF7">
        <w:rPr>
          <w:lang w:val="fr-FR"/>
        </w:rPr>
        <w:t>Sau khi yêu cầu nhận lại file thành công thì chuyển chế độ tự động gửi nhận để chương trình tự động nhận file về.</w:t>
      </w:r>
    </w:p>
    <w:p w14:paraId="2043ED2C" w14:textId="77777777" w:rsidR="00FC35EC" w:rsidRPr="00AA71F4" w:rsidRDefault="00FC35EC" w:rsidP="00FC35EC">
      <w:pPr>
        <w:pStyle w:val="ListBullet2"/>
        <w:rPr>
          <w:lang w:val="fr-FR"/>
        </w:rPr>
      </w:pPr>
      <w:r>
        <w:rPr>
          <w:lang w:val="fr-FR"/>
        </w:rPr>
        <w:t>Kiểm tra kết quả nhận file, sau khi hệ thống hoàn thành cập nhật tất cả file giao dịch đã nhận là thành công.</w:t>
      </w:r>
    </w:p>
    <w:p w14:paraId="64E656D7" w14:textId="44EEE497" w:rsidR="000D6944" w:rsidRPr="00415FA5" w:rsidRDefault="000D6944" w:rsidP="0059387C">
      <w:pPr>
        <w:pStyle w:val="HD4"/>
        <w:rPr>
          <w:lang w:val="fr-FR"/>
        </w:rPr>
      </w:pPr>
      <w:bookmarkStart w:id="559" w:name="_Toc43309165"/>
      <w:r w:rsidRPr="00415FA5">
        <w:rPr>
          <w:lang w:val="fr-FR"/>
        </w:rPr>
        <w:t>Yêu cầu nhận file dữ liệu từ điển</w:t>
      </w:r>
      <w:bookmarkEnd w:id="559"/>
    </w:p>
    <w:p w14:paraId="739E6A51" w14:textId="6CFC1CF1" w:rsidR="008D1C62" w:rsidRPr="008D1C62" w:rsidRDefault="008D1C62" w:rsidP="00CF53DB">
      <w:pPr>
        <w:rPr>
          <w:szCs w:val="24"/>
          <w:lang w:val="fr-FR" w:eastAsia="ja-JP"/>
        </w:rPr>
      </w:pPr>
      <w:r w:rsidRPr="008D1C62">
        <w:rPr>
          <w:b/>
          <w:i/>
          <w:szCs w:val="24"/>
          <w:u w:val="single"/>
          <w:lang w:val="fr-FR" w:eastAsia="ja-JP"/>
        </w:rPr>
        <w:t>Yêu cầu</w:t>
      </w:r>
      <w:r w:rsidRPr="008D1C62">
        <w:rPr>
          <w:szCs w:val="24"/>
          <w:lang w:val="fr-FR" w:eastAsia="ja-JP"/>
        </w:rPr>
        <w:t>: chương trình phải được kết nối thành công vớ</w:t>
      </w:r>
      <w:r w:rsidR="00AC4CED">
        <w:rPr>
          <w:szCs w:val="24"/>
          <w:lang w:val="fr-FR" w:eastAsia="ja-JP"/>
        </w:rPr>
        <w:t xml:space="preserve">i TTXL, </w:t>
      </w:r>
      <w:r w:rsidR="00AC4CED">
        <w:rPr>
          <w:szCs w:val="24"/>
          <w:lang w:eastAsia="ja-JP"/>
        </w:rPr>
        <w:t>ngày giao dịch là ngày làm việc hiện tại của hệ thống</w:t>
      </w:r>
      <w:r w:rsidR="00F4199A">
        <w:rPr>
          <w:szCs w:val="24"/>
          <w:lang w:eastAsia="ja-JP"/>
        </w:rPr>
        <w:t>.</w:t>
      </w:r>
      <w:r w:rsidRPr="008D1C62">
        <w:rPr>
          <w:szCs w:val="24"/>
          <w:lang w:val="fr-FR" w:eastAsia="ja-JP"/>
        </w:rPr>
        <w:t xml:space="preserve"> Chế độ kết nối để </w:t>
      </w:r>
      <w:r w:rsidRPr="008D1C62">
        <w:rPr>
          <w:i/>
          <w:szCs w:val="24"/>
          <w:lang w:val="fr-FR" w:eastAsia="ja-JP"/>
        </w:rPr>
        <w:t>Bằng tay.</w:t>
      </w:r>
    </w:p>
    <w:p w14:paraId="1F619B11" w14:textId="77777777" w:rsidR="000D6944" w:rsidRPr="00746081" w:rsidRDefault="000D6944" w:rsidP="00181EA2">
      <w:pPr>
        <w:pStyle w:val="Bullet02"/>
        <w:rPr>
          <w:lang w:val="fr-FR"/>
        </w:rPr>
      </w:pPr>
      <w:r w:rsidRPr="00746081">
        <w:rPr>
          <w:lang w:val="fr-FR"/>
        </w:rPr>
        <w:t xml:space="preserve">Sau </w:t>
      </w:r>
      <w:r w:rsidRPr="00F044B9">
        <w:rPr>
          <w:lang w:val="fr-FR"/>
        </w:rPr>
        <w:t>khi</w:t>
      </w:r>
      <w:r w:rsidRPr="00746081">
        <w:rPr>
          <w:lang w:val="fr-FR"/>
        </w:rPr>
        <w:t xml:space="preserve"> cài đặt </w:t>
      </w:r>
      <w:r w:rsidR="00F044B9">
        <w:rPr>
          <w:lang w:val="fr-FR"/>
        </w:rPr>
        <w:t xml:space="preserve">mới </w:t>
      </w:r>
      <w:r w:rsidRPr="00746081">
        <w:rPr>
          <w:lang w:val="fr-FR"/>
        </w:rPr>
        <w:t>chương trình</w:t>
      </w:r>
      <w:r w:rsidR="00F044B9">
        <w:rPr>
          <w:lang w:val="fr-FR"/>
        </w:rPr>
        <w:t>,</w:t>
      </w:r>
      <w:r w:rsidRPr="00746081">
        <w:rPr>
          <w:lang w:val="fr-FR"/>
        </w:rPr>
        <w:t xml:space="preserve"> cài đặt lại </w:t>
      </w:r>
      <w:r w:rsidR="00F044B9">
        <w:rPr>
          <w:lang w:val="fr-FR"/>
        </w:rPr>
        <w:t>hoặc cần nhận lại dữ liệu từ điển do dữ liệu từ điển chưa được đồng bộ với TTXL</w:t>
      </w:r>
      <w:r w:rsidRPr="00746081">
        <w:rPr>
          <w:lang w:val="fr-FR"/>
        </w:rPr>
        <w:t xml:space="preserve">, </w:t>
      </w:r>
      <w:r w:rsidR="00F044B9">
        <w:rPr>
          <w:lang w:val="fr-FR"/>
        </w:rPr>
        <w:t>NSD có thể</w:t>
      </w:r>
      <w:r w:rsidRPr="00746081">
        <w:rPr>
          <w:lang w:val="fr-FR"/>
        </w:rPr>
        <w:t xml:space="preserve"> yêu cầu nhận</w:t>
      </w:r>
      <w:r w:rsidR="00F044B9">
        <w:rPr>
          <w:lang w:val="fr-FR"/>
        </w:rPr>
        <w:t xml:space="preserve"> lại</w:t>
      </w:r>
      <w:r w:rsidRPr="00746081">
        <w:rPr>
          <w:lang w:val="fr-FR"/>
        </w:rPr>
        <w:t xml:space="preserve"> dữ liệu từ điển</w:t>
      </w:r>
      <w:r w:rsidR="00F044B9">
        <w:rPr>
          <w:lang w:val="fr-FR"/>
        </w:rPr>
        <w:t xml:space="preserve"> từ TTXL.</w:t>
      </w:r>
    </w:p>
    <w:p w14:paraId="0C23E272" w14:textId="7D43FDF4" w:rsidR="009068F6" w:rsidRPr="00A21439" w:rsidRDefault="004C0367" w:rsidP="00181EA2">
      <w:pPr>
        <w:pStyle w:val="Bullet02"/>
        <w:rPr>
          <w:lang w:val="fr-FR"/>
        </w:rPr>
      </w:pPr>
      <w:r>
        <w:rPr>
          <w:lang w:val="fr-FR"/>
        </w:rPr>
        <w:t>Trong</w:t>
      </w:r>
      <w:r w:rsidR="00A21439">
        <w:rPr>
          <w:lang w:val="fr-FR"/>
        </w:rPr>
        <w:t xml:space="preserve"> chức năng yêu cầu nhậ</w:t>
      </w:r>
      <w:r w:rsidR="00B1188E">
        <w:rPr>
          <w:lang w:val="fr-FR"/>
        </w:rPr>
        <w:t xml:space="preserve">n file </w:t>
      </w:r>
      <w:r w:rsidR="00A21439">
        <w:rPr>
          <w:lang w:val="fr-FR"/>
        </w:rPr>
        <w:t xml:space="preserve">NSD nhấn nút </w:t>
      </w:r>
      <w:r w:rsidR="00A21439" w:rsidRPr="00A21439">
        <w:rPr>
          <w:b/>
          <w:i/>
          <w:lang w:val="fr-FR"/>
        </w:rPr>
        <w:t>nhận dữ liệu từ điển</w:t>
      </w:r>
    </w:p>
    <w:p w14:paraId="2724D91A" w14:textId="77777777" w:rsidR="00A21439" w:rsidRPr="00AA71F4" w:rsidRDefault="00A21439" w:rsidP="00A21439">
      <w:pPr>
        <w:pStyle w:val="ListBullet2"/>
        <w:rPr>
          <w:lang w:val="fr-FR"/>
        </w:rPr>
      </w:pPr>
      <w:r w:rsidRPr="00AA71F4">
        <w:rPr>
          <w:lang w:val="fr-FR"/>
        </w:rPr>
        <w:t xml:space="preserve">Hệ thống hiển thị màn hình thông báo cho phép NSD lựa chọn </w:t>
      </w:r>
      <w:r w:rsidRPr="00AA71F4">
        <w:rPr>
          <w:b/>
          <w:i/>
          <w:lang w:val="fr-FR"/>
        </w:rPr>
        <w:t>Yes</w:t>
      </w:r>
      <w:r w:rsidRPr="00AA71F4">
        <w:rPr>
          <w:lang w:val="fr-FR"/>
        </w:rPr>
        <w:t xml:space="preserve"> hoặc </w:t>
      </w:r>
      <w:r w:rsidRPr="00AA71F4">
        <w:rPr>
          <w:b/>
          <w:i/>
          <w:lang w:val="fr-FR"/>
        </w:rPr>
        <w:t>No</w:t>
      </w:r>
    </w:p>
    <w:p w14:paraId="57B2E716" w14:textId="79ABFE2F" w:rsidR="009068F6" w:rsidRPr="00746081" w:rsidRDefault="00FA3E5C" w:rsidP="00CF53DB">
      <w:pPr>
        <w:jc w:val="center"/>
        <w:rPr>
          <w:noProof/>
          <w:szCs w:val="24"/>
          <w:lang w:val="fr-FR" w:eastAsia="ja-JP"/>
        </w:rPr>
      </w:pPr>
      <w:r w:rsidRPr="00FA3E5C">
        <w:rPr>
          <w:noProof/>
          <w:lang w:eastAsia="en-US"/>
        </w:rPr>
        <w:t xml:space="preserve"> </w:t>
      </w:r>
      <w:r w:rsidR="00A21439" w:rsidRPr="00AA71F4">
        <w:rPr>
          <w:noProof/>
          <w:color w:val="auto"/>
          <w:lang w:val="vi-VN" w:eastAsia="vi-VN"/>
        </w:rPr>
        <w:drawing>
          <wp:inline distT="0" distB="0" distL="0" distR="0" wp14:anchorId="56433FBE" wp14:editId="6CF140CD">
            <wp:extent cx="4819748" cy="2323227"/>
            <wp:effectExtent l="19050" t="19050" r="19050" b="20320"/>
            <wp:docPr id="80898" name="Picture 80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0"/>
                    <a:srcRect b="27693"/>
                    <a:stretch/>
                  </pic:blipFill>
                  <pic:spPr bwMode="auto">
                    <a:xfrm>
                      <a:off x="0" y="0"/>
                      <a:ext cx="4905533" cy="2364577"/>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14:paraId="05580F43" w14:textId="242F8476" w:rsidR="009068F6" w:rsidRPr="009068F6" w:rsidRDefault="009068F6" w:rsidP="00237F95">
      <w:pPr>
        <w:pStyle w:val="FigureIndex"/>
      </w:pPr>
      <w:bookmarkStart w:id="560" w:name="_Toc43309125"/>
      <w:r w:rsidRPr="009068F6">
        <w:t>Giao diện Yêu cầu nhận dữ liệu từ điển</w:t>
      </w:r>
      <w:bookmarkEnd w:id="560"/>
    </w:p>
    <w:p w14:paraId="5DC523DD" w14:textId="64F11A34" w:rsidR="00A21439" w:rsidRPr="00701C5B" w:rsidRDefault="00A21439" w:rsidP="00A21439">
      <w:pPr>
        <w:pStyle w:val="ListBullet2"/>
        <w:rPr>
          <w:lang w:val="fr-FR"/>
        </w:rPr>
      </w:pPr>
      <w:r>
        <w:rPr>
          <w:lang w:val="fr-FR"/>
        </w:rPr>
        <w:t>NSD chọn Yes, k</w:t>
      </w:r>
      <w:r w:rsidRPr="00AA71F4">
        <w:rPr>
          <w:lang w:val="fr-FR"/>
        </w:rPr>
        <w:t xml:space="preserve">ết quả yêu cầu nhận file sau đó được hiển thị tại tab </w:t>
      </w:r>
      <w:r w:rsidRPr="00AA71F4">
        <w:rPr>
          <w:b/>
          <w:i/>
          <w:lang w:val="fr-FR"/>
        </w:rPr>
        <w:t>Kết quả yêu cầu nhận</w:t>
      </w:r>
      <w:r w:rsidRPr="00AA71F4">
        <w:rPr>
          <w:lang w:val="fr-FR"/>
        </w:rPr>
        <w:t xml:space="preserve">. Trong tab Kết quả yêu cầu nhận, tình trạng của yêu cầu nhận phải là </w:t>
      </w:r>
      <w:r w:rsidRPr="00B1188E">
        <w:rPr>
          <w:b/>
          <w:i/>
          <w:lang w:val="fr-FR"/>
        </w:rPr>
        <w:t>Tạo lại file yêu cầu nhận lại thành công</w:t>
      </w:r>
      <w:r>
        <w:rPr>
          <w:b/>
          <w:i/>
          <w:lang w:val="fr-FR"/>
        </w:rPr>
        <w:t xml:space="preserve"> </w:t>
      </w:r>
      <w:r w:rsidRPr="00701C5B">
        <w:rPr>
          <w:lang w:val="fr-FR"/>
        </w:rPr>
        <w:t xml:space="preserve">là yêu cầu nhận lại dữ liệu từ điển thành công nếu không thành công cần </w:t>
      </w:r>
      <w:r w:rsidRPr="00701C5B">
        <w:rPr>
          <w:b/>
          <w:i/>
          <w:lang w:val="fr-FR"/>
        </w:rPr>
        <w:t>kiểm tra lại ngày giao dịch</w:t>
      </w:r>
      <w:r w:rsidRPr="00701C5B">
        <w:rPr>
          <w:lang w:val="fr-FR"/>
        </w:rPr>
        <w:t xml:space="preserve"> của hệ thống CITAD</w:t>
      </w:r>
      <w:r w:rsidR="00B1188E" w:rsidRPr="00701C5B">
        <w:rPr>
          <w:lang w:val="fr-FR"/>
        </w:rPr>
        <w:t>.</w:t>
      </w:r>
    </w:p>
    <w:p w14:paraId="6EFDBA36" w14:textId="63A183DA" w:rsidR="00A21439" w:rsidRDefault="00A21439" w:rsidP="00A21439">
      <w:pPr>
        <w:pStyle w:val="Bullet02"/>
        <w:numPr>
          <w:ilvl w:val="0"/>
          <w:numId w:val="0"/>
        </w:numPr>
        <w:jc w:val="center"/>
        <w:rPr>
          <w:color w:val="auto"/>
          <w:lang w:val="fr-FR"/>
        </w:rPr>
      </w:pPr>
      <w:r w:rsidRPr="00AA71F4">
        <w:rPr>
          <w:noProof/>
          <w:color w:val="auto"/>
          <w:lang w:val="vi-VN" w:eastAsia="vi-VN"/>
        </w:rPr>
        <w:drawing>
          <wp:inline distT="0" distB="0" distL="0" distR="0" wp14:anchorId="7176C4F9" wp14:editId="746F7E36">
            <wp:extent cx="4991549" cy="1786217"/>
            <wp:effectExtent l="19050" t="19050" r="19050" b="24130"/>
            <wp:docPr id="80899" name="Picture 80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1"/>
                    <a:srcRect b="46438"/>
                    <a:stretch/>
                  </pic:blipFill>
                  <pic:spPr bwMode="auto">
                    <a:xfrm>
                      <a:off x="0" y="0"/>
                      <a:ext cx="5065295" cy="1812607"/>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14:paraId="11271E33" w14:textId="701B4254" w:rsidR="00C54BA6" w:rsidRPr="00C54BA6" w:rsidRDefault="00C54BA6" w:rsidP="00237F95">
      <w:pPr>
        <w:pStyle w:val="FigureIndex"/>
      </w:pPr>
      <w:bookmarkStart w:id="561" w:name="_Toc43309126"/>
      <w:r w:rsidRPr="00C54BA6">
        <w:t xml:space="preserve">Giao diện </w:t>
      </w:r>
      <w:r>
        <w:t>Kết quả yêu cầu nhận lại dữ liệu từ điển</w:t>
      </w:r>
      <w:bookmarkEnd w:id="561"/>
    </w:p>
    <w:p w14:paraId="16DD9D29" w14:textId="77777777" w:rsidR="00A21439" w:rsidRDefault="00A21439" w:rsidP="00A21439">
      <w:pPr>
        <w:pStyle w:val="ListBullet2"/>
        <w:rPr>
          <w:lang w:val="fr-FR"/>
        </w:rPr>
      </w:pPr>
      <w:r>
        <w:rPr>
          <w:lang w:val="fr-FR"/>
        </w:rPr>
        <w:t>C</w:t>
      </w:r>
      <w:r w:rsidRPr="00AA71F4">
        <w:rPr>
          <w:lang w:val="fr-FR"/>
        </w:rPr>
        <w:t xml:space="preserve">huyển chế độ </w:t>
      </w:r>
      <w:r w:rsidRPr="00AA71F4">
        <w:rPr>
          <w:b/>
          <w:i/>
          <w:lang w:val="fr-FR"/>
        </w:rPr>
        <w:t>tự động gửi nhận</w:t>
      </w:r>
      <w:r w:rsidRPr="00AA71F4">
        <w:rPr>
          <w:lang w:val="fr-FR"/>
        </w:rPr>
        <w:t xml:space="preserve"> để chương trình tự động nhận file về.</w:t>
      </w:r>
    </w:p>
    <w:p w14:paraId="4EE2E4F7" w14:textId="77777777" w:rsidR="00A21439" w:rsidRPr="00AA71F4" w:rsidRDefault="00A21439" w:rsidP="00A21439">
      <w:pPr>
        <w:pStyle w:val="ListBullet2"/>
        <w:rPr>
          <w:lang w:val="fr-FR"/>
        </w:rPr>
      </w:pPr>
      <w:r>
        <w:rPr>
          <w:lang w:val="fr-FR"/>
        </w:rPr>
        <w:t>Kiểm tra kết quả nhận file, sau khi hệ thống hoàn thành cập nhật tất cả file giao dịch đã nhận là thành công.</w:t>
      </w:r>
    </w:p>
    <w:p w14:paraId="7A4A58E2" w14:textId="2BB4AD7C" w:rsidR="00540F47" w:rsidRPr="00415FA5" w:rsidRDefault="00540F47" w:rsidP="00540F47">
      <w:pPr>
        <w:pStyle w:val="HD4"/>
        <w:rPr>
          <w:lang w:val="fr-FR"/>
        </w:rPr>
      </w:pPr>
      <w:bookmarkStart w:id="562" w:name="_Toc43309166"/>
      <w:r w:rsidRPr="00415FA5">
        <w:rPr>
          <w:lang w:val="fr-FR"/>
        </w:rPr>
        <w:t xml:space="preserve">Yêu cầu nhận file </w:t>
      </w:r>
      <w:r>
        <w:rPr>
          <w:lang w:val="fr-FR"/>
        </w:rPr>
        <w:t>dữ liệu đối chiếu</w:t>
      </w:r>
      <w:bookmarkEnd w:id="562"/>
    </w:p>
    <w:p w14:paraId="1140E01F" w14:textId="635F4AD9" w:rsidR="00540F47" w:rsidRPr="008D1C62" w:rsidRDefault="00540F47" w:rsidP="00540F47">
      <w:pPr>
        <w:rPr>
          <w:szCs w:val="24"/>
          <w:lang w:val="fr-FR" w:eastAsia="ja-JP"/>
        </w:rPr>
      </w:pPr>
      <w:r w:rsidRPr="008D1C62">
        <w:rPr>
          <w:b/>
          <w:i/>
          <w:szCs w:val="24"/>
          <w:u w:val="single"/>
          <w:lang w:val="fr-FR" w:eastAsia="ja-JP"/>
        </w:rPr>
        <w:t>Yêu cầu</w:t>
      </w:r>
      <w:r w:rsidRPr="008D1C62">
        <w:rPr>
          <w:szCs w:val="24"/>
          <w:lang w:val="fr-FR" w:eastAsia="ja-JP"/>
        </w:rPr>
        <w:t>: chương trình phải được kết nối thành công vớ</w:t>
      </w:r>
      <w:r w:rsidR="001E5AD0">
        <w:rPr>
          <w:szCs w:val="24"/>
          <w:lang w:val="fr-FR" w:eastAsia="ja-JP"/>
        </w:rPr>
        <w:t xml:space="preserve">i TTXL, </w:t>
      </w:r>
      <w:r w:rsidR="001E5AD0">
        <w:t xml:space="preserve">ngày giao dịch </w:t>
      </w:r>
      <w:r w:rsidR="00556FA3">
        <w:t xml:space="preserve">phải </w:t>
      </w:r>
      <w:r w:rsidR="001E5AD0">
        <w:t>là ngày làm việc hiện tạ</w:t>
      </w:r>
      <w:r w:rsidR="006B34D0">
        <w:t>i</w:t>
      </w:r>
      <w:r w:rsidR="00C47B14">
        <w:t xml:space="preserve"> của hệ thống</w:t>
      </w:r>
      <w:r w:rsidR="006B34D0">
        <w:t xml:space="preserve">. </w:t>
      </w:r>
      <w:r w:rsidRPr="008D1C62">
        <w:rPr>
          <w:szCs w:val="24"/>
          <w:lang w:val="fr-FR" w:eastAsia="ja-JP"/>
        </w:rPr>
        <w:t xml:space="preserve">Chế độ kết nối để </w:t>
      </w:r>
      <w:r w:rsidRPr="008D1C62">
        <w:rPr>
          <w:i/>
          <w:szCs w:val="24"/>
          <w:lang w:val="fr-FR" w:eastAsia="ja-JP"/>
        </w:rPr>
        <w:t>Bằng tay.</w:t>
      </w:r>
    </w:p>
    <w:p w14:paraId="00E2CF38" w14:textId="01C531A4" w:rsidR="00540F47" w:rsidRDefault="00D23EC9" w:rsidP="00540F47">
      <w:pPr>
        <w:pStyle w:val="Bullet02"/>
        <w:rPr>
          <w:lang w:val="fr-FR"/>
        </w:rPr>
      </w:pPr>
      <w:r>
        <w:rPr>
          <w:lang w:val="fr-FR"/>
        </w:rPr>
        <w:t>Khi</w:t>
      </w:r>
      <w:r w:rsidR="00540F47" w:rsidRPr="00746081">
        <w:rPr>
          <w:lang w:val="fr-FR"/>
        </w:rPr>
        <w:t xml:space="preserve"> </w:t>
      </w:r>
      <w:r>
        <w:rPr>
          <w:lang w:val="fr-FR"/>
        </w:rPr>
        <w:t xml:space="preserve">đối chiếu </w:t>
      </w:r>
      <w:r w:rsidR="00420003">
        <w:rPr>
          <w:lang w:val="fr-FR"/>
        </w:rPr>
        <w:t xml:space="preserve">tại CI </w:t>
      </w:r>
      <w:r>
        <w:rPr>
          <w:lang w:val="fr-FR"/>
        </w:rPr>
        <w:t>không khớp</w:t>
      </w:r>
      <w:r w:rsidR="00540F47" w:rsidRPr="00746081">
        <w:rPr>
          <w:lang w:val="fr-FR"/>
        </w:rPr>
        <w:t xml:space="preserve">, </w:t>
      </w:r>
      <w:r w:rsidR="00540F47">
        <w:rPr>
          <w:lang w:val="fr-FR"/>
        </w:rPr>
        <w:t>NSD có thể</w:t>
      </w:r>
      <w:r w:rsidR="00540F47" w:rsidRPr="00746081">
        <w:rPr>
          <w:lang w:val="fr-FR"/>
        </w:rPr>
        <w:t xml:space="preserve"> yêu cầu nhận</w:t>
      </w:r>
      <w:r w:rsidR="00540F47">
        <w:rPr>
          <w:lang w:val="fr-FR"/>
        </w:rPr>
        <w:t xml:space="preserve"> lại</w:t>
      </w:r>
      <w:r w:rsidR="00540F47" w:rsidRPr="00746081">
        <w:rPr>
          <w:lang w:val="fr-FR"/>
        </w:rPr>
        <w:t xml:space="preserve"> dữ liệu </w:t>
      </w:r>
      <w:r>
        <w:rPr>
          <w:lang w:val="fr-FR"/>
        </w:rPr>
        <w:t>đối chiếu</w:t>
      </w:r>
      <w:r w:rsidR="00540F47">
        <w:rPr>
          <w:lang w:val="fr-FR"/>
        </w:rPr>
        <w:t xml:space="preserve"> từ TTXL.</w:t>
      </w:r>
    </w:p>
    <w:p w14:paraId="1CC676A8" w14:textId="24FE0A58" w:rsidR="00CB66AB" w:rsidRPr="00746081" w:rsidRDefault="00CB66AB" w:rsidP="00540F47">
      <w:pPr>
        <w:pStyle w:val="Bullet02"/>
        <w:rPr>
          <w:lang w:val="fr-FR"/>
        </w:rPr>
      </w:pPr>
      <w:r>
        <w:rPr>
          <w:lang w:val="fr-FR"/>
        </w:rPr>
        <w:t>Chức năng yêu cầu nhận lại dữ liệu đối chiếu cho phép NSD nhận lại tất cả dữ liệu đối chiếu của một ngày giao dịch</w:t>
      </w:r>
    </w:p>
    <w:p w14:paraId="13796D70" w14:textId="75217FEA" w:rsidR="00C5192E" w:rsidRPr="00A14FED" w:rsidRDefault="00131042" w:rsidP="00C5192E">
      <w:pPr>
        <w:pStyle w:val="Bullet02"/>
        <w:rPr>
          <w:lang w:val="fr-FR"/>
        </w:rPr>
      </w:pPr>
      <w:r>
        <w:rPr>
          <w:lang w:val="fr-FR"/>
        </w:rPr>
        <w:t>Trong</w:t>
      </w:r>
      <w:r w:rsidR="00C5192E">
        <w:rPr>
          <w:lang w:val="fr-FR"/>
        </w:rPr>
        <w:t xml:space="preserve"> chức năng yêu cầu nhận file, NSD c</w:t>
      </w:r>
      <w:r w:rsidR="00C5192E" w:rsidRPr="00AD2CC7">
        <w:rPr>
          <w:lang w:val="fr-FR"/>
        </w:rPr>
        <w:t>họn</w:t>
      </w:r>
      <w:r w:rsidR="00C5192E" w:rsidRPr="00E37865">
        <w:rPr>
          <w:lang w:val="fr-FR"/>
        </w:rPr>
        <w:t xml:space="preserve"> ngày muốn nhận lại </w:t>
      </w:r>
      <w:r w:rsidR="00C5192E" w:rsidRPr="00E37865">
        <w:rPr>
          <w:b/>
          <w:i/>
          <w:lang w:val="fr-FR"/>
        </w:rPr>
        <w:t>file đối chiếu</w:t>
      </w:r>
      <w:r w:rsidR="00C5192E">
        <w:rPr>
          <w:b/>
          <w:i/>
          <w:lang w:val="fr-FR"/>
        </w:rPr>
        <w:t xml:space="preserve">, </w:t>
      </w:r>
      <w:r w:rsidR="00C5192E" w:rsidRPr="00C5192E">
        <w:rPr>
          <w:lang w:val="fr-FR"/>
        </w:rPr>
        <w:t>sau đó</w:t>
      </w:r>
      <w:r w:rsidR="00C5192E">
        <w:rPr>
          <w:lang w:val="fr-FR"/>
        </w:rPr>
        <w:t xml:space="preserve"> nhấn nút </w:t>
      </w:r>
      <w:r w:rsidR="00A14FED" w:rsidRPr="00AA71F4">
        <w:rPr>
          <w:b/>
          <w:i/>
          <w:lang w:val="fr-FR"/>
        </w:rPr>
        <w:t>Yêu cầu nhận lại dữ liệu đối chiếu</w:t>
      </w:r>
      <w:r w:rsidR="00A14FED">
        <w:rPr>
          <w:b/>
          <w:i/>
          <w:lang w:val="fr-FR"/>
        </w:rPr>
        <w:t>.</w:t>
      </w:r>
    </w:p>
    <w:p w14:paraId="4831D135" w14:textId="77777777" w:rsidR="00A14FED" w:rsidRPr="00E37865" w:rsidRDefault="00A14FED" w:rsidP="00A14FED">
      <w:pPr>
        <w:pStyle w:val="ListBullet2"/>
        <w:rPr>
          <w:lang w:val="fr-FR"/>
        </w:rPr>
      </w:pPr>
      <w:r w:rsidRPr="00E37865">
        <w:rPr>
          <w:lang w:val="fr-FR"/>
        </w:rPr>
        <w:t xml:space="preserve">Hệ </w:t>
      </w:r>
      <w:r w:rsidRPr="00AD2CC7">
        <w:rPr>
          <w:lang w:val="fr-FR"/>
        </w:rPr>
        <w:t>thống</w:t>
      </w:r>
      <w:r w:rsidRPr="00E37865">
        <w:rPr>
          <w:lang w:val="fr-FR"/>
        </w:rPr>
        <w:t xml:space="preserve"> hiển thị màn hình thông báo cho phép NSD lựa chọn </w:t>
      </w:r>
      <w:r w:rsidRPr="00E37865">
        <w:rPr>
          <w:b/>
          <w:i/>
          <w:lang w:val="fr-FR"/>
        </w:rPr>
        <w:t>Yes</w:t>
      </w:r>
      <w:r w:rsidRPr="00E37865">
        <w:rPr>
          <w:lang w:val="fr-FR"/>
        </w:rPr>
        <w:t xml:space="preserve"> hoặc </w:t>
      </w:r>
      <w:r w:rsidRPr="00E37865">
        <w:rPr>
          <w:b/>
          <w:i/>
          <w:lang w:val="fr-FR"/>
        </w:rPr>
        <w:t>No</w:t>
      </w:r>
    </w:p>
    <w:p w14:paraId="7823879F" w14:textId="01DCEEFA" w:rsidR="00540F47" w:rsidRPr="00746081" w:rsidRDefault="00A14FED" w:rsidP="00540F47">
      <w:pPr>
        <w:jc w:val="center"/>
        <w:rPr>
          <w:noProof/>
          <w:szCs w:val="24"/>
          <w:lang w:val="fr-FR" w:eastAsia="ja-JP"/>
        </w:rPr>
      </w:pPr>
      <w:r w:rsidRPr="00AA71F4">
        <w:rPr>
          <w:noProof/>
          <w:szCs w:val="24"/>
          <w:lang w:val="vi-VN" w:eastAsia="vi-VN"/>
        </w:rPr>
        <w:drawing>
          <wp:inline distT="0" distB="0" distL="0" distR="0" wp14:anchorId="13C89F8D" wp14:editId="129D9694">
            <wp:extent cx="4966810" cy="2455791"/>
            <wp:effectExtent l="19050" t="19050" r="24765" b="20955"/>
            <wp:docPr id="80900" name="Picture 80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2"/>
                    <a:srcRect b="25786"/>
                    <a:stretch/>
                  </pic:blipFill>
                  <pic:spPr bwMode="auto">
                    <a:xfrm>
                      <a:off x="0" y="0"/>
                      <a:ext cx="5013520" cy="2478886"/>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14:paraId="0616CADA" w14:textId="43886149" w:rsidR="00540F47" w:rsidRPr="009068F6" w:rsidRDefault="00540F47" w:rsidP="00237F95">
      <w:pPr>
        <w:pStyle w:val="FigureIndex"/>
      </w:pPr>
      <w:bookmarkStart w:id="563" w:name="_Toc43309127"/>
      <w:r w:rsidRPr="009068F6">
        <w:t xml:space="preserve">Giao diện Yêu cầu nhận dữ liệu </w:t>
      </w:r>
      <w:r w:rsidR="00C54BA6">
        <w:t>đối chiếu</w:t>
      </w:r>
      <w:bookmarkEnd w:id="563"/>
    </w:p>
    <w:p w14:paraId="40ED0461" w14:textId="47671E2F" w:rsidR="00A14FED" w:rsidRPr="00A14FED" w:rsidRDefault="00A14FED" w:rsidP="00FB0591">
      <w:pPr>
        <w:pStyle w:val="ListBullet2"/>
        <w:rPr>
          <w:lang w:val="fr-FR"/>
        </w:rPr>
      </w:pPr>
      <w:r w:rsidRPr="00AA71F4">
        <w:t>NSD chọn Yes</w:t>
      </w:r>
      <w:r>
        <w:t>, h</w:t>
      </w:r>
      <w:r w:rsidRPr="00485704">
        <w:t xml:space="preserve">ệ thống: hiển thị màn hình thông báo sẵn sàng </w:t>
      </w:r>
      <w:r w:rsidRPr="00A14FED">
        <w:rPr>
          <w:b/>
          <w:i/>
        </w:rPr>
        <w:t>truyền lại file</w:t>
      </w:r>
    </w:p>
    <w:p w14:paraId="59FDCA76" w14:textId="21D9B872" w:rsidR="00A14FED" w:rsidRDefault="00A14FED" w:rsidP="00A14FED">
      <w:pPr>
        <w:pStyle w:val="ListBullet2"/>
        <w:numPr>
          <w:ilvl w:val="0"/>
          <w:numId w:val="0"/>
        </w:numPr>
        <w:ind w:left="717"/>
        <w:jc w:val="center"/>
        <w:rPr>
          <w:lang w:val="fr-FR"/>
        </w:rPr>
      </w:pPr>
      <w:r w:rsidRPr="00AA71F4">
        <w:rPr>
          <w:noProof/>
          <w:szCs w:val="24"/>
          <w:lang w:val="vi-VN" w:eastAsia="vi-VN"/>
        </w:rPr>
        <w:drawing>
          <wp:inline distT="0" distB="0" distL="0" distR="0" wp14:anchorId="1481269D" wp14:editId="39B2FE9F">
            <wp:extent cx="5021335" cy="2471412"/>
            <wp:effectExtent l="19050" t="19050" r="27305" b="24765"/>
            <wp:docPr id="80902" name="Picture 80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3"/>
                    <a:srcRect b="26169"/>
                    <a:stretch/>
                  </pic:blipFill>
                  <pic:spPr bwMode="auto">
                    <a:xfrm>
                      <a:off x="0" y="0"/>
                      <a:ext cx="5088098" cy="2504271"/>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14:paraId="6C8C8B00" w14:textId="02821FE2" w:rsidR="00C54BA6" w:rsidRPr="00C54BA6" w:rsidRDefault="00C54BA6" w:rsidP="00237F95">
      <w:pPr>
        <w:pStyle w:val="FigureIndex"/>
      </w:pPr>
      <w:bookmarkStart w:id="564" w:name="_Toc43309128"/>
      <w:r w:rsidRPr="00C54BA6">
        <w:t xml:space="preserve">Giao diện </w:t>
      </w:r>
      <w:r>
        <w:t xml:space="preserve">Kết quả yêu cầu nhận lại dữ liệu </w:t>
      </w:r>
      <w:r w:rsidR="00F86EEA">
        <w:t>đối chiếu</w:t>
      </w:r>
      <w:bookmarkEnd w:id="564"/>
    </w:p>
    <w:p w14:paraId="0337EDEB" w14:textId="77777777" w:rsidR="00A14FED" w:rsidRPr="00AA71F4" w:rsidRDefault="00A14FED" w:rsidP="00A14FED">
      <w:pPr>
        <w:pStyle w:val="ListBullet2"/>
      </w:pPr>
      <w:r w:rsidRPr="00AA71F4">
        <w:t>NSD tắt màn hình thông báo, quay trở lại tab nhận dữ liệu theo dõi kết quả nhận và cập nhật file.</w:t>
      </w:r>
    </w:p>
    <w:p w14:paraId="13AEF17E" w14:textId="77777777" w:rsidR="00A14FED" w:rsidRPr="00AA71F4" w:rsidRDefault="00A14FED" w:rsidP="00A14FED">
      <w:pPr>
        <w:pStyle w:val="ListBullet2"/>
      </w:pPr>
      <w:r w:rsidRPr="00AA71F4">
        <w:t xml:space="preserve">NSD: </w:t>
      </w:r>
      <w:r w:rsidRPr="00AD2CC7">
        <w:rPr>
          <w:lang w:val="fr-FR"/>
        </w:rPr>
        <w:t>Kiểm</w:t>
      </w:r>
      <w:r w:rsidRPr="00AA71F4">
        <w:t xml:space="preserve"> tra lại chế độ gửi nhận là </w:t>
      </w:r>
      <w:r w:rsidRPr="00AA71F4">
        <w:rPr>
          <w:b/>
          <w:i/>
        </w:rPr>
        <w:t>tự động gửi nhận</w:t>
      </w:r>
      <w:r w:rsidRPr="00AA71F4">
        <w:t>, hệ thống sẽ tự nhận file đối chiếu và cập nhật. Sau khi có kết quả cập nhật thành công, NSD thực hiện đối chiếu lại TAD_WEB</w:t>
      </w:r>
    </w:p>
    <w:p w14:paraId="54586380" w14:textId="77777777" w:rsidR="000D6944" w:rsidRPr="00746081" w:rsidRDefault="000D6944" w:rsidP="0059387C">
      <w:pPr>
        <w:pStyle w:val="HD4"/>
      </w:pPr>
      <w:bookmarkStart w:id="565" w:name="_Toc38024179"/>
      <w:bookmarkStart w:id="566" w:name="_Toc38030161"/>
      <w:bookmarkStart w:id="567" w:name="_Toc43309167"/>
      <w:bookmarkStart w:id="568" w:name="_Toc210019433"/>
      <w:bookmarkStart w:id="569" w:name="_Toc210791562"/>
      <w:bookmarkStart w:id="570" w:name="_Toc211057550"/>
      <w:bookmarkEnd w:id="565"/>
      <w:bookmarkEnd w:id="566"/>
      <w:r w:rsidRPr="00746081">
        <w:t>Cập nhật file</w:t>
      </w:r>
      <w:bookmarkEnd w:id="567"/>
    </w:p>
    <w:p w14:paraId="5DEE14D8" w14:textId="2990F0C6" w:rsidR="000D6944" w:rsidRDefault="000D6944" w:rsidP="00CF53DB">
      <w:pPr>
        <w:jc w:val="both"/>
        <w:rPr>
          <w:szCs w:val="24"/>
        </w:rPr>
      </w:pPr>
      <w:r w:rsidRPr="00746081">
        <w:rPr>
          <w:szCs w:val="24"/>
        </w:rPr>
        <w:t xml:space="preserve">Chức năng </w:t>
      </w:r>
      <w:r w:rsidRPr="00746081">
        <w:rPr>
          <w:i/>
          <w:szCs w:val="24"/>
        </w:rPr>
        <w:t xml:space="preserve">Cập nhật file </w:t>
      </w:r>
      <w:r w:rsidRPr="00746081">
        <w:rPr>
          <w:szCs w:val="24"/>
        </w:rPr>
        <w:t xml:space="preserve">cho phép người sử dụng có thể cập nhật </w:t>
      </w:r>
      <w:r w:rsidR="009068F6">
        <w:rPr>
          <w:szCs w:val="24"/>
        </w:rPr>
        <w:t xml:space="preserve">thủ công </w:t>
      </w:r>
      <w:r w:rsidRPr="00746081">
        <w:rPr>
          <w:szCs w:val="24"/>
        </w:rPr>
        <w:t>các file giao dịch đến</w:t>
      </w:r>
      <w:r w:rsidR="003C021C">
        <w:rPr>
          <w:szCs w:val="24"/>
        </w:rPr>
        <w:t xml:space="preserve"> hoặc file dữ liệu đối chiếu</w:t>
      </w:r>
      <w:r w:rsidRPr="00746081">
        <w:rPr>
          <w:szCs w:val="24"/>
        </w:rPr>
        <w:t xml:space="preserve"> trong trường hợp chương trình không tự động nhận file về được mà phải nhận về qua đường khác (VD: email). </w:t>
      </w:r>
    </w:p>
    <w:p w14:paraId="11A2792A" w14:textId="77777777" w:rsidR="00182F7E" w:rsidRDefault="00182F7E" w:rsidP="00181EA2">
      <w:pPr>
        <w:pStyle w:val="Bullet02"/>
        <w:rPr>
          <w:lang w:val="fr-FR"/>
        </w:rPr>
      </w:pPr>
      <w:r w:rsidRPr="009068F6">
        <w:rPr>
          <w:lang w:val="fr-FR"/>
        </w:rPr>
        <w:t xml:space="preserve">Để thực hiện chức năng, từ menu của màn hình chính, chọn </w:t>
      </w:r>
      <w:r w:rsidRPr="009068F6">
        <w:rPr>
          <w:i/>
          <w:lang w:val="fr-FR"/>
        </w:rPr>
        <w:t xml:space="preserve">Các công việc khác </w:t>
      </w:r>
      <w:r w:rsidRPr="00746081">
        <w:rPr>
          <w:i/>
          <w:lang w:val="fr-FR"/>
        </w:rPr>
        <w:sym w:font="Wingdings" w:char="F0E0"/>
      </w:r>
      <w:r w:rsidRPr="009068F6">
        <w:rPr>
          <w:i/>
          <w:lang w:val="fr-FR"/>
        </w:rPr>
        <w:t xml:space="preserve"> </w:t>
      </w:r>
      <w:r>
        <w:rPr>
          <w:i/>
          <w:lang w:val="fr-FR"/>
        </w:rPr>
        <w:t xml:space="preserve">Cập nhật </w:t>
      </w:r>
      <w:r w:rsidRPr="009068F6">
        <w:rPr>
          <w:i/>
          <w:lang w:val="fr-FR"/>
        </w:rPr>
        <w:t>file</w:t>
      </w:r>
      <w:r w:rsidRPr="009068F6">
        <w:rPr>
          <w:lang w:val="fr-FR"/>
        </w:rPr>
        <w:t>. Giao diện hiển thị như sau:</w:t>
      </w:r>
    </w:p>
    <w:p w14:paraId="210EF9CE" w14:textId="77777777" w:rsidR="0040724D" w:rsidRPr="00746081" w:rsidRDefault="0040724D" w:rsidP="00CF53DB">
      <w:pPr>
        <w:jc w:val="center"/>
        <w:rPr>
          <w:szCs w:val="24"/>
        </w:rPr>
      </w:pPr>
      <w:r>
        <w:rPr>
          <w:noProof/>
          <w:lang w:val="vi-VN" w:eastAsia="vi-VN"/>
        </w:rPr>
        <w:drawing>
          <wp:inline distT="0" distB="0" distL="0" distR="0" wp14:anchorId="1547C219" wp14:editId="7CEDEA28">
            <wp:extent cx="3971925" cy="17145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3971925" cy="1714500"/>
                    </a:xfrm>
                    <a:prstGeom prst="rect">
                      <a:avLst/>
                    </a:prstGeom>
                  </pic:spPr>
                </pic:pic>
              </a:graphicData>
            </a:graphic>
          </wp:inline>
        </w:drawing>
      </w:r>
    </w:p>
    <w:p w14:paraId="56921A7E" w14:textId="77777777" w:rsidR="0040724D" w:rsidRPr="00594D0B" w:rsidRDefault="0040724D" w:rsidP="00237F95">
      <w:pPr>
        <w:pStyle w:val="FigureIndex"/>
      </w:pPr>
      <w:bookmarkStart w:id="571" w:name="_Toc222017775"/>
      <w:bookmarkStart w:id="572" w:name="_Toc43309129"/>
      <w:r w:rsidRPr="00594D0B">
        <w:t>Giao diện Cập nhật file</w:t>
      </w:r>
      <w:bookmarkEnd w:id="571"/>
      <w:bookmarkEnd w:id="572"/>
    </w:p>
    <w:p w14:paraId="3E0F38A1" w14:textId="77777777" w:rsidR="000D6944" w:rsidRPr="002A5F78" w:rsidRDefault="000D6944" w:rsidP="00181EA2">
      <w:pPr>
        <w:pStyle w:val="Bullet02"/>
        <w:rPr>
          <w:lang w:val="fr-FR"/>
        </w:rPr>
      </w:pPr>
      <w:r w:rsidRPr="002A5F78">
        <w:rPr>
          <w:lang w:val="fr-FR"/>
        </w:rPr>
        <w:t xml:space="preserve">Click chuột trái vào nút “…” để chọn tên file dữ liệu. sau khi được chọn tên file sẽ hiển thị trong ô Tên file. </w:t>
      </w:r>
    </w:p>
    <w:p w14:paraId="68FC3EB2" w14:textId="77777777" w:rsidR="000D6944" w:rsidRPr="002A5F78" w:rsidRDefault="000D6944" w:rsidP="00181EA2">
      <w:pPr>
        <w:pStyle w:val="Bullet02"/>
        <w:rPr>
          <w:lang w:val="fr-FR"/>
        </w:rPr>
      </w:pPr>
      <w:r w:rsidRPr="002A5F78">
        <w:rPr>
          <w:lang w:val="fr-FR"/>
        </w:rPr>
        <w:t>Trường hợp nếu file dữ liệu có mã hóa thì phải nhập vào Khóa để giải mã vào ô File key (Khóa nếu có sẽ được gửi cùng với file DL)</w:t>
      </w:r>
    </w:p>
    <w:p w14:paraId="2FFE1412" w14:textId="77777777" w:rsidR="000D6944" w:rsidRPr="002A5F78" w:rsidRDefault="000D6944" w:rsidP="00181EA2">
      <w:pPr>
        <w:pStyle w:val="Bullet02"/>
        <w:rPr>
          <w:lang w:val="fr-FR"/>
        </w:rPr>
      </w:pPr>
      <w:r w:rsidRPr="002A5F78">
        <w:rPr>
          <w:lang w:val="fr-FR"/>
        </w:rPr>
        <w:t>Nhấn nút Cập nhật file để chương trình thực hiện Cập nhật file dữ liệu vào hệ thống.</w:t>
      </w:r>
    </w:p>
    <w:p w14:paraId="4154D579" w14:textId="691CD128" w:rsidR="000D6944" w:rsidRPr="00746081" w:rsidRDefault="000D6944" w:rsidP="0059387C">
      <w:pPr>
        <w:pStyle w:val="HD4"/>
      </w:pPr>
      <w:bookmarkStart w:id="573" w:name="_Toc43309168"/>
      <w:r w:rsidRPr="00746081">
        <w:t>Log ứng dụng</w:t>
      </w:r>
      <w:bookmarkEnd w:id="568"/>
      <w:bookmarkEnd w:id="569"/>
      <w:bookmarkEnd w:id="570"/>
      <w:bookmarkEnd w:id="573"/>
    </w:p>
    <w:p w14:paraId="6E8E621D" w14:textId="77777777" w:rsidR="000D6944" w:rsidRPr="00746081" w:rsidRDefault="000D6944" w:rsidP="00CF53DB">
      <w:pPr>
        <w:rPr>
          <w:szCs w:val="24"/>
          <w:lang w:eastAsia="ja-JP"/>
        </w:rPr>
      </w:pPr>
      <w:r w:rsidRPr="00746081">
        <w:rPr>
          <w:szCs w:val="24"/>
          <w:lang w:eastAsia="ja-JP"/>
        </w:rPr>
        <w:t xml:space="preserve">Chức năng </w:t>
      </w:r>
      <w:r w:rsidRPr="00746081">
        <w:rPr>
          <w:i/>
          <w:szCs w:val="24"/>
          <w:lang w:eastAsia="ja-JP"/>
        </w:rPr>
        <w:t>Log ứng dụng</w:t>
      </w:r>
      <w:r w:rsidRPr="00746081">
        <w:rPr>
          <w:szCs w:val="24"/>
          <w:lang w:eastAsia="ja-JP"/>
        </w:rPr>
        <w:t xml:space="preserve"> cho phép người sử dụng xem thông tin các lỗi xử lý của ứng dụng theo ngày giao dịch.</w:t>
      </w:r>
    </w:p>
    <w:p w14:paraId="6756E699" w14:textId="77777777" w:rsidR="000D6944" w:rsidRPr="00746081" w:rsidRDefault="00594D0B" w:rsidP="00CF53DB">
      <w:pPr>
        <w:jc w:val="center"/>
        <w:rPr>
          <w:szCs w:val="24"/>
          <w:lang w:val="fr-FR" w:eastAsia="ja-JP"/>
        </w:rPr>
      </w:pPr>
      <w:r>
        <w:rPr>
          <w:noProof/>
          <w:lang w:val="vi-VN" w:eastAsia="vi-VN"/>
        </w:rPr>
        <w:drawing>
          <wp:inline distT="0" distB="0" distL="0" distR="0" wp14:anchorId="4E3CFFC2" wp14:editId="152C9FCE">
            <wp:extent cx="6205855" cy="2230755"/>
            <wp:effectExtent l="0" t="0" r="4445" b="0"/>
            <wp:docPr id="946" name="Picture 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6205855" cy="2230755"/>
                    </a:xfrm>
                    <a:prstGeom prst="rect">
                      <a:avLst/>
                    </a:prstGeom>
                  </pic:spPr>
                </pic:pic>
              </a:graphicData>
            </a:graphic>
          </wp:inline>
        </w:drawing>
      </w:r>
    </w:p>
    <w:p w14:paraId="0BD9635C" w14:textId="77777777" w:rsidR="000D6944" w:rsidRPr="00594D0B" w:rsidRDefault="000D6944" w:rsidP="00237F95">
      <w:pPr>
        <w:pStyle w:val="FigureIndex"/>
      </w:pPr>
      <w:bookmarkStart w:id="574" w:name="_Toc210015899"/>
      <w:bookmarkStart w:id="575" w:name="_Toc210791678"/>
      <w:bookmarkStart w:id="576" w:name="_Toc222017776"/>
      <w:bookmarkStart w:id="577" w:name="_Toc43309130"/>
      <w:r w:rsidRPr="00594D0B">
        <w:t>Giao diện Log ứng dụng</w:t>
      </w:r>
      <w:bookmarkEnd w:id="574"/>
      <w:bookmarkEnd w:id="575"/>
      <w:bookmarkEnd w:id="576"/>
      <w:bookmarkEnd w:id="577"/>
    </w:p>
    <w:p w14:paraId="2DC589DA" w14:textId="77777777" w:rsidR="005C34E7" w:rsidRPr="007F2107" w:rsidRDefault="005C34E7" w:rsidP="0059387C">
      <w:pPr>
        <w:pStyle w:val="HD3"/>
        <w:rPr>
          <w:lang w:val="en-GB"/>
        </w:rPr>
      </w:pPr>
      <w:bookmarkStart w:id="578" w:name="_Toc210019439"/>
      <w:bookmarkStart w:id="579" w:name="_Toc210791567"/>
      <w:bookmarkStart w:id="580" w:name="_Toc211057555"/>
      <w:bookmarkStart w:id="581" w:name="_Toc222017687"/>
      <w:bookmarkStart w:id="582" w:name="_Toc43309169"/>
      <w:r w:rsidRPr="007F2107">
        <w:rPr>
          <w:lang w:val="en-GB"/>
        </w:rPr>
        <w:t>Các chức năng khác</w:t>
      </w:r>
      <w:bookmarkEnd w:id="578"/>
      <w:bookmarkEnd w:id="579"/>
      <w:bookmarkEnd w:id="580"/>
      <w:bookmarkEnd w:id="581"/>
      <w:bookmarkEnd w:id="582"/>
    </w:p>
    <w:p w14:paraId="0E464A56" w14:textId="77777777" w:rsidR="00B928E0" w:rsidRPr="00746081" w:rsidRDefault="00B928E0" w:rsidP="0059387C">
      <w:pPr>
        <w:pStyle w:val="HD4"/>
      </w:pPr>
      <w:bookmarkStart w:id="583" w:name="_Toc43309170"/>
      <w:bookmarkStart w:id="584" w:name="_Toc210019440"/>
      <w:bookmarkStart w:id="585" w:name="_Toc210791568"/>
      <w:bookmarkStart w:id="586" w:name="_Toc211057556"/>
      <w:r w:rsidRPr="00746081">
        <w:t>Sao lưu, phục hồi dữ liệu tại CI</w:t>
      </w:r>
      <w:bookmarkEnd w:id="583"/>
    </w:p>
    <w:p w14:paraId="399E8C6D" w14:textId="77777777" w:rsidR="00B928E0" w:rsidRPr="00746081" w:rsidRDefault="00B928E0" w:rsidP="00CF53DB">
      <w:pPr>
        <w:jc w:val="both"/>
        <w:rPr>
          <w:szCs w:val="24"/>
        </w:rPr>
      </w:pPr>
      <w:r w:rsidRPr="00746081">
        <w:rPr>
          <w:szCs w:val="24"/>
        </w:rPr>
        <w:t xml:space="preserve">Để sử dụng chức năng </w:t>
      </w:r>
      <w:r w:rsidRPr="00746081">
        <w:rPr>
          <w:b/>
          <w:szCs w:val="24"/>
        </w:rPr>
        <w:t>Sao lưu &amp; phục hồi dữ liệu tại CI</w:t>
      </w:r>
      <w:r w:rsidRPr="00746081">
        <w:rPr>
          <w:szCs w:val="24"/>
        </w:rPr>
        <w:t xml:space="preserve">, NSD đăng nhập vào chương trình TAD_COMM, chọn chức năng </w:t>
      </w:r>
      <w:r w:rsidRPr="00746081">
        <w:rPr>
          <w:b/>
          <w:szCs w:val="24"/>
        </w:rPr>
        <w:t>Công việc khác / Sao lưu, phục hồi, Dọn dẹp CSDL.</w:t>
      </w:r>
      <w:r w:rsidRPr="00746081">
        <w:rPr>
          <w:szCs w:val="24"/>
        </w:rPr>
        <w:t xml:space="preserve"> Giao diện như sau:</w:t>
      </w:r>
    </w:p>
    <w:p w14:paraId="127DFA82" w14:textId="77777777" w:rsidR="00B928E0" w:rsidRPr="00746081" w:rsidRDefault="00242E8D" w:rsidP="00CF53DB">
      <w:pPr>
        <w:jc w:val="center"/>
        <w:rPr>
          <w:szCs w:val="24"/>
        </w:rPr>
      </w:pPr>
      <w:r>
        <w:rPr>
          <w:noProof/>
          <w:szCs w:val="24"/>
          <w:lang w:val="vi-VN" w:eastAsia="vi-VN"/>
        </w:rPr>
        <w:drawing>
          <wp:inline distT="0" distB="0" distL="0" distR="0" wp14:anchorId="6BFB4BA5" wp14:editId="2291E06B">
            <wp:extent cx="6198870" cy="3735070"/>
            <wp:effectExtent l="19050" t="19050" r="11430" b="17780"/>
            <wp:docPr id="949" name="Picture 9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6198870" cy="3735070"/>
                    </a:xfrm>
                    <a:prstGeom prst="rect">
                      <a:avLst/>
                    </a:prstGeom>
                    <a:noFill/>
                    <a:ln>
                      <a:solidFill>
                        <a:schemeClr val="accent1"/>
                      </a:solidFill>
                    </a:ln>
                  </pic:spPr>
                </pic:pic>
              </a:graphicData>
            </a:graphic>
          </wp:inline>
        </w:drawing>
      </w:r>
    </w:p>
    <w:p w14:paraId="05FFF697" w14:textId="77777777" w:rsidR="00B928E0" w:rsidRPr="00746081" w:rsidRDefault="00B928E0" w:rsidP="00237F95">
      <w:pPr>
        <w:pStyle w:val="FigureIndex"/>
      </w:pPr>
      <w:bookmarkStart w:id="587" w:name="_Toc43309131"/>
      <w:r w:rsidRPr="00746081">
        <w:t xml:space="preserve">Giao diện </w:t>
      </w:r>
      <w:r w:rsidR="00D23B8D">
        <w:t xml:space="preserve">menu chức năng </w:t>
      </w:r>
      <w:r w:rsidRPr="00746081">
        <w:t>Sao lưu, phục hồi, Dọn dẹp CSDL</w:t>
      </w:r>
      <w:bookmarkEnd w:id="587"/>
    </w:p>
    <w:p w14:paraId="47A3BC85" w14:textId="77777777" w:rsidR="00B928E0" w:rsidRPr="005A2DC9" w:rsidRDefault="00B928E0" w:rsidP="00C92184">
      <w:pPr>
        <w:pStyle w:val="HD5"/>
        <w:rPr>
          <w:lang w:val="fr-FR"/>
        </w:rPr>
      </w:pPr>
      <w:r w:rsidRPr="005A2DC9">
        <w:rPr>
          <w:lang w:val="fr-FR"/>
        </w:rPr>
        <w:t>Sao lưu dữ liệu tại CI</w:t>
      </w:r>
    </w:p>
    <w:p w14:paraId="6F8426F6" w14:textId="77777777" w:rsidR="00B928E0" w:rsidRPr="00746081" w:rsidRDefault="00B928E0" w:rsidP="00CF53DB">
      <w:pPr>
        <w:rPr>
          <w:b/>
          <w:szCs w:val="24"/>
        </w:rPr>
      </w:pPr>
      <w:r w:rsidRPr="00A2125A">
        <w:rPr>
          <w:szCs w:val="24"/>
          <w:lang w:val="fr-FR"/>
        </w:rPr>
        <w:t xml:space="preserve">Trong chức năng </w:t>
      </w:r>
      <w:r w:rsidRPr="00A2125A">
        <w:rPr>
          <w:b/>
          <w:szCs w:val="24"/>
          <w:lang w:val="fr-FR"/>
        </w:rPr>
        <w:t xml:space="preserve">Sao lưu, phục hồi, Dọn dẹp CSDL </w:t>
      </w:r>
      <w:r w:rsidRPr="00A2125A">
        <w:rPr>
          <w:szCs w:val="24"/>
          <w:lang w:val="fr-FR"/>
        </w:rPr>
        <w:t xml:space="preserve">NSD chọn tab </w:t>
      </w:r>
      <w:r w:rsidRPr="00A2125A">
        <w:rPr>
          <w:b/>
          <w:szCs w:val="24"/>
          <w:lang w:val="fr-FR"/>
        </w:rPr>
        <w:t>Sao lưu dữ liệu.</w:t>
      </w:r>
      <w:r w:rsidRPr="00A2125A">
        <w:rPr>
          <w:szCs w:val="24"/>
          <w:lang w:val="fr-FR"/>
        </w:rPr>
        <w:t xml:space="preserve"> </w:t>
      </w:r>
      <w:r w:rsidRPr="00746081">
        <w:rPr>
          <w:szCs w:val="24"/>
        </w:rPr>
        <w:t>Giao diện hiển thị như sau:</w:t>
      </w:r>
    </w:p>
    <w:p w14:paraId="3BD793BE" w14:textId="4C555F3F" w:rsidR="00B928E0" w:rsidRPr="00746081" w:rsidRDefault="00B928E0" w:rsidP="00CF53DB">
      <w:pPr>
        <w:jc w:val="center"/>
        <w:rPr>
          <w:szCs w:val="24"/>
        </w:rPr>
      </w:pPr>
      <w:r w:rsidRPr="00746081">
        <w:rPr>
          <w:noProof/>
          <w:szCs w:val="24"/>
          <w:lang w:val="vi-VN" w:eastAsia="vi-VN"/>
        </w:rPr>
        <w:drawing>
          <wp:inline distT="0" distB="0" distL="0" distR="0" wp14:anchorId="515B3CDD" wp14:editId="0233C424">
            <wp:extent cx="4069654" cy="2628900"/>
            <wp:effectExtent l="19050" t="19050" r="26670" b="19050"/>
            <wp:docPr id="935"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rotWithShape="1">
                    <a:blip r:embed="rId177"/>
                    <a:srcRect l="1070" t="5181" r="902" b="1555"/>
                    <a:stretch/>
                  </pic:blipFill>
                  <pic:spPr bwMode="auto">
                    <a:xfrm>
                      <a:off x="0" y="0"/>
                      <a:ext cx="4070607" cy="2629516"/>
                    </a:xfrm>
                    <a:prstGeom prst="rect">
                      <a:avLst/>
                    </a:prstGeom>
                    <a:noFill/>
                    <a:ln>
                      <a:solidFill>
                        <a:schemeClr val="accent1"/>
                      </a:solidFill>
                    </a:ln>
                    <a:extLst>
                      <a:ext uri="{53640926-AAD7-44D8-BBD7-CCE9431645EC}">
                        <a14:shadowObscured xmlns:a14="http://schemas.microsoft.com/office/drawing/2010/main"/>
                      </a:ext>
                    </a:extLst>
                  </pic:spPr>
                </pic:pic>
              </a:graphicData>
            </a:graphic>
          </wp:inline>
        </w:drawing>
      </w:r>
    </w:p>
    <w:p w14:paraId="584BBAE9" w14:textId="77777777" w:rsidR="00B928E0" w:rsidRPr="00746081" w:rsidRDefault="00B928E0" w:rsidP="00237F95">
      <w:pPr>
        <w:pStyle w:val="FigureIndex"/>
      </w:pPr>
      <w:bookmarkStart w:id="588" w:name="_Toc43309132"/>
      <w:r w:rsidRPr="00746081">
        <w:t>Giao diện Sao lưu dữ liệu</w:t>
      </w:r>
      <w:bookmarkEnd w:id="588"/>
    </w:p>
    <w:p w14:paraId="6C4E6325" w14:textId="77777777" w:rsidR="00B928E0" w:rsidRPr="00746081" w:rsidRDefault="00B928E0" w:rsidP="00181EA2">
      <w:pPr>
        <w:pStyle w:val="Bullet01"/>
      </w:pPr>
      <w:r w:rsidRPr="00746081">
        <w:t xml:space="preserve">NSD nhấn chọn chuột trái vào nút lệnh ba chấm (...) trong </w:t>
      </w:r>
      <w:r w:rsidRPr="00746081">
        <w:rPr>
          <w:b/>
        </w:rPr>
        <w:t>Chọn thư mục sao lưu</w:t>
      </w:r>
      <w:r w:rsidRPr="00746081">
        <w:t xml:space="preserve"> để thiết lập đường dẫn chứa file dữ liệu sau khi sao lưu</w:t>
      </w:r>
    </w:p>
    <w:p w14:paraId="163E6EDE" w14:textId="77777777" w:rsidR="00B928E0" w:rsidRPr="00746081" w:rsidRDefault="00B928E0" w:rsidP="00181EA2">
      <w:pPr>
        <w:pStyle w:val="Bullet01"/>
      </w:pPr>
      <w:r w:rsidRPr="00746081">
        <w:t xml:space="preserve">NSD chọn các loại dữ liệu cần sao lưu trong danh sách </w:t>
      </w:r>
      <w:r w:rsidRPr="00746081">
        <w:rPr>
          <w:b/>
        </w:rPr>
        <w:t>Loại dữ liệu cần sao lưu</w:t>
      </w:r>
    </w:p>
    <w:p w14:paraId="742FE7D4" w14:textId="77777777" w:rsidR="00B928E0" w:rsidRPr="00746081" w:rsidRDefault="00B928E0" w:rsidP="00181EA2">
      <w:pPr>
        <w:pStyle w:val="Bullet01"/>
      </w:pPr>
      <w:r w:rsidRPr="00746081">
        <w:t xml:space="preserve">NSD có thể chọn </w:t>
      </w:r>
      <w:r w:rsidRPr="00746081">
        <w:rPr>
          <w:lang w:val="fr-FR" w:eastAsia="ja-JP"/>
        </w:rPr>
        <w:t>khoảng</w:t>
      </w:r>
      <w:r w:rsidRPr="00746081">
        <w:t xml:space="preserve"> thời gian để sao lưu dữ liệu bằng cách chọn khoảng thời gian </w:t>
      </w:r>
      <w:r w:rsidRPr="00746081">
        <w:rPr>
          <w:b/>
        </w:rPr>
        <w:t>Từ ngày, đến ngày</w:t>
      </w:r>
    </w:p>
    <w:p w14:paraId="6CDD9E28" w14:textId="77777777" w:rsidR="00B928E0" w:rsidRPr="00746081" w:rsidRDefault="00B928E0" w:rsidP="00181EA2">
      <w:pPr>
        <w:pStyle w:val="Bullet01"/>
      </w:pPr>
      <w:r w:rsidRPr="00746081">
        <w:t xml:space="preserve">Để xóa dữ liệu được </w:t>
      </w:r>
      <w:r w:rsidRPr="00746081">
        <w:rPr>
          <w:lang w:val="fr-FR" w:eastAsia="ja-JP"/>
        </w:rPr>
        <w:t>chọn</w:t>
      </w:r>
      <w:r w:rsidRPr="00746081">
        <w:t xml:space="preserve"> sau khi backup NSD click chọn vào checkbox </w:t>
      </w:r>
      <w:r w:rsidRPr="00746081">
        <w:rPr>
          <w:b/>
        </w:rPr>
        <w:t>Xóa dữ liệu sau khi sao lưu</w:t>
      </w:r>
    </w:p>
    <w:p w14:paraId="0D096556" w14:textId="77777777" w:rsidR="00B928E0" w:rsidRPr="00746081" w:rsidRDefault="00B928E0" w:rsidP="00181EA2">
      <w:pPr>
        <w:pStyle w:val="Bullet01"/>
      </w:pPr>
      <w:r w:rsidRPr="00746081">
        <w:t xml:space="preserve">Để bắt đầu thực hiện sao lưu dữ liệu, NSD nhấn chọn nút lệnh </w:t>
      </w:r>
      <w:r w:rsidRPr="00746081">
        <w:rPr>
          <w:b/>
        </w:rPr>
        <w:t>Sao lưu DL</w:t>
      </w:r>
    </w:p>
    <w:p w14:paraId="3C815102" w14:textId="77777777" w:rsidR="00B928E0" w:rsidRPr="00746081" w:rsidRDefault="00B928E0" w:rsidP="00181EA2">
      <w:pPr>
        <w:pStyle w:val="Bullet01"/>
      </w:pPr>
      <w:r w:rsidRPr="00746081">
        <w:t>Sau khi kết thúc quá trình sao lưu dữ liệu, chương trình hiển thị thông báo kết quả quá trình sao lưu thành công</w:t>
      </w:r>
      <w:r w:rsidRPr="00746081">
        <w:rPr>
          <w:b/>
        </w:rPr>
        <w:t>.</w:t>
      </w:r>
      <w:r w:rsidRPr="00746081">
        <w:t xml:space="preserve"> Giao diện hiển thị như sau: </w:t>
      </w:r>
    </w:p>
    <w:p w14:paraId="480D9F7B" w14:textId="00E5BF0A" w:rsidR="00B928E0" w:rsidRPr="00746081" w:rsidRDefault="00B928E0" w:rsidP="00CF53DB">
      <w:pPr>
        <w:jc w:val="center"/>
        <w:rPr>
          <w:szCs w:val="24"/>
        </w:rPr>
      </w:pPr>
      <w:r w:rsidRPr="00746081">
        <w:rPr>
          <w:noProof/>
          <w:szCs w:val="24"/>
          <w:lang w:val="vi-VN" w:eastAsia="vi-VN"/>
        </w:rPr>
        <w:drawing>
          <wp:inline distT="0" distB="0" distL="0" distR="0" wp14:anchorId="5112084D" wp14:editId="08DE9656">
            <wp:extent cx="4127499" cy="2673350"/>
            <wp:effectExtent l="19050" t="19050" r="26035" b="12700"/>
            <wp:docPr id="934"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178"/>
                    <a:srcRect l="1356" t="4966" r="828"/>
                    <a:stretch/>
                  </pic:blipFill>
                  <pic:spPr bwMode="auto">
                    <a:xfrm>
                      <a:off x="0" y="0"/>
                      <a:ext cx="4131404" cy="2675879"/>
                    </a:xfrm>
                    <a:prstGeom prst="rect">
                      <a:avLst/>
                    </a:prstGeom>
                    <a:noFill/>
                    <a:ln>
                      <a:solidFill>
                        <a:schemeClr val="accent1"/>
                      </a:solidFill>
                    </a:ln>
                    <a:extLst>
                      <a:ext uri="{53640926-AAD7-44D8-BBD7-CCE9431645EC}">
                        <a14:shadowObscured xmlns:a14="http://schemas.microsoft.com/office/drawing/2010/main"/>
                      </a:ext>
                    </a:extLst>
                  </pic:spPr>
                </pic:pic>
              </a:graphicData>
            </a:graphic>
          </wp:inline>
        </w:drawing>
      </w:r>
    </w:p>
    <w:p w14:paraId="4DABFEC9" w14:textId="77777777" w:rsidR="00B928E0" w:rsidRPr="00746081" w:rsidRDefault="00B928E0" w:rsidP="00237F95">
      <w:pPr>
        <w:pStyle w:val="FigureIndex"/>
      </w:pPr>
      <w:bookmarkStart w:id="589" w:name="_Toc43309133"/>
      <w:r w:rsidRPr="00746081">
        <w:t>Giao diện Sao lưu dữ liệu thành công</w:t>
      </w:r>
      <w:bookmarkEnd w:id="589"/>
    </w:p>
    <w:p w14:paraId="5A5A3B56" w14:textId="77777777" w:rsidR="00B928E0" w:rsidRPr="005A2DC9" w:rsidRDefault="00B928E0" w:rsidP="00C92184">
      <w:pPr>
        <w:pStyle w:val="HD5"/>
        <w:rPr>
          <w:lang w:val="fr-FR"/>
        </w:rPr>
      </w:pPr>
      <w:r w:rsidRPr="005A2DC9">
        <w:rPr>
          <w:lang w:val="fr-FR"/>
        </w:rPr>
        <w:t>Chức năng phục hồi dữ liệu tại CI</w:t>
      </w:r>
    </w:p>
    <w:p w14:paraId="52A335AC" w14:textId="77777777" w:rsidR="00B928E0" w:rsidRPr="00A2125A" w:rsidRDefault="00B928E0" w:rsidP="00181EA2">
      <w:pPr>
        <w:pStyle w:val="Bullet01"/>
        <w:rPr>
          <w:lang w:val="fr-FR"/>
        </w:rPr>
      </w:pPr>
      <w:r w:rsidRPr="00A2125A">
        <w:rPr>
          <w:lang w:val="fr-FR"/>
        </w:rPr>
        <w:t xml:space="preserve">Trong chức </w:t>
      </w:r>
      <w:r w:rsidRPr="00746081">
        <w:rPr>
          <w:lang w:val="fr-FR" w:eastAsia="ja-JP"/>
        </w:rPr>
        <w:t>năng</w:t>
      </w:r>
      <w:r w:rsidRPr="00A2125A">
        <w:rPr>
          <w:lang w:val="fr-FR"/>
        </w:rPr>
        <w:t xml:space="preserve"> </w:t>
      </w:r>
      <w:r w:rsidRPr="00181EA2">
        <w:rPr>
          <w:b/>
          <w:lang w:val="fr-FR"/>
        </w:rPr>
        <w:t>Sao lưu, phục hồi, Dọn dẹp CSDL</w:t>
      </w:r>
      <w:r w:rsidRPr="00A2125A">
        <w:rPr>
          <w:lang w:val="fr-FR"/>
        </w:rPr>
        <w:t xml:space="preserve"> NSD chọn tab </w:t>
      </w:r>
      <w:r w:rsidRPr="00181EA2">
        <w:rPr>
          <w:b/>
          <w:lang w:val="fr-FR"/>
        </w:rPr>
        <w:t>Phục hồi dữ liệu</w:t>
      </w:r>
      <w:r w:rsidRPr="00A2125A">
        <w:rPr>
          <w:lang w:val="fr-FR"/>
        </w:rPr>
        <w:t xml:space="preserve">. </w:t>
      </w:r>
    </w:p>
    <w:p w14:paraId="5A4EE2BF" w14:textId="77777777" w:rsidR="00B928E0" w:rsidRPr="00A2125A" w:rsidRDefault="00B928E0" w:rsidP="00181EA2">
      <w:pPr>
        <w:pStyle w:val="Bullet01"/>
        <w:rPr>
          <w:lang w:val="fr-FR"/>
        </w:rPr>
      </w:pPr>
      <w:r w:rsidRPr="00A2125A">
        <w:rPr>
          <w:lang w:val="fr-FR"/>
        </w:rPr>
        <w:t xml:space="preserve">NSD nhấn </w:t>
      </w:r>
      <w:r w:rsidRPr="00746081">
        <w:rPr>
          <w:lang w:val="fr-FR" w:eastAsia="ja-JP"/>
        </w:rPr>
        <w:t>chọn</w:t>
      </w:r>
      <w:r w:rsidRPr="00A2125A">
        <w:rPr>
          <w:lang w:val="fr-FR"/>
        </w:rPr>
        <w:t xml:space="preserve"> chuột trái vào nút lệnh ba chấm (...) trong </w:t>
      </w:r>
      <w:r w:rsidRPr="00A2125A">
        <w:rPr>
          <w:b/>
          <w:lang w:val="fr-FR"/>
        </w:rPr>
        <w:t>File dữ liệu phục hồi</w:t>
      </w:r>
      <w:r w:rsidRPr="00A2125A">
        <w:rPr>
          <w:lang w:val="fr-FR"/>
        </w:rPr>
        <w:t xml:space="preserve"> để chọn file chứa dữ liệu sao lưu cần phục hồi.</w:t>
      </w:r>
    </w:p>
    <w:p w14:paraId="1F5D9C5F" w14:textId="77777777" w:rsidR="00B928E0" w:rsidRPr="00A2125A" w:rsidRDefault="00B928E0" w:rsidP="00181EA2">
      <w:pPr>
        <w:pStyle w:val="Bullet01"/>
        <w:rPr>
          <w:lang w:val="fr-FR"/>
        </w:rPr>
      </w:pPr>
      <w:r w:rsidRPr="00A2125A">
        <w:rPr>
          <w:lang w:val="fr-FR"/>
        </w:rPr>
        <w:t xml:space="preserve">Nếu là file dữ liệu theo định dạng của phiên bản cũ, NSD nhấn chọn vào nút lệnh </w:t>
      </w:r>
      <w:r w:rsidRPr="00A2125A">
        <w:rPr>
          <w:b/>
          <w:lang w:val="fr-FR"/>
        </w:rPr>
        <w:t>Phục hồi DL</w:t>
      </w:r>
      <w:r w:rsidRPr="00A2125A">
        <w:rPr>
          <w:lang w:val="fr-FR"/>
        </w:rPr>
        <w:t xml:space="preserve"> để thực hiện quá trình phục hồi</w:t>
      </w:r>
    </w:p>
    <w:p w14:paraId="654499F6" w14:textId="77777777" w:rsidR="00B928E0" w:rsidRPr="00746081" w:rsidRDefault="00B928E0" w:rsidP="00181EA2">
      <w:pPr>
        <w:pStyle w:val="Bullet01"/>
      </w:pPr>
      <w:r w:rsidRPr="00A2125A">
        <w:rPr>
          <w:lang w:val="fr-FR"/>
        </w:rPr>
        <w:t xml:space="preserve">Nếu là file dữ liệu theo định dạng của phiên bản mới, chương trình sẽ hiển thị danh sách các loại dữ liệu đã sao lưu trong danh sách </w:t>
      </w:r>
      <w:r w:rsidRPr="00A2125A">
        <w:rPr>
          <w:b/>
          <w:lang w:val="fr-FR"/>
        </w:rPr>
        <w:t>Dữ liệu phục hồi.</w:t>
      </w:r>
      <w:r w:rsidRPr="00A2125A">
        <w:rPr>
          <w:lang w:val="fr-FR"/>
        </w:rPr>
        <w:t xml:space="preserve"> </w:t>
      </w:r>
      <w:r w:rsidRPr="00746081">
        <w:t>Giao diện hiển thị như sau:</w:t>
      </w:r>
    </w:p>
    <w:p w14:paraId="13D36E14" w14:textId="77777777" w:rsidR="00B928E0" w:rsidRPr="00746081" w:rsidRDefault="00B928E0" w:rsidP="00CF53DB">
      <w:pPr>
        <w:jc w:val="center"/>
        <w:rPr>
          <w:szCs w:val="24"/>
        </w:rPr>
      </w:pPr>
      <w:r w:rsidRPr="00746081">
        <w:rPr>
          <w:noProof/>
          <w:szCs w:val="24"/>
          <w:lang w:val="vi-VN" w:eastAsia="vi-VN"/>
        </w:rPr>
        <w:drawing>
          <wp:inline distT="0" distB="0" distL="0" distR="0" wp14:anchorId="006B6082" wp14:editId="3261FCCC">
            <wp:extent cx="5289550" cy="2984500"/>
            <wp:effectExtent l="19050" t="19050" r="25400" b="25400"/>
            <wp:docPr id="9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179"/>
                    <a:srcRect l="827" t="5190" r="709" b="998"/>
                    <a:stretch/>
                  </pic:blipFill>
                  <pic:spPr bwMode="auto">
                    <a:xfrm>
                      <a:off x="0" y="0"/>
                      <a:ext cx="5289550" cy="2984500"/>
                    </a:xfrm>
                    <a:prstGeom prst="rect">
                      <a:avLst/>
                    </a:prstGeom>
                    <a:noFill/>
                    <a:ln>
                      <a:solidFill>
                        <a:schemeClr val="accent1"/>
                      </a:solidFill>
                    </a:ln>
                    <a:extLst>
                      <a:ext uri="{53640926-AAD7-44D8-BBD7-CCE9431645EC}">
                        <a14:shadowObscured xmlns:a14="http://schemas.microsoft.com/office/drawing/2010/main"/>
                      </a:ext>
                    </a:extLst>
                  </pic:spPr>
                </pic:pic>
              </a:graphicData>
            </a:graphic>
          </wp:inline>
        </w:drawing>
      </w:r>
    </w:p>
    <w:p w14:paraId="3132A479" w14:textId="77777777" w:rsidR="00B928E0" w:rsidRPr="00746081" w:rsidRDefault="00B928E0" w:rsidP="00237F95">
      <w:pPr>
        <w:pStyle w:val="FigureIndex"/>
      </w:pPr>
      <w:bookmarkStart w:id="590" w:name="_Toc43309134"/>
      <w:r w:rsidRPr="00746081">
        <w:t>Giao diện Phục hồi dữ liệu thành công</w:t>
      </w:r>
      <w:bookmarkEnd w:id="590"/>
    </w:p>
    <w:p w14:paraId="7EDC7A10" w14:textId="77777777" w:rsidR="00B928E0" w:rsidRPr="00746081" w:rsidRDefault="00B928E0" w:rsidP="00181EA2">
      <w:pPr>
        <w:pStyle w:val="Bullet01"/>
      </w:pPr>
      <w:r w:rsidRPr="00746081">
        <w:t xml:space="preserve"> NSD chọn </w:t>
      </w:r>
      <w:r w:rsidRPr="00746081">
        <w:rPr>
          <w:lang w:val="fr-FR" w:eastAsia="ja-JP"/>
        </w:rPr>
        <w:t>loại</w:t>
      </w:r>
      <w:r w:rsidRPr="00746081">
        <w:t xml:space="preserve"> dữ liệu cần phục hồi trong danh sách </w:t>
      </w:r>
      <w:r w:rsidRPr="00746081">
        <w:rPr>
          <w:b/>
        </w:rPr>
        <w:t>Dữ liệu phục hồi,</w:t>
      </w:r>
      <w:r w:rsidRPr="00746081">
        <w:t xml:space="preserve"> có thể chọn riêng lẻ, một số hoặc chọn tất cả để phục hồi</w:t>
      </w:r>
    </w:p>
    <w:p w14:paraId="6B43BC49" w14:textId="77777777" w:rsidR="00B928E0" w:rsidRPr="00746081" w:rsidRDefault="00B928E0" w:rsidP="00181EA2">
      <w:pPr>
        <w:pStyle w:val="Bullet01"/>
      </w:pPr>
      <w:r w:rsidRPr="00746081">
        <w:t xml:space="preserve">NSD nhấn chọn vào nút lệnh </w:t>
      </w:r>
      <w:r w:rsidRPr="00746081">
        <w:rPr>
          <w:b/>
        </w:rPr>
        <w:t>Phục hồi DL</w:t>
      </w:r>
      <w:r w:rsidRPr="00746081">
        <w:t xml:space="preserve"> để thực hiện quá trình phục hồi</w:t>
      </w:r>
    </w:p>
    <w:p w14:paraId="209B1BC1" w14:textId="77777777" w:rsidR="00B928E0" w:rsidRPr="00746081" w:rsidRDefault="00B928E0" w:rsidP="00181EA2">
      <w:pPr>
        <w:pStyle w:val="Bullet01"/>
      </w:pPr>
      <w:r w:rsidRPr="00746081">
        <w:t xml:space="preserve">Sau khi </w:t>
      </w:r>
      <w:r w:rsidRPr="00746081">
        <w:rPr>
          <w:lang w:val="fr-FR" w:eastAsia="ja-JP"/>
        </w:rPr>
        <w:t>kết</w:t>
      </w:r>
      <w:r w:rsidRPr="00746081">
        <w:t xml:space="preserve"> thúc quá trình Phục hồi dữ liệu, chương trình hiển thi thông báo kết quả quá trình phục hồi dữ liệu</w:t>
      </w:r>
      <w:r w:rsidRPr="00746081">
        <w:rPr>
          <w:b/>
        </w:rPr>
        <w:t>.</w:t>
      </w:r>
      <w:r w:rsidRPr="00746081">
        <w:t xml:space="preserve"> Giao diện hiển thị như sau:</w:t>
      </w:r>
    </w:p>
    <w:p w14:paraId="79848FDB" w14:textId="77777777" w:rsidR="00B928E0" w:rsidRPr="00746081" w:rsidRDefault="00B928E0" w:rsidP="00CF53DB">
      <w:pPr>
        <w:jc w:val="center"/>
        <w:rPr>
          <w:szCs w:val="24"/>
        </w:rPr>
      </w:pPr>
      <w:r w:rsidRPr="00746081">
        <w:rPr>
          <w:noProof/>
          <w:szCs w:val="24"/>
          <w:lang w:val="vi-VN" w:eastAsia="vi-VN"/>
        </w:rPr>
        <w:drawing>
          <wp:inline distT="0" distB="0" distL="0" distR="0" wp14:anchorId="742BDFF8" wp14:editId="523C2BD6">
            <wp:extent cx="4166840" cy="2539026"/>
            <wp:effectExtent l="19050" t="19050" r="24765" b="13970"/>
            <wp:docPr id="931"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180"/>
                    <a:srcRect l="10904" t="17737" r="34880" b="29426"/>
                    <a:stretch/>
                  </pic:blipFill>
                  <pic:spPr bwMode="auto">
                    <a:xfrm>
                      <a:off x="0" y="0"/>
                      <a:ext cx="4192549" cy="2554691"/>
                    </a:xfrm>
                    <a:prstGeom prst="rect">
                      <a:avLst/>
                    </a:prstGeom>
                    <a:noFill/>
                    <a:ln>
                      <a:solidFill>
                        <a:schemeClr val="accent1"/>
                      </a:solidFill>
                    </a:ln>
                    <a:extLst>
                      <a:ext uri="{53640926-AAD7-44D8-BBD7-CCE9431645EC}">
                        <a14:shadowObscured xmlns:a14="http://schemas.microsoft.com/office/drawing/2010/main"/>
                      </a:ext>
                    </a:extLst>
                  </pic:spPr>
                </pic:pic>
              </a:graphicData>
            </a:graphic>
          </wp:inline>
        </w:drawing>
      </w:r>
    </w:p>
    <w:p w14:paraId="6D8FAF1B" w14:textId="77777777" w:rsidR="00B928E0" w:rsidRPr="00746081" w:rsidRDefault="00B928E0" w:rsidP="00237F95">
      <w:pPr>
        <w:pStyle w:val="FigureIndex"/>
      </w:pPr>
      <w:bookmarkStart w:id="591" w:name="_Toc43309135"/>
      <w:r w:rsidRPr="00746081">
        <w:t>Giao diện Phục hồi dữ liệu thành công</w:t>
      </w:r>
      <w:bookmarkEnd w:id="591"/>
    </w:p>
    <w:p w14:paraId="3C3D840A" w14:textId="77777777" w:rsidR="00B928E0" w:rsidRPr="005A2DC9" w:rsidRDefault="00B928E0" w:rsidP="00C92184">
      <w:pPr>
        <w:pStyle w:val="HD5"/>
        <w:rPr>
          <w:lang w:val="fr-FR"/>
        </w:rPr>
      </w:pPr>
      <w:bookmarkStart w:id="592" w:name="_Toc277774466"/>
      <w:r w:rsidRPr="005A2DC9">
        <w:rPr>
          <w:lang w:val="fr-FR"/>
        </w:rPr>
        <w:t>Chức năng Dọn dẹp dữ liệu</w:t>
      </w:r>
      <w:bookmarkEnd w:id="592"/>
    </w:p>
    <w:p w14:paraId="1EFF3665" w14:textId="77777777" w:rsidR="00B928E0" w:rsidRPr="00A2125A" w:rsidRDefault="00B928E0" w:rsidP="00CF53DB">
      <w:pPr>
        <w:rPr>
          <w:szCs w:val="24"/>
          <w:lang w:val="fr-FR"/>
        </w:rPr>
      </w:pPr>
      <w:r w:rsidRPr="00A2125A">
        <w:rPr>
          <w:szCs w:val="24"/>
          <w:lang w:val="fr-FR"/>
        </w:rPr>
        <w:t xml:space="preserve">Trong chức năng </w:t>
      </w:r>
      <w:r w:rsidRPr="00A2125A">
        <w:rPr>
          <w:b/>
          <w:szCs w:val="24"/>
          <w:lang w:val="fr-FR"/>
        </w:rPr>
        <w:t xml:space="preserve">Sao lưu, phục hồi, Dọn dẹp CSDL </w:t>
      </w:r>
      <w:r w:rsidRPr="00A2125A">
        <w:rPr>
          <w:szCs w:val="24"/>
          <w:lang w:val="fr-FR"/>
        </w:rPr>
        <w:t xml:space="preserve">NSD chọn tab </w:t>
      </w:r>
      <w:r w:rsidRPr="00A2125A">
        <w:rPr>
          <w:b/>
          <w:szCs w:val="24"/>
          <w:lang w:val="fr-FR"/>
        </w:rPr>
        <w:t>Dọn dẹp CSDL.</w:t>
      </w:r>
      <w:r w:rsidRPr="00A2125A">
        <w:rPr>
          <w:szCs w:val="24"/>
          <w:lang w:val="fr-FR"/>
        </w:rPr>
        <w:t xml:space="preserve"> </w:t>
      </w:r>
    </w:p>
    <w:p w14:paraId="3FD69476" w14:textId="77777777" w:rsidR="00B928E0" w:rsidRPr="00746081" w:rsidRDefault="00B928E0" w:rsidP="00CF53DB">
      <w:pPr>
        <w:pStyle w:val="ListBullet"/>
        <w:numPr>
          <w:ilvl w:val="0"/>
          <w:numId w:val="0"/>
        </w:numPr>
        <w:ind w:left="360" w:hanging="360"/>
        <w:rPr>
          <w:b/>
          <w:i/>
          <w:szCs w:val="24"/>
          <w:u w:val="single"/>
        </w:rPr>
      </w:pPr>
      <w:r w:rsidRPr="00746081">
        <w:rPr>
          <w:b/>
          <w:i/>
          <w:szCs w:val="24"/>
          <w:u w:val="single"/>
        </w:rPr>
        <w:t xml:space="preserve">Chú ý:  </w:t>
      </w:r>
    </w:p>
    <w:p w14:paraId="260A4F8E" w14:textId="77777777" w:rsidR="00945981" w:rsidRPr="00746081" w:rsidRDefault="00945981" w:rsidP="00BD5A2B">
      <w:pPr>
        <w:pStyle w:val="ListParagraph"/>
        <w:numPr>
          <w:ilvl w:val="0"/>
          <w:numId w:val="35"/>
        </w:numPr>
        <w:ind w:left="1077" w:hanging="357"/>
        <w:contextualSpacing w:val="0"/>
        <w:rPr>
          <w:rStyle w:val="apple-style-span"/>
          <w:rFonts w:eastAsia="MS Mincho"/>
          <w:b/>
          <w:i/>
          <w:szCs w:val="24"/>
        </w:rPr>
      </w:pPr>
      <w:r w:rsidRPr="00746081">
        <w:rPr>
          <w:rStyle w:val="apple-style-span"/>
          <w:rFonts w:eastAsia="MS Mincho"/>
          <w:b/>
          <w:i/>
          <w:szCs w:val="24"/>
        </w:rPr>
        <w:t xml:space="preserve">Nên thực hiện chức năng này định kỳ </w:t>
      </w:r>
      <w:r>
        <w:rPr>
          <w:rStyle w:val="apple-style-span"/>
          <w:rFonts w:eastAsia="MS Mincho"/>
          <w:b/>
          <w:i/>
          <w:szCs w:val="24"/>
        </w:rPr>
        <w:t>hàng ngày</w:t>
      </w:r>
      <w:r w:rsidRPr="00746081">
        <w:rPr>
          <w:rStyle w:val="apple-style-span"/>
          <w:rFonts w:eastAsia="MS Mincho"/>
          <w:b/>
          <w:i/>
          <w:szCs w:val="24"/>
        </w:rPr>
        <w:t>.</w:t>
      </w:r>
    </w:p>
    <w:p w14:paraId="749AC882" w14:textId="77777777" w:rsidR="00B928E0" w:rsidRPr="00746081" w:rsidRDefault="00597723" w:rsidP="00BD5A2B">
      <w:pPr>
        <w:pStyle w:val="ListParagraph"/>
        <w:numPr>
          <w:ilvl w:val="0"/>
          <w:numId w:val="35"/>
        </w:numPr>
        <w:ind w:left="1077" w:hanging="357"/>
        <w:contextualSpacing w:val="0"/>
        <w:rPr>
          <w:rStyle w:val="apple-style-span"/>
          <w:rFonts w:eastAsia="MS Mincho"/>
          <w:b/>
          <w:i/>
          <w:szCs w:val="24"/>
        </w:rPr>
      </w:pPr>
      <w:r>
        <w:rPr>
          <w:rStyle w:val="apple-style-span"/>
          <w:rFonts w:eastAsia="MS Mincho"/>
          <w:b/>
          <w:i/>
          <w:szCs w:val="24"/>
        </w:rPr>
        <w:t>Nếu thực hiệ</w:t>
      </w:r>
      <w:r w:rsidR="00945981">
        <w:rPr>
          <w:rStyle w:val="apple-style-span"/>
          <w:rFonts w:eastAsia="MS Mincho"/>
          <w:b/>
          <w:i/>
          <w:szCs w:val="24"/>
        </w:rPr>
        <w:t>n</w:t>
      </w:r>
      <w:r>
        <w:rPr>
          <w:rStyle w:val="apple-style-span"/>
          <w:rFonts w:eastAsia="MS Mincho"/>
          <w:b/>
          <w:i/>
          <w:szCs w:val="24"/>
        </w:rPr>
        <w:t xml:space="preserve"> thì p</w:t>
      </w:r>
      <w:r w:rsidR="00B928E0">
        <w:rPr>
          <w:rStyle w:val="apple-style-span"/>
          <w:rFonts w:eastAsia="MS Mincho"/>
          <w:b/>
          <w:i/>
          <w:szCs w:val="24"/>
        </w:rPr>
        <w:t>hải thực hiện vào cuối ngày khi đã hoàn thành đối chiếu cuối ngày</w:t>
      </w:r>
      <w:r w:rsidR="00702739">
        <w:rPr>
          <w:rStyle w:val="apple-style-span"/>
          <w:rFonts w:eastAsia="MS Mincho"/>
          <w:b/>
          <w:i/>
          <w:szCs w:val="24"/>
        </w:rPr>
        <w:t xml:space="preserve"> hoặc ngày nghỉ</w:t>
      </w:r>
      <w:r w:rsidR="00B928E0" w:rsidRPr="00746081">
        <w:rPr>
          <w:rStyle w:val="apple-style-span"/>
          <w:rFonts w:eastAsia="MS Mincho"/>
          <w:b/>
          <w:i/>
          <w:szCs w:val="24"/>
        </w:rPr>
        <w:t xml:space="preserve">.  </w:t>
      </w:r>
    </w:p>
    <w:p w14:paraId="710B1FD4" w14:textId="77777777" w:rsidR="00B928E0" w:rsidRPr="00746081" w:rsidRDefault="00B928E0" w:rsidP="00BD5A2B">
      <w:pPr>
        <w:pStyle w:val="ListParagraph"/>
        <w:numPr>
          <w:ilvl w:val="0"/>
          <w:numId w:val="35"/>
        </w:numPr>
        <w:ind w:left="1077" w:hanging="357"/>
        <w:contextualSpacing w:val="0"/>
        <w:rPr>
          <w:rFonts w:eastAsia="MS Mincho"/>
          <w:b/>
          <w:i/>
          <w:szCs w:val="24"/>
        </w:rPr>
      </w:pPr>
      <w:r w:rsidRPr="00746081">
        <w:rPr>
          <w:rStyle w:val="apple-style-span"/>
          <w:rFonts w:eastAsia="MS Mincho"/>
          <w:b/>
          <w:i/>
          <w:szCs w:val="24"/>
        </w:rPr>
        <w:t>Nếu chọn khoảng thời gian dài thì nên chia thành nhiều lần thực hiện, mỗi lần khoảng 01 tháng (tùy theo số lượng giao dịch nhiều hay ít)</w:t>
      </w:r>
    </w:p>
    <w:p w14:paraId="52D10AEA" w14:textId="77777777" w:rsidR="00B928E0" w:rsidRPr="00746081" w:rsidRDefault="00B928E0" w:rsidP="00CF53DB">
      <w:pPr>
        <w:pStyle w:val="ListBullet"/>
        <w:numPr>
          <w:ilvl w:val="0"/>
          <w:numId w:val="0"/>
        </w:numPr>
        <w:ind w:left="360" w:hanging="360"/>
        <w:rPr>
          <w:b/>
          <w:szCs w:val="24"/>
        </w:rPr>
      </w:pPr>
      <w:r w:rsidRPr="00746081">
        <w:rPr>
          <w:b/>
          <w:szCs w:val="24"/>
        </w:rPr>
        <w:t>Mục đích:</w:t>
      </w:r>
    </w:p>
    <w:p w14:paraId="389C9970" w14:textId="77777777" w:rsidR="00B928E0" w:rsidRPr="00746081" w:rsidRDefault="00B928E0" w:rsidP="00181EA2">
      <w:pPr>
        <w:pStyle w:val="Bullet01"/>
      </w:pPr>
      <w:r w:rsidRPr="00746081">
        <w:t xml:space="preserve">Dọn dẹp, </w:t>
      </w:r>
      <w:r w:rsidRPr="00746081">
        <w:rPr>
          <w:lang w:val="fr-FR" w:eastAsia="ja-JP"/>
        </w:rPr>
        <w:t>xóa</w:t>
      </w:r>
      <w:r w:rsidRPr="00746081">
        <w:t xml:space="preserve"> bớt dữ liệu tạm không cần thiết của TAD_WEB và TAD_COMM trong quá trình xử lý giao dịch để làm tăng khả năng lưu trữ dữ liệu, tăng hiệu năng xử lý cải thiện tốc độ chương trình mà không làm ảnh hưởng đến dữ liệu giao dịch </w:t>
      </w:r>
    </w:p>
    <w:p w14:paraId="6AB71CC6" w14:textId="77777777" w:rsidR="00B928E0" w:rsidRPr="00746081" w:rsidRDefault="00B928E0" w:rsidP="00CF53DB">
      <w:pPr>
        <w:pStyle w:val="ListBullet"/>
        <w:numPr>
          <w:ilvl w:val="0"/>
          <w:numId w:val="0"/>
        </w:numPr>
        <w:ind w:left="360" w:hanging="360"/>
        <w:rPr>
          <w:b/>
          <w:szCs w:val="24"/>
        </w:rPr>
      </w:pPr>
      <w:r w:rsidRPr="00746081">
        <w:rPr>
          <w:b/>
          <w:szCs w:val="24"/>
        </w:rPr>
        <w:t>Sử dụng chức năng</w:t>
      </w:r>
    </w:p>
    <w:p w14:paraId="0DD7D5E3" w14:textId="77777777" w:rsidR="00B928E0" w:rsidRPr="00746081" w:rsidRDefault="00B928E0" w:rsidP="00181EA2">
      <w:pPr>
        <w:pStyle w:val="Bullet01"/>
      </w:pPr>
      <w:r w:rsidRPr="00746081">
        <w:t xml:space="preserve">Để sử </w:t>
      </w:r>
      <w:r w:rsidRPr="00746081">
        <w:rPr>
          <w:lang w:val="fr-FR" w:eastAsia="ja-JP"/>
        </w:rPr>
        <w:t>dụng</w:t>
      </w:r>
      <w:r w:rsidRPr="00746081">
        <w:t xml:space="preserve"> chức năng NSD đăng nhập vào chương trình TAD_COMM, chọn chức năng </w:t>
      </w:r>
      <w:r w:rsidRPr="00746081">
        <w:rPr>
          <w:b/>
        </w:rPr>
        <w:t>Công việc khác / Sao lưu, phục hồi, Dọn dẹp CSDL.</w:t>
      </w:r>
      <w:r w:rsidRPr="00746081">
        <w:t xml:space="preserve"> Giao diện hiển thị như sau:</w:t>
      </w:r>
    </w:p>
    <w:p w14:paraId="2C3525E8" w14:textId="77777777" w:rsidR="00B928E0" w:rsidRPr="00746081" w:rsidRDefault="00B928E0" w:rsidP="00181EA2">
      <w:pPr>
        <w:pStyle w:val="Bullet01"/>
      </w:pPr>
      <w:r w:rsidRPr="00746081">
        <w:t xml:space="preserve">Trong </w:t>
      </w:r>
      <w:r w:rsidRPr="00746081">
        <w:rPr>
          <w:lang w:val="fr-FR" w:eastAsia="ja-JP"/>
        </w:rPr>
        <w:t>chức</w:t>
      </w:r>
      <w:r w:rsidRPr="00746081">
        <w:t xml:space="preserve"> năng </w:t>
      </w:r>
      <w:r w:rsidRPr="00746081">
        <w:rPr>
          <w:b/>
        </w:rPr>
        <w:t xml:space="preserve">Sao lưu, phục hồi, Dọn dẹp CSDL </w:t>
      </w:r>
      <w:r w:rsidRPr="00746081">
        <w:t xml:space="preserve">NSD chọn tab </w:t>
      </w:r>
      <w:r w:rsidRPr="00746081">
        <w:rPr>
          <w:b/>
        </w:rPr>
        <w:t>Dọn dẹp CSDL.</w:t>
      </w:r>
      <w:r w:rsidRPr="00746081">
        <w:t xml:space="preserve"> Giao diện hiển thị như sau:</w:t>
      </w:r>
    </w:p>
    <w:p w14:paraId="0DFBF0DA" w14:textId="77777777" w:rsidR="00B928E0" w:rsidRPr="00746081" w:rsidRDefault="00B928E0" w:rsidP="00CF53DB">
      <w:pPr>
        <w:jc w:val="center"/>
        <w:rPr>
          <w:szCs w:val="24"/>
        </w:rPr>
      </w:pPr>
      <w:r w:rsidRPr="00746081">
        <w:rPr>
          <w:noProof/>
          <w:szCs w:val="24"/>
          <w:lang w:val="vi-VN" w:eastAsia="vi-VN"/>
        </w:rPr>
        <w:drawing>
          <wp:inline distT="0" distB="0" distL="0" distR="0" wp14:anchorId="696A80D7" wp14:editId="35DD989D">
            <wp:extent cx="4105464" cy="2283195"/>
            <wp:effectExtent l="19050" t="19050" r="9525" b="22225"/>
            <wp:docPr id="929"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rotWithShape="1">
                    <a:blip r:embed="rId181"/>
                    <a:srcRect l="1069" t="5281" r="1172" b="1234"/>
                    <a:stretch/>
                  </pic:blipFill>
                  <pic:spPr bwMode="auto">
                    <a:xfrm>
                      <a:off x="0" y="0"/>
                      <a:ext cx="4106399" cy="2283715"/>
                    </a:xfrm>
                    <a:prstGeom prst="rect">
                      <a:avLst/>
                    </a:prstGeom>
                    <a:noFill/>
                    <a:ln>
                      <a:solidFill>
                        <a:schemeClr val="accent1"/>
                      </a:solidFill>
                    </a:ln>
                    <a:extLst>
                      <a:ext uri="{53640926-AAD7-44D8-BBD7-CCE9431645EC}">
                        <a14:shadowObscured xmlns:a14="http://schemas.microsoft.com/office/drawing/2010/main"/>
                      </a:ext>
                    </a:extLst>
                  </pic:spPr>
                </pic:pic>
              </a:graphicData>
            </a:graphic>
          </wp:inline>
        </w:drawing>
      </w:r>
    </w:p>
    <w:p w14:paraId="15539E2F" w14:textId="77777777" w:rsidR="00B928E0" w:rsidRPr="00746081" w:rsidRDefault="00B928E0" w:rsidP="00237F95">
      <w:pPr>
        <w:pStyle w:val="FigureIndex"/>
      </w:pPr>
      <w:bookmarkStart w:id="593" w:name="_Toc43309136"/>
      <w:r w:rsidRPr="00746081">
        <w:t>Giao diện Dọn dẹp dữ liệu</w:t>
      </w:r>
      <w:bookmarkEnd w:id="593"/>
      <w:r w:rsidRPr="00746081">
        <w:t xml:space="preserve"> </w:t>
      </w:r>
    </w:p>
    <w:p w14:paraId="43E83363" w14:textId="77777777" w:rsidR="00B928E0" w:rsidRPr="00746081" w:rsidRDefault="00B928E0" w:rsidP="00181EA2">
      <w:pPr>
        <w:pStyle w:val="Bullet01"/>
      </w:pPr>
      <w:r w:rsidRPr="00746081">
        <w:t xml:space="preserve">NSD chọn khoảng thời gian để dọn dẹp dữ liệu bằng cách chọn khoảng thời gian </w:t>
      </w:r>
      <w:r w:rsidRPr="00746081">
        <w:rPr>
          <w:b/>
        </w:rPr>
        <w:t>Từ ngày, đến ngày</w:t>
      </w:r>
    </w:p>
    <w:p w14:paraId="3E082D4A" w14:textId="77777777" w:rsidR="00B928E0" w:rsidRPr="00746081" w:rsidRDefault="00B928E0" w:rsidP="00181EA2">
      <w:pPr>
        <w:pStyle w:val="Bullet01"/>
      </w:pPr>
      <w:r w:rsidRPr="00746081">
        <w:t xml:space="preserve">Sau khi chọn được khoảng thời gian, NSD nhấn chọn chuột phải vào nút lệnh </w:t>
      </w:r>
      <w:r w:rsidRPr="00746081">
        <w:rPr>
          <w:b/>
        </w:rPr>
        <w:t>Thực hiện</w:t>
      </w:r>
      <w:r w:rsidRPr="00746081">
        <w:t xml:space="preserve"> để thực hiện</w:t>
      </w:r>
    </w:p>
    <w:p w14:paraId="5ABE3EEE" w14:textId="77777777" w:rsidR="00B928E0" w:rsidRPr="00746081" w:rsidRDefault="00B928E0" w:rsidP="00181EA2">
      <w:pPr>
        <w:pStyle w:val="Bullet01"/>
      </w:pPr>
      <w:r w:rsidRPr="00746081">
        <w:t xml:space="preserve">Sau khi kết thúc, </w:t>
      </w:r>
      <w:r w:rsidRPr="00746081">
        <w:rPr>
          <w:lang w:val="fr-FR" w:eastAsia="ja-JP"/>
        </w:rPr>
        <w:t>chương</w:t>
      </w:r>
      <w:r w:rsidRPr="00746081">
        <w:t xml:space="preserve"> trình hiển thi thông báo kết quả quá trình </w:t>
      </w:r>
      <w:r w:rsidRPr="00746081">
        <w:rPr>
          <w:b/>
        </w:rPr>
        <w:t>Dọn dẹp CSDL.</w:t>
      </w:r>
      <w:r w:rsidRPr="00746081">
        <w:t xml:space="preserve"> Giao diện hiển thị như sau:</w:t>
      </w:r>
    </w:p>
    <w:p w14:paraId="4F812280" w14:textId="77777777" w:rsidR="00B928E0" w:rsidRPr="00746081" w:rsidRDefault="00B928E0" w:rsidP="00CF53DB">
      <w:pPr>
        <w:jc w:val="center"/>
        <w:rPr>
          <w:szCs w:val="24"/>
        </w:rPr>
      </w:pPr>
      <w:r w:rsidRPr="00746081">
        <w:rPr>
          <w:noProof/>
          <w:szCs w:val="24"/>
          <w:lang w:val="vi-VN" w:eastAsia="vi-VN"/>
        </w:rPr>
        <w:drawing>
          <wp:inline distT="0" distB="0" distL="0" distR="0" wp14:anchorId="11349714" wp14:editId="29949E27">
            <wp:extent cx="4235411" cy="779141"/>
            <wp:effectExtent l="19050" t="19050" r="13335" b="21590"/>
            <wp:docPr id="928"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182"/>
                    <a:srcRect l="1042" t="21101" r="656" b="3676"/>
                    <a:stretch/>
                  </pic:blipFill>
                  <pic:spPr bwMode="auto">
                    <a:xfrm>
                      <a:off x="0" y="0"/>
                      <a:ext cx="4241549" cy="780270"/>
                    </a:xfrm>
                    <a:prstGeom prst="rect">
                      <a:avLst/>
                    </a:prstGeom>
                    <a:noFill/>
                    <a:ln>
                      <a:solidFill>
                        <a:schemeClr val="accent1"/>
                      </a:solidFill>
                    </a:ln>
                    <a:extLst>
                      <a:ext uri="{53640926-AAD7-44D8-BBD7-CCE9431645EC}">
                        <a14:shadowObscured xmlns:a14="http://schemas.microsoft.com/office/drawing/2010/main"/>
                      </a:ext>
                    </a:extLst>
                  </pic:spPr>
                </pic:pic>
              </a:graphicData>
            </a:graphic>
          </wp:inline>
        </w:drawing>
      </w:r>
    </w:p>
    <w:p w14:paraId="281573E0" w14:textId="77777777" w:rsidR="00B928E0" w:rsidRPr="00746081" w:rsidRDefault="00B928E0" w:rsidP="00237F95">
      <w:pPr>
        <w:pStyle w:val="FigureIndex"/>
      </w:pPr>
      <w:bookmarkStart w:id="594" w:name="_Toc43309137"/>
      <w:r w:rsidRPr="00746081">
        <w:t>Giao diện Hoàn thành dọn dẹp dữ liệu</w:t>
      </w:r>
      <w:bookmarkEnd w:id="594"/>
      <w:r w:rsidRPr="00746081">
        <w:t xml:space="preserve"> </w:t>
      </w:r>
    </w:p>
    <w:p w14:paraId="5A0B1704" w14:textId="77777777" w:rsidR="00B928E0" w:rsidRDefault="00B928E0" w:rsidP="00CF53DB">
      <w:pPr>
        <w:rPr>
          <w:szCs w:val="24"/>
        </w:rPr>
      </w:pPr>
    </w:p>
    <w:p w14:paraId="767EC898" w14:textId="77777777" w:rsidR="002D3520" w:rsidRPr="005A2DC9" w:rsidRDefault="002D3520" w:rsidP="0059387C">
      <w:pPr>
        <w:pStyle w:val="HD4"/>
      </w:pPr>
      <w:bookmarkStart w:id="595" w:name="_Toc43309171"/>
      <w:r w:rsidRPr="005A2DC9">
        <w:t xml:space="preserve">Chức năng </w:t>
      </w:r>
      <w:r w:rsidR="005A2DC9">
        <w:t>Chuyển vùng dữ liệu lịch sử</w:t>
      </w:r>
      <w:bookmarkEnd w:id="595"/>
    </w:p>
    <w:p w14:paraId="78E26EBE" w14:textId="77777777" w:rsidR="002D3520" w:rsidRPr="001E1473" w:rsidRDefault="004F655C" w:rsidP="00181EA2">
      <w:pPr>
        <w:pStyle w:val="Bullet01"/>
        <w:rPr>
          <w:b/>
        </w:rPr>
      </w:pPr>
      <w:r>
        <w:t>Để đảm bảo hiệu năng</w:t>
      </w:r>
      <w:r w:rsidR="001E1473">
        <w:t>,</w:t>
      </w:r>
      <w:r w:rsidR="000417A3">
        <w:t xml:space="preserve"> tăng tốc độ xử lý dữ liệu,</w:t>
      </w:r>
      <w:r>
        <w:t xml:space="preserve"> </w:t>
      </w:r>
      <w:r w:rsidR="001E1473">
        <w:t>h</w:t>
      </w:r>
      <w:r>
        <w:t>ệ thống cung cấp chức năng chuyển dữ liệu</w:t>
      </w:r>
      <w:r w:rsidR="002D3520" w:rsidRPr="00746081">
        <w:t xml:space="preserve"> </w:t>
      </w:r>
      <w:r w:rsidR="001E1473">
        <w:t xml:space="preserve">sang vùng chứa dữ liệu lịch sử. NSD chọn </w:t>
      </w:r>
      <w:r w:rsidR="001E1473">
        <w:rPr>
          <w:i/>
        </w:rPr>
        <w:t>Công việc khác</w:t>
      </w:r>
      <w:r w:rsidR="001E1473" w:rsidRPr="00746081">
        <w:rPr>
          <w:i/>
        </w:rPr>
        <w:t xml:space="preserve"> </w:t>
      </w:r>
      <w:r w:rsidR="001E1473" w:rsidRPr="001E1473">
        <w:rPr>
          <w:i/>
        </w:rPr>
        <w:sym w:font="Wingdings" w:char="F0E0"/>
      </w:r>
      <w:r w:rsidR="001E1473" w:rsidRPr="00746081">
        <w:rPr>
          <w:i/>
        </w:rPr>
        <w:t xml:space="preserve"> </w:t>
      </w:r>
      <w:r w:rsidR="001E1473" w:rsidRPr="001E1473">
        <w:rPr>
          <w:i/>
        </w:rPr>
        <w:t>Chuyển vùng dữ liệu lịch sử,</w:t>
      </w:r>
      <w:r w:rsidR="001E1473">
        <w:rPr>
          <w:i/>
        </w:rPr>
        <w:t xml:space="preserve"> </w:t>
      </w:r>
      <w:r w:rsidR="001E1473">
        <w:t>giao diện hiển thị như sau:</w:t>
      </w:r>
    </w:p>
    <w:p w14:paraId="21BF7539" w14:textId="77777777" w:rsidR="001E1473" w:rsidRPr="004F1A50" w:rsidRDefault="000417A3" w:rsidP="00CF53DB">
      <w:pPr>
        <w:jc w:val="center"/>
        <w:rPr>
          <w:noProof/>
          <w:szCs w:val="24"/>
          <w:lang w:eastAsia="en-US"/>
        </w:rPr>
      </w:pPr>
      <w:r>
        <w:rPr>
          <w:noProof/>
          <w:lang w:val="vi-VN" w:eastAsia="vi-VN"/>
        </w:rPr>
        <w:drawing>
          <wp:inline distT="0" distB="0" distL="0" distR="0" wp14:anchorId="4584075F" wp14:editId="751BB31B">
            <wp:extent cx="4539936" cy="301625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4547121" cy="3021023"/>
                    </a:xfrm>
                    <a:prstGeom prst="rect">
                      <a:avLst/>
                    </a:prstGeom>
                  </pic:spPr>
                </pic:pic>
              </a:graphicData>
            </a:graphic>
          </wp:inline>
        </w:drawing>
      </w:r>
    </w:p>
    <w:p w14:paraId="4900CB79" w14:textId="77777777" w:rsidR="001E1473" w:rsidRPr="001E1473" w:rsidRDefault="001E1473" w:rsidP="00237F95">
      <w:pPr>
        <w:pStyle w:val="FigureIndex"/>
      </w:pPr>
      <w:bookmarkStart w:id="596" w:name="_Toc43309138"/>
      <w:r w:rsidRPr="001E1473">
        <w:t>Giao diện Chức năng chuyển vùng dữ liệu lịch sử</w:t>
      </w:r>
      <w:bookmarkEnd w:id="596"/>
    </w:p>
    <w:p w14:paraId="3E8AAA89" w14:textId="77777777" w:rsidR="003833B0" w:rsidRDefault="001E1473" w:rsidP="00181EA2">
      <w:pPr>
        <w:pStyle w:val="Bullet01"/>
      </w:pPr>
      <w:r>
        <w:t>Mặc định hệ thống đặt</w:t>
      </w:r>
      <w:r w:rsidR="00CE0E53">
        <w:t xml:space="preserve"> Đến ngày chuyển dữ liệu lịch sử là ngày trước liền kề của ngày giao dịch CITAD hiện tại</w:t>
      </w:r>
    </w:p>
    <w:p w14:paraId="68BD31D8" w14:textId="77777777" w:rsidR="001E1473" w:rsidRDefault="00CE0E53" w:rsidP="00181EA2">
      <w:pPr>
        <w:pStyle w:val="Bullet01"/>
      </w:pPr>
      <w:r>
        <w:t xml:space="preserve">NSD </w:t>
      </w:r>
      <w:r w:rsidR="003833B0">
        <w:t>chọn Xem trước: hệ thống hiển thị danh sách các bảng dữ liệu sẽ chuyển sang vùng lịch sử.</w:t>
      </w:r>
    </w:p>
    <w:p w14:paraId="3D2E10C6" w14:textId="77777777" w:rsidR="002D3520" w:rsidRPr="00746081" w:rsidRDefault="002D3520" w:rsidP="00181EA2">
      <w:pPr>
        <w:pStyle w:val="Bullet01"/>
      </w:pPr>
      <w:r w:rsidRPr="00746081">
        <w:t xml:space="preserve">NSD </w:t>
      </w:r>
      <w:r w:rsidR="003833B0">
        <w:t>chọn Thực hiện: hê thống thực hiện chuyển lần lượt từng bảng dữ liệu sang bảng lịch sử tương ứng và hiển thị kết quả trong Danh sách lịch sử chuyển dữ liệu</w:t>
      </w:r>
      <w:r w:rsidRPr="00746081">
        <w:t>.</w:t>
      </w:r>
    </w:p>
    <w:p w14:paraId="2B464596" w14:textId="77777777" w:rsidR="002D3520" w:rsidRDefault="002D3520" w:rsidP="00181EA2">
      <w:pPr>
        <w:pStyle w:val="Bullet01"/>
      </w:pPr>
      <w:r w:rsidRPr="003833B0">
        <w:t xml:space="preserve">Nếu </w:t>
      </w:r>
      <w:r w:rsidR="003833B0" w:rsidRPr="003833B0">
        <w:t xml:space="preserve">có lỗi trong quá trình </w:t>
      </w:r>
      <w:r w:rsidR="003833B0">
        <w:t>xử lý, NSD có thể xem thông tin trên lưới dữ liệu</w:t>
      </w:r>
      <w:r w:rsidR="004F1A50">
        <w:t>:</w:t>
      </w:r>
    </w:p>
    <w:p w14:paraId="41E8542C" w14:textId="77777777" w:rsidR="004F1A50" w:rsidRPr="004F1A50" w:rsidRDefault="004F1A50" w:rsidP="00CF53DB">
      <w:pPr>
        <w:jc w:val="center"/>
        <w:rPr>
          <w:noProof/>
          <w:szCs w:val="24"/>
          <w:lang w:eastAsia="en-US"/>
        </w:rPr>
      </w:pPr>
      <w:r w:rsidRPr="004F1A50">
        <w:rPr>
          <w:noProof/>
          <w:szCs w:val="24"/>
          <w:lang w:val="vi-VN" w:eastAsia="vi-VN"/>
        </w:rPr>
        <w:drawing>
          <wp:inline distT="0" distB="0" distL="0" distR="0" wp14:anchorId="42B30CB8" wp14:editId="69FBB6B3">
            <wp:extent cx="4656455" cy="3093662"/>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4660357" cy="3096254"/>
                    </a:xfrm>
                    <a:prstGeom prst="rect">
                      <a:avLst/>
                    </a:prstGeom>
                  </pic:spPr>
                </pic:pic>
              </a:graphicData>
            </a:graphic>
          </wp:inline>
        </w:drawing>
      </w:r>
    </w:p>
    <w:p w14:paraId="08F1FD2C" w14:textId="77777777" w:rsidR="004F1A50" w:rsidRPr="004F1A50" w:rsidRDefault="004F1A50" w:rsidP="00237F95">
      <w:pPr>
        <w:pStyle w:val="FigureIndex"/>
      </w:pPr>
      <w:bookmarkStart w:id="597" w:name="_Toc43309139"/>
      <w:r w:rsidRPr="004F1A50">
        <w:t>Giao diện Chức năng chuyển vùng dữ liệu lịch sử</w:t>
      </w:r>
      <w:bookmarkEnd w:id="597"/>
    </w:p>
    <w:p w14:paraId="468A24A6" w14:textId="493A2241" w:rsidR="005C34E7" w:rsidRPr="00746081" w:rsidRDefault="005C34E7" w:rsidP="0059387C">
      <w:pPr>
        <w:pStyle w:val="HD4"/>
      </w:pPr>
      <w:bookmarkStart w:id="598" w:name="_Toc43309172"/>
      <w:r w:rsidRPr="00746081">
        <w:t>Kết thúc phiên làm việc</w:t>
      </w:r>
      <w:bookmarkEnd w:id="584"/>
      <w:bookmarkEnd w:id="585"/>
      <w:bookmarkEnd w:id="586"/>
      <w:bookmarkEnd w:id="598"/>
    </w:p>
    <w:p w14:paraId="3CACDFD4" w14:textId="77777777" w:rsidR="005C34E7" w:rsidRPr="00746081" w:rsidRDefault="005C34E7" w:rsidP="00CF53DB">
      <w:pPr>
        <w:rPr>
          <w:szCs w:val="24"/>
          <w:lang w:eastAsia="ja-JP"/>
        </w:rPr>
      </w:pPr>
      <w:r w:rsidRPr="00746081">
        <w:rPr>
          <w:szCs w:val="24"/>
          <w:lang w:eastAsia="ja-JP"/>
        </w:rPr>
        <w:t xml:space="preserve">Chức năng </w:t>
      </w:r>
      <w:r w:rsidRPr="00746081">
        <w:rPr>
          <w:i/>
          <w:szCs w:val="24"/>
          <w:lang w:eastAsia="ja-JP"/>
        </w:rPr>
        <w:t>Kết thúc phiên làm việc</w:t>
      </w:r>
      <w:r w:rsidRPr="00746081">
        <w:rPr>
          <w:szCs w:val="24"/>
          <w:lang w:eastAsia="ja-JP"/>
        </w:rPr>
        <w:t xml:space="preserve"> cho phép kết thúc phiên làm việc hiện tại.</w:t>
      </w:r>
    </w:p>
    <w:p w14:paraId="4F139497" w14:textId="77777777" w:rsidR="005C34E7" w:rsidRPr="00746081" w:rsidRDefault="005C34E7" w:rsidP="00CF53DB">
      <w:pPr>
        <w:pStyle w:val="ListBullet"/>
        <w:numPr>
          <w:ilvl w:val="0"/>
          <w:numId w:val="0"/>
        </w:numPr>
        <w:rPr>
          <w:szCs w:val="24"/>
        </w:rPr>
      </w:pPr>
      <w:r w:rsidRPr="00746081">
        <w:rPr>
          <w:szCs w:val="24"/>
        </w:rPr>
        <w:t xml:space="preserve">Để thực hiện chức năng </w:t>
      </w:r>
      <w:r w:rsidRPr="00746081">
        <w:rPr>
          <w:i/>
          <w:szCs w:val="24"/>
        </w:rPr>
        <w:t>Kết thúc phiên làm việc</w:t>
      </w:r>
      <w:r w:rsidRPr="00746081">
        <w:rPr>
          <w:szCs w:val="24"/>
        </w:rPr>
        <w:t xml:space="preserve">, từ menu hệ thống chọn </w:t>
      </w:r>
      <w:r w:rsidRPr="00746081">
        <w:rPr>
          <w:i/>
          <w:szCs w:val="24"/>
        </w:rPr>
        <w:t xml:space="preserve">Hệ thống </w:t>
      </w:r>
      <w:r w:rsidRPr="00746081">
        <w:rPr>
          <w:i/>
          <w:szCs w:val="24"/>
          <w:lang w:val="fr-FR"/>
        </w:rPr>
        <w:sym w:font="Wingdings" w:char="F0E0"/>
      </w:r>
      <w:r w:rsidRPr="00746081">
        <w:rPr>
          <w:i/>
          <w:szCs w:val="24"/>
        </w:rPr>
        <w:t xml:space="preserve"> Kết thúc phiên làm việc</w:t>
      </w:r>
      <w:r w:rsidRPr="00746081">
        <w:rPr>
          <w:szCs w:val="24"/>
        </w:rPr>
        <w:t>, chương trình sẽ  thực hiện kết thúc phiên làm việc hiện thời.</w:t>
      </w:r>
    </w:p>
    <w:p w14:paraId="3D38571F" w14:textId="4F2A6B9E" w:rsidR="005C34E7" w:rsidRPr="00746081" w:rsidRDefault="005C34E7" w:rsidP="0059387C">
      <w:pPr>
        <w:pStyle w:val="HD4"/>
      </w:pPr>
      <w:bookmarkStart w:id="599" w:name="_Toc211070107"/>
      <w:bookmarkStart w:id="600" w:name="_Toc211070108"/>
      <w:bookmarkStart w:id="601" w:name="_Toc211070109"/>
      <w:bookmarkStart w:id="602" w:name="_Toc211070110"/>
      <w:bookmarkStart w:id="603" w:name="_Toc211070111"/>
      <w:bookmarkStart w:id="604" w:name="_Toc210019442"/>
      <w:bookmarkStart w:id="605" w:name="_Toc210791570"/>
      <w:bookmarkStart w:id="606" w:name="_Toc211057558"/>
      <w:bookmarkStart w:id="607" w:name="_Toc43309173"/>
      <w:bookmarkEnd w:id="599"/>
      <w:bookmarkEnd w:id="600"/>
      <w:bookmarkEnd w:id="601"/>
      <w:bookmarkEnd w:id="602"/>
      <w:bookmarkEnd w:id="603"/>
      <w:r w:rsidRPr="00746081">
        <w:t>Kết thúc chương trình</w:t>
      </w:r>
      <w:bookmarkEnd w:id="604"/>
      <w:bookmarkEnd w:id="605"/>
      <w:bookmarkEnd w:id="606"/>
      <w:bookmarkEnd w:id="607"/>
    </w:p>
    <w:p w14:paraId="35731A2D" w14:textId="77777777" w:rsidR="005C34E7" w:rsidRPr="00746081" w:rsidRDefault="005C34E7" w:rsidP="00CF53DB">
      <w:pPr>
        <w:jc w:val="both"/>
        <w:rPr>
          <w:szCs w:val="24"/>
          <w:lang w:eastAsia="ja-JP"/>
        </w:rPr>
      </w:pPr>
      <w:r w:rsidRPr="00746081">
        <w:rPr>
          <w:szCs w:val="24"/>
          <w:lang w:eastAsia="ja-JP"/>
        </w:rPr>
        <w:t xml:space="preserve">Chức năng </w:t>
      </w:r>
      <w:r w:rsidRPr="00746081">
        <w:rPr>
          <w:i/>
          <w:szCs w:val="24"/>
          <w:lang w:eastAsia="ja-JP"/>
        </w:rPr>
        <w:t>Kết thúc chương trình</w:t>
      </w:r>
      <w:r w:rsidRPr="00746081">
        <w:rPr>
          <w:szCs w:val="24"/>
          <w:lang w:eastAsia="ja-JP"/>
        </w:rPr>
        <w:t xml:space="preserve"> cho phép người sử dụng thoát khỏi chương trình Truyền thông. Người sử dụng có thể chọn nút </w:t>
      </w:r>
      <w:r w:rsidRPr="00746081">
        <w:rPr>
          <w:i/>
          <w:szCs w:val="24"/>
          <w:lang w:eastAsia="ja-JP"/>
        </w:rPr>
        <w:t xml:space="preserve">Kết thúc </w:t>
      </w:r>
      <w:r w:rsidRPr="00746081">
        <w:rPr>
          <w:szCs w:val="24"/>
          <w:lang w:eastAsia="ja-JP"/>
        </w:rPr>
        <w:t xml:space="preserve">từ thanh công cụ hoặc lệnh </w:t>
      </w:r>
      <w:r w:rsidRPr="00746081">
        <w:rPr>
          <w:i/>
          <w:szCs w:val="24"/>
          <w:lang w:eastAsia="ja-JP"/>
        </w:rPr>
        <w:t>Kết thúc chương trình</w:t>
      </w:r>
      <w:r w:rsidRPr="00746081">
        <w:rPr>
          <w:szCs w:val="24"/>
          <w:lang w:eastAsia="ja-JP"/>
        </w:rPr>
        <w:t xml:space="preserve"> tại menu </w:t>
      </w:r>
      <w:r w:rsidRPr="00746081">
        <w:rPr>
          <w:i/>
          <w:szCs w:val="24"/>
          <w:lang w:eastAsia="ja-JP"/>
        </w:rPr>
        <w:t>Hệ thống</w:t>
      </w:r>
      <w:r w:rsidR="00C37217" w:rsidRPr="00746081">
        <w:rPr>
          <w:i/>
          <w:szCs w:val="24"/>
          <w:lang w:eastAsia="ja-JP"/>
        </w:rPr>
        <w:t>.</w:t>
      </w:r>
    </w:p>
    <w:p w14:paraId="1BC008FE" w14:textId="77777777" w:rsidR="005C34E7" w:rsidRPr="00746081" w:rsidRDefault="005C34E7" w:rsidP="0059387C">
      <w:pPr>
        <w:pStyle w:val="HD4"/>
      </w:pPr>
      <w:bookmarkStart w:id="608" w:name="_Toc210019443"/>
      <w:bookmarkStart w:id="609" w:name="_Toc210791571"/>
      <w:bookmarkStart w:id="610" w:name="_Toc211057559"/>
      <w:bookmarkStart w:id="611" w:name="_Toc43309174"/>
      <w:r w:rsidRPr="00746081">
        <w:t>Ngôn ngữ</w:t>
      </w:r>
      <w:bookmarkEnd w:id="608"/>
      <w:bookmarkEnd w:id="609"/>
      <w:bookmarkEnd w:id="610"/>
      <w:bookmarkEnd w:id="611"/>
    </w:p>
    <w:p w14:paraId="3125A72E" w14:textId="77777777" w:rsidR="005C34E7" w:rsidRPr="00746081" w:rsidRDefault="005C34E7" w:rsidP="00CF53DB">
      <w:pPr>
        <w:jc w:val="both"/>
        <w:rPr>
          <w:szCs w:val="24"/>
          <w:lang w:eastAsia="ja-JP"/>
        </w:rPr>
      </w:pPr>
      <w:r w:rsidRPr="00746081">
        <w:rPr>
          <w:szCs w:val="24"/>
          <w:lang w:eastAsia="ja-JP"/>
        </w:rPr>
        <w:t xml:space="preserve">Chức năng </w:t>
      </w:r>
      <w:r w:rsidRPr="00746081">
        <w:rPr>
          <w:i/>
          <w:szCs w:val="24"/>
          <w:lang w:eastAsia="ja-JP"/>
        </w:rPr>
        <w:t>Ngôn ngữ</w:t>
      </w:r>
      <w:r w:rsidRPr="00746081">
        <w:rPr>
          <w:szCs w:val="24"/>
          <w:lang w:eastAsia="ja-JP"/>
        </w:rPr>
        <w:t xml:space="preserve"> cho phép người sử dụng lựa chọn ngôn ngữ hiển thị tại chương trình truyền thông. </w:t>
      </w:r>
      <w:r w:rsidR="002D3520">
        <w:rPr>
          <w:szCs w:val="24"/>
          <w:lang w:eastAsia="ja-JP"/>
        </w:rPr>
        <w:t xml:space="preserve">Hệ thống cung cấp 2 loại ngôn ngữ là Tiếng Việt và tiếng Anh. </w:t>
      </w:r>
      <w:r w:rsidRPr="00746081">
        <w:rPr>
          <w:szCs w:val="24"/>
          <w:lang w:eastAsia="ja-JP"/>
        </w:rPr>
        <w:t xml:space="preserve">Để chuyển đổi ngôn ngữ đang hiển thị từ menu hệ thống chọn </w:t>
      </w:r>
      <w:r w:rsidRPr="00746081">
        <w:rPr>
          <w:i/>
          <w:szCs w:val="24"/>
          <w:lang w:eastAsia="ja-JP"/>
        </w:rPr>
        <w:t xml:space="preserve">Tùy chọn </w:t>
      </w:r>
      <w:r w:rsidRPr="00746081">
        <w:rPr>
          <w:i/>
          <w:szCs w:val="24"/>
          <w:lang w:eastAsia="ja-JP"/>
        </w:rPr>
        <w:sym w:font="Wingdings" w:char="F0E0"/>
      </w:r>
      <w:r w:rsidRPr="00746081">
        <w:rPr>
          <w:i/>
          <w:szCs w:val="24"/>
          <w:lang w:eastAsia="ja-JP"/>
        </w:rPr>
        <w:t xml:space="preserve"> Ngôn ngữ</w:t>
      </w:r>
      <w:r w:rsidRPr="00746081">
        <w:rPr>
          <w:szCs w:val="24"/>
          <w:lang w:eastAsia="ja-JP"/>
        </w:rPr>
        <w:t xml:space="preserve"> và tích chọn vào ngôn ngữ muốn hiển thị.</w:t>
      </w:r>
    </w:p>
    <w:p w14:paraId="0C8B5E50" w14:textId="4F3285A6" w:rsidR="00DA733E" w:rsidRPr="00746081" w:rsidRDefault="00DA733E" w:rsidP="00CF53DB">
      <w:pPr>
        <w:rPr>
          <w:szCs w:val="24"/>
        </w:rPr>
      </w:pPr>
    </w:p>
    <w:sectPr w:rsidR="00DA733E" w:rsidRPr="00746081" w:rsidSect="00EC054E">
      <w:headerReference w:type="default" r:id="rId185"/>
      <w:footerReference w:type="default" r:id="rId186"/>
      <w:pgSz w:w="11907" w:h="16840" w:code="9"/>
      <w:pgMar w:top="1167" w:right="1141" w:bottom="993" w:left="993" w:header="142" w:footer="0" w:gutter="0"/>
      <w:cols w:space="720"/>
      <w:titlePg/>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9AF3586" w14:textId="77777777" w:rsidR="00B70EE7" w:rsidRDefault="00B70EE7">
      <w:r>
        <w:separator/>
      </w:r>
    </w:p>
    <w:p w14:paraId="01A543E7" w14:textId="77777777" w:rsidR="00B70EE7" w:rsidRDefault="00B70EE7"/>
  </w:endnote>
  <w:endnote w:type="continuationSeparator" w:id="0">
    <w:p w14:paraId="4CA78F90" w14:textId="77777777" w:rsidR="00B70EE7" w:rsidRDefault="00B70EE7">
      <w:r>
        <w:continuationSeparator/>
      </w:r>
    </w:p>
    <w:p w14:paraId="533B53D0" w14:textId="77777777" w:rsidR="00B70EE7" w:rsidRDefault="00B70EE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Bold">
    <w:panose1 w:val="00000000000000000000"/>
    <w:charset w:val="00"/>
    <w:family w:val="roman"/>
    <w:notTrueType/>
    <w:pitch w:val="default"/>
  </w:font>
  <w:font w:name="Wingdings 2">
    <w:panose1 w:val="05020102010507070707"/>
    <w:charset w:val="02"/>
    <w:family w:val="roman"/>
    <w:pitch w:val="variable"/>
    <w:sig w:usb0="00000000" w:usb1="10000000" w:usb2="00000000" w:usb3="00000000" w:csb0="80000000" w:csb1="00000000"/>
  </w:font>
  <w:font w:name="GulimChe">
    <w:altName w:val="Arial Unicode MS"/>
    <w:charset w:val="81"/>
    <w:family w:val="modern"/>
    <w:pitch w:val="fixed"/>
    <w:sig w:usb0="B00002AF" w:usb1="69D77CFB" w:usb2="00000030" w:usb3="00000000" w:csb0="0008009F" w:csb1="00000000"/>
  </w:font>
  <w:font w:name="BatangChe">
    <w:charset w:val="81"/>
    <w:family w:val="modern"/>
    <w:pitch w:val="fixed"/>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ITCCentury Book">
    <w:altName w:val="Times New Roman"/>
    <w:panose1 w:val="00000000000000000000"/>
    <w:charset w:val="00"/>
    <w:family w:val="roman"/>
    <w:notTrueType/>
    <w:pitch w:val="default"/>
    <w:sig w:usb0="00000003" w:usb1="00000000" w:usb2="00000000" w:usb3="00000000" w:csb0="00000001" w:csb1="00000000"/>
  </w:font>
  <w:font w:name="CG Times (WN)">
    <w:altName w:val="Times New Roman"/>
    <w:panose1 w:val="00000000000000000000"/>
    <w:charset w:val="00"/>
    <w:family w:val="roman"/>
    <w:notTrueType/>
    <w:pitch w:val="default"/>
    <w:sig w:usb0="00000003" w:usb1="00000000" w:usb2="00000000" w:usb3="00000000" w:csb0="00000001" w:csb1="00000000"/>
  </w:font>
  <w:font w:name="ITCCenturyBookT">
    <w:altName w:val="Times New Roman"/>
    <w:charset w:val="00"/>
    <w:family w:val="auto"/>
    <w:pitch w:val="variable"/>
    <w:sig w:usb0="00000003" w:usb1="00000000" w:usb2="00000000" w:usb3="00000000" w:csb0="00000001" w:csb1="00000000"/>
  </w:font>
  <w:font w:name="CenturySchoolbook">
    <w:altName w:val="Times New Roman"/>
    <w:panose1 w:val="00000000000000000000"/>
    <w:charset w:val="00"/>
    <w:family w:val="roman"/>
    <w:notTrueType/>
    <w:pitch w:val="default"/>
    <w:sig w:usb0="00000003" w:usb1="00000000" w:usb2="00000000" w:usb3="00000000" w:csb0="00000001" w:csb1="00000000"/>
  </w:font>
  <w:font w:name="Univers Condensed">
    <w:panose1 w:val="00000000000000000000"/>
    <w:charset w:val="00"/>
    <w:family w:val="swiss"/>
    <w:notTrueType/>
    <w:pitch w:val="variable"/>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Book Antiqua">
    <w:panose1 w:val="02040602050305030304"/>
    <w:charset w:val="00"/>
    <w:family w:val="roman"/>
    <w:pitch w:val="variable"/>
    <w:sig w:usb0="00000287" w:usb1="00000000" w:usb2="00000000" w:usb3="00000000" w:csb0="0000009F" w:csb1="00000000"/>
  </w:font>
  <w:font w:name="DotumChe">
    <w:charset w:val="81"/>
    <w:family w:val="modern"/>
    <w:pitch w:val="fixed"/>
    <w:sig w:usb0="B00002AF" w:usb1="69D77CFB" w:usb2="00000030" w:usb3="00000000" w:csb0="0008009F" w:csb1="00000000"/>
  </w:font>
  <w:font w:name=".VnTime">
    <w:panose1 w:val="020B7200000000000000"/>
    <w:charset w:val="00"/>
    <w:family w:val="swiss"/>
    <w:pitch w:val="variable"/>
    <w:sig w:usb0="00000003" w:usb1="00000000" w:usb2="00000000" w:usb3="00000000" w:csb0="00000001" w:csb1="00000000"/>
  </w:font>
  <w:font w:name="MS Song">
    <w:charset w:val="86"/>
    <w:family w:val="modern"/>
    <w:pitch w:val="fixed"/>
    <w:sig w:usb0="00000001" w:usb1="080E0000" w:usb2="00000010" w:usb3="00000000" w:csb0="00040000" w:csb1="00000000"/>
  </w:font>
  <w:font w:name="Batang">
    <w:altName w:val="바탕"/>
    <w:panose1 w:val="02030600000101010101"/>
    <w:charset w:val="81"/>
    <w:family w:val="roman"/>
    <w:pitch w:val="variable"/>
    <w:sig w:usb0="B00002AF" w:usb1="69D77CFB" w:usb2="00000030" w:usb3="00000000" w:csb0="0008009F" w:csb1="00000000"/>
  </w:font>
  <w:font w:name=".VnArial">
    <w:panose1 w:val="020B7200000000000000"/>
    <w:charset w:val="00"/>
    <w:family w:val="swiss"/>
    <w:pitch w:val="variable"/>
    <w:sig w:usb0="00000007" w:usb1="00000000" w:usb2="00000000" w:usb3="00000000" w:csb0="00000013" w:csb1="00000000"/>
  </w:font>
  <w:font w:name=".VnArial Narrow">
    <w:panose1 w:val="020B7200000000000000"/>
    <w:charset w:val="00"/>
    <w:family w:val="swiss"/>
    <w:pitch w:val="variable"/>
    <w:sig w:usb0="00000007" w:usb1="00000000" w:usb2="00000000" w:usb3="00000000" w:csb0="00000003" w:csb1="00000000"/>
  </w:font>
  <w:font w:name="Futura Bk">
    <w:altName w:val="Arial"/>
    <w:charset w:val="00"/>
    <w:family w:val="swiss"/>
    <w:pitch w:val="variable"/>
    <w:sig w:usb0="00000001"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szCs w:val="22"/>
      </w:rPr>
      <w:id w:val="-1533718695"/>
      <w:docPartObj>
        <w:docPartGallery w:val="Page Numbers (Bottom of Page)"/>
        <w:docPartUnique/>
      </w:docPartObj>
    </w:sdtPr>
    <w:sdtEndPr/>
    <w:sdtContent>
      <w:p w14:paraId="6236EACA" w14:textId="1332DDE1" w:rsidR="006A4B39" w:rsidRPr="007F2107" w:rsidRDefault="006A4B39" w:rsidP="002A2F5B">
        <w:pPr>
          <w:pStyle w:val="Footer"/>
          <w:tabs>
            <w:tab w:val="clear" w:pos="8640"/>
            <w:tab w:val="right" w:pos="9781"/>
          </w:tabs>
          <w:rPr>
            <w:szCs w:val="22"/>
          </w:rPr>
        </w:pPr>
        <w:r w:rsidRPr="007F2107">
          <w:rPr>
            <w:szCs w:val="22"/>
          </w:rPr>
          <w:t>Hướng dẫn sử dụng CITAD – IBPS2.5</w:t>
        </w:r>
        <w:r w:rsidRPr="007F2107">
          <w:rPr>
            <w:szCs w:val="22"/>
          </w:rPr>
          <w:tab/>
        </w:r>
        <w:r w:rsidRPr="007F2107">
          <w:rPr>
            <w:szCs w:val="22"/>
          </w:rPr>
          <w:tab/>
          <w:t xml:space="preserve">Trang </w:t>
        </w:r>
        <w:r w:rsidRPr="007F2107">
          <w:rPr>
            <w:szCs w:val="22"/>
          </w:rPr>
          <w:fldChar w:fldCharType="begin"/>
        </w:r>
        <w:r w:rsidRPr="007F2107">
          <w:rPr>
            <w:szCs w:val="22"/>
          </w:rPr>
          <w:instrText xml:space="preserve"> PAGE   \* MERGEFORMAT </w:instrText>
        </w:r>
        <w:r w:rsidRPr="007F2107">
          <w:rPr>
            <w:szCs w:val="22"/>
          </w:rPr>
          <w:fldChar w:fldCharType="separate"/>
        </w:r>
        <w:r w:rsidR="005973CB">
          <w:rPr>
            <w:noProof/>
            <w:szCs w:val="22"/>
          </w:rPr>
          <w:t>2</w:t>
        </w:r>
        <w:r w:rsidRPr="007F2107">
          <w:rPr>
            <w:szCs w:val="22"/>
          </w:rPr>
          <w:fldChar w:fldCharType="end"/>
        </w:r>
      </w:p>
    </w:sdtContent>
  </w:sdt>
  <w:p w14:paraId="6FDA2710" w14:textId="77777777" w:rsidR="006A4B39" w:rsidRDefault="006A4B39" w:rsidP="00DD1378">
    <w:pPr>
      <w:jc w:val="right"/>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1E9F044" w14:textId="77777777" w:rsidR="00B70EE7" w:rsidRDefault="00B70EE7">
      <w:r>
        <w:separator/>
      </w:r>
    </w:p>
    <w:p w14:paraId="66B34448" w14:textId="77777777" w:rsidR="00B70EE7" w:rsidRDefault="00B70EE7"/>
  </w:footnote>
  <w:footnote w:type="continuationSeparator" w:id="0">
    <w:p w14:paraId="2F3CE8CC" w14:textId="77777777" w:rsidR="00B70EE7" w:rsidRDefault="00B70EE7">
      <w:r>
        <w:continuationSeparator/>
      </w:r>
    </w:p>
    <w:p w14:paraId="4EBBB2AD" w14:textId="77777777" w:rsidR="00B70EE7" w:rsidRDefault="00B70EE7"/>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4999" w:type="pct"/>
      <w:tblLayout w:type="fixed"/>
      <w:tblLook w:val="01E0" w:firstRow="1" w:lastRow="1" w:firstColumn="1" w:lastColumn="1" w:noHBand="0" w:noVBand="0"/>
    </w:tblPr>
    <w:tblGrid>
      <w:gridCol w:w="1041"/>
      <w:gridCol w:w="3679"/>
      <w:gridCol w:w="4010"/>
      <w:gridCol w:w="1041"/>
    </w:tblGrid>
    <w:tr w:rsidR="006A4B39" w14:paraId="228034AF" w14:textId="77777777" w:rsidTr="007F2107">
      <w:tc>
        <w:tcPr>
          <w:tcW w:w="990" w:type="dxa"/>
          <w:vAlign w:val="center"/>
        </w:tcPr>
        <w:p w14:paraId="0CD77920" w14:textId="77777777" w:rsidR="006A4B39" w:rsidRPr="0032693C" w:rsidRDefault="006A4B39" w:rsidP="00C12AA5">
          <w:pPr>
            <w:pStyle w:val="Header"/>
            <w:spacing w:before="60" w:after="60"/>
            <w:jc w:val="center"/>
            <w:rPr>
              <w:rFonts w:ascii="Arial Black" w:hAnsi="Arial Black"/>
              <w:b/>
              <w:bCs/>
              <w:sz w:val="36"/>
              <w:szCs w:val="36"/>
            </w:rPr>
          </w:pPr>
          <w:r>
            <w:rPr>
              <w:noProof/>
              <w:sz w:val="26"/>
              <w:szCs w:val="26"/>
              <w:lang w:val="vi-VN" w:eastAsia="vi-VN"/>
            </w:rPr>
            <w:drawing>
              <wp:inline distT="0" distB="0" distL="0" distR="0" wp14:anchorId="7E9FD987" wp14:editId="5568FC03">
                <wp:extent cx="447675" cy="312528"/>
                <wp:effectExtent l="0" t="0" r="0" b="0"/>
                <wp:docPr id="33" name="Picture 33" descr="Description: C:\Users\Administrator\Desktop\11\Logo SBV_39_TransparentBackgrou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scription: C:\Users\Administrator\Desktop\11\Logo SBV_39_TransparentBackground.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47675" cy="312528"/>
                        </a:xfrm>
                        <a:prstGeom prst="rect">
                          <a:avLst/>
                        </a:prstGeom>
                        <a:noFill/>
                        <a:ln>
                          <a:noFill/>
                        </a:ln>
                      </pic:spPr>
                    </pic:pic>
                  </a:graphicData>
                </a:graphic>
              </wp:inline>
            </w:drawing>
          </w:r>
        </w:p>
      </w:tc>
      <w:tc>
        <w:tcPr>
          <w:tcW w:w="3497" w:type="dxa"/>
          <w:vAlign w:val="center"/>
        </w:tcPr>
        <w:p w14:paraId="414E8197" w14:textId="77777777" w:rsidR="006A4B39" w:rsidRPr="007F2107" w:rsidRDefault="006A4B39" w:rsidP="00C12AA5">
          <w:pPr>
            <w:pStyle w:val="Header"/>
            <w:rPr>
              <w:b/>
            </w:rPr>
          </w:pPr>
          <w:r w:rsidRPr="007F2107">
            <w:rPr>
              <w:b/>
            </w:rPr>
            <w:t>NGÂN HÀNG NHÀ NƯỚC VIỆT NAM</w:t>
          </w:r>
        </w:p>
      </w:tc>
      <w:tc>
        <w:tcPr>
          <w:tcW w:w="3811" w:type="dxa"/>
          <w:vAlign w:val="center"/>
        </w:tcPr>
        <w:p w14:paraId="7BCE43D6" w14:textId="77777777" w:rsidR="006A4B39" w:rsidRPr="007F2107" w:rsidRDefault="006A4B39" w:rsidP="00C12AA5">
          <w:pPr>
            <w:jc w:val="right"/>
            <w:rPr>
              <w:b/>
              <w:sz w:val="18"/>
            </w:rPr>
          </w:pPr>
          <w:r w:rsidRPr="007F2107">
            <w:rPr>
              <w:b/>
              <w:bCs/>
              <w:sz w:val="18"/>
            </w:rPr>
            <w:t>CÔNG TY CỔ PHẦN TẬP ĐOÀN HIPT</w:t>
          </w:r>
        </w:p>
      </w:tc>
      <w:tc>
        <w:tcPr>
          <w:tcW w:w="989" w:type="dxa"/>
        </w:tcPr>
        <w:p w14:paraId="330D5B9C" w14:textId="77777777" w:rsidR="006A4B39" w:rsidRDefault="006A4B39" w:rsidP="00C12AA5">
          <w:r>
            <w:rPr>
              <w:rFonts w:cs="Arial"/>
              <w:noProof/>
              <w:sz w:val="20"/>
              <w:lang w:val="vi-VN" w:eastAsia="vi-VN"/>
            </w:rPr>
            <w:drawing>
              <wp:inline distT="0" distB="0" distL="0" distR="0" wp14:anchorId="3798F58D" wp14:editId="021102BC">
                <wp:extent cx="504825" cy="352425"/>
                <wp:effectExtent l="19050" t="0" r="9525" b="0"/>
                <wp:docPr id="936" name="Picture 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2"/>
                        <a:srcRect/>
                        <a:stretch>
                          <a:fillRect/>
                        </a:stretch>
                      </pic:blipFill>
                      <pic:spPr bwMode="auto">
                        <a:xfrm>
                          <a:off x="0" y="0"/>
                          <a:ext cx="504825" cy="352425"/>
                        </a:xfrm>
                        <a:prstGeom prst="rect">
                          <a:avLst/>
                        </a:prstGeom>
                        <a:noFill/>
                        <a:ln w="9525">
                          <a:noFill/>
                          <a:miter lim="800000"/>
                          <a:headEnd/>
                          <a:tailEnd/>
                        </a:ln>
                      </pic:spPr>
                    </pic:pic>
                  </a:graphicData>
                </a:graphic>
              </wp:inline>
            </w:drawing>
          </w:r>
        </w:p>
      </w:tc>
    </w:tr>
  </w:tbl>
  <w:p w14:paraId="2B71DC37" w14:textId="77777777" w:rsidR="006A4B39" w:rsidRPr="007F2107" w:rsidRDefault="006A4B39"/>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11.25pt;height:11.25pt" o:bullet="t">
        <v:imagedata r:id="rId1" o:title="mso7"/>
      </v:shape>
    </w:pict>
  </w:numPicBullet>
  <w:numPicBullet w:numPicBulletId="1">
    <w:pict>
      <v:shape id="_x0000_i1041" type="#_x0000_t75" style="width:9.75pt;height:9.75pt" o:bullet="t">
        <v:imagedata r:id="rId2" o:title="j0115844"/>
      </v:shape>
    </w:pict>
  </w:numPicBullet>
  <w:numPicBullet w:numPicBulletId="2">
    <w:pict>
      <v:shape id="_x0000_i1042" type="#_x0000_t75" style="width:9.75pt;height:9.75pt" o:bullet="t">
        <v:imagedata r:id="rId3" o:title="BD14581_"/>
      </v:shape>
    </w:pict>
  </w:numPicBullet>
  <w:abstractNum w:abstractNumId="0" w15:restartNumberingAfterBreak="0">
    <w:nsid w:val="FFFFFF7F"/>
    <w:multiLevelType w:val="singleLevel"/>
    <w:tmpl w:val="846EEDFE"/>
    <w:lvl w:ilvl="0">
      <w:start w:val="1"/>
      <w:numFmt w:val="decimal"/>
      <w:pStyle w:val="ListNumber2"/>
      <w:lvlText w:val="%1."/>
      <w:lvlJc w:val="left"/>
      <w:pPr>
        <w:tabs>
          <w:tab w:val="num" w:pos="720"/>
        </w:tabs>
        <w:ind w:left="720" w:hanging="360"/>
      </w:pPr>
    </w:lvl>
  </w:abstractNum>
  <w:abstractNum w:abstractNumId="1" w15:restartNumberingAfterBreak="0">
    <w:nsid w:val="FFFFFF80"/>
    <w:multiLevelType w:val="singleLevel"/>
    <w:tmpl w:val="B590E4EA"/>
    <w:lvl w:ilvl="0">
      <w:start w:val="1"/>
      <w:numFmt w:val="bullet"/>
      <w:pStyle w:val="ListBullet5"/>
      <w:lvlText w:val=""/>
      <w:lvlJc w:val="left"/>
      <w:pPr>
        <w:tabs>
          <w:tab w:val="num" w:pos="1800"/>
        </w:tabs>
        <w:ind w:left="1800" w:hanging="360"/>
      </w:pPr>
      <w:rPr>
        <w:rFonts w:ascii="Symbol" w:hAnsi="Symbol" w:hint="default"/>
      </w:rPr>
    </w:lvl>
  </w:abstractNum>
  <w:abstractNum w:abstractNumId="2" w15:restartNumberingAfterBreak="0">
    <w:nsid w:val="FFFFFF83"/>
    <w:multiLevelType w:val="singleLevel"/>
    <w:tmpl w:val="1D3CCDB8"/>
    <w:lvl w:ilvl="0">
      <w:start w:val="1"/>
      <w:numFmt w:val="bullet"/>
      <w:pStyle w:val="ListBullet2"/>
      <w:lvlText w:val=""/>
      <w:lvlPicBulletId w:val="0"/>
      <w:lvlJc w:val="left"/>
      <w:pPr>
        <w:ind w:left="717" w:hanging="360"/>
      </w:pPr>
      <w:rPr>
        <w:rFonts w:ascii="Symbol" w:hAnsi="Symbol" w:hint="default"/>
        <w:color w:val="auto"/>
      </w:rPr>
    </w:lvl>
  </w:abstractNum>
  <w:abstractNum w:abstractNumId="3" w15:restartNumberingAfterBreak="0">
    <w:nsid w:val="FFFFFF88"/>
    <w:multiLevelType w:val="singleLevel"/>
    <w:tmpl w:val="1DB2B696"/>
    <w:lvl w:ilvl="0">
      <w:start w:val="1"/>
      <w:numFmt w:val="decimal"/>
      <w:pStyle w:val="ListNumber"/>
      <w:lvlText w:val="%1."/>
      <w:lvlJc w:val="left"/>
      <w:pPr>
        <w:tabs>
          <w:tab w:val="num" w:pos="360"/>
        </w:tabs>
        <w:ind w:left="360" w:hanging="360"/>
      </w:pPr>
    </w:lvl>
  </w:abstractNum>
  <w:abstractNum w:abstractNumId="4" w15:restartNumberingAfterBreak="0">
    <w:nsid w:val="FFFFFF89"/>
    <w:multiLevelType w:val="singleLevel"/>
    <w:tmpl w:val="EAE2A828"/>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FFFFFFFB"/>
    <w:multiLevelType w:val="multilevel"/>
    <w:tmpl w:val="8E80343E"/>
    <w:lvl w:ilvl="0">
      <w:start w:val="1"/>
      <w:numFmt w:val="decimal"/>
      <w:lvlText w:val="%1."/>
      <w:legacy w:legacy="1" w:legacySpace="144" w:legacyIndent="0"/>
      <w:lvlJc w:val="left"/>
      <w:pPr>
        <w:ind w:left="0" w:firstLine="0"/>
      </w:pPr>
    </w:lvl>
    <w:lvl w:ilvl="1">
      <w:start w:val="1"/>
      <w:numFmt w:val="decimal"/>
      <w:lvlText w:val="%1.%2"/>
      <w:legacy w:legacy="1" w:legacySpace="144" w:legacyIndent="0"/>
      <w:lvlJc w:val="left"/>
      <w:pPr>
        <w:ind w:left="0" w:firstLine="0"/>
      </w:pPr>
    </w:lvl>
    <w:lvl w:ilvl="2">
      <w:start w:val="1"/>
      <w:numFmt w:val="decimal"/>
      <w:lvlText w:val="%1.%2.%3"/>
      <w:legacy w:legacy="1" w:legacySpace="144" w:legacyIndent="0"/>
      <w:lvlJc w:val="left"/>
      <w:pPr>
        <w:ind w:left="0" w:firstLine="0"/>
      </w:pPr>
    </w:lvl>
    <w:lvl w:ilvl="3">
      <w:start w:val="1"/>
      <w:numFmt w:val="decimal"/>
      <w:lvlText w:val="%1.%2.%3.%4"/>
      <w:legacy w:legacy="1" w:legacySpace="144" w:legacyIndent="0"/>
      <w:lvlJc w:val="left"/>
      <w:pPr>
        <w:ind w:left="0" w:firstLine="0"/>
      </w:pPr>
    </w:lvl>
    <w:lvl w:ilvl="4">
      <w:start w:val="1"/>
      <w:numFmt w:val="decimal"/>
      <w:pStyle w:val="a"/>
      <w:lvlText w:val="%1.%2.%3.%4.%5"/>
      <w:legacy w:legacy="1" w:legacySpace="144" w:legacyIndent="0"/>
      <w:lvlJc w:val="left"/>
      <w:pPr>
        <w:ind w:left="0" w:firstLine="0"/>
      </w:pPr>
    </w:lvl>
    <w:lvl w:ilvl="5">
      <w:start w:val="1"/>
      <w:numFmt w:val="decimal"/>
      <w:lvlText w:val="%1.%2.%3.%4.%5.%6"/>
      <w:legacy w:legacy="1" w:legacySpace="144" w:legacyIndent="0"/>
      <w:lvlJc w:val="left"/>
      <w:pPr>
        <w:ind w:left="0" w:firstLine="0"/>
      </w:pPr>
    </w:lvl>
    <w:lvl w:ilvl="6">
      <w:start w:val="1"/>
      <w:numFmt w:val="decimal"/>
      <w:lvlText w:val="%1.%2.%3.%4.%5.%6.%7"/>
      <w:legacy w:legacy="1" w:legacySpace="144" w:legacyIndent="0"/>
      <w:lvlJc w:val="left"/>
      <w:pPr>
        <w:ind w:left="0" w:firstLine="0"/>
      </w:pPr>
    </w:lvl>
    <w:lvl w:ilvl="7">
      <w:start w:val="1"/>
      <w:numFmt w:val="decimal"/>
      <w:lvlText w:val="%1.%2.%3.%4.%5.%6.%7.%8"/>
      <w:legacy w:legacy="1" w:legacySpace="144" w:legacyIndent="0"/>
      <w:lvlJc w:val="left"/>
      <w:pPr>
        <w:ind w:left="0" w:firstLine="0"/>
      </w:pPr>
    </w:lvl>
    <w:lvl w:ilvl="8">
      <w:start w:val="1"/>
      <w:numFmt w:val="decimal"/>
      <w:lvlText w:val="%1.%2.%3.%4.%5.%6.%7.%8.%9"/>
      <w:legacy w:legacy="1" w:legacySpace="144" w:legacyIndent="0"/>
      <w:lvlJc w:val="left"/>
      <w:pPr>
        <w:ind w:left="0" w:firstLine="0"/>
      </w:pPr>
    </w:lvl>
  </w:abstractNum>
  <w:abstractNum w:abstractNumId="6" w15:restartNumberingAfterBreak="0">
    <w:nsid w:val="FFFFFFFE"/>
    <w:multiLevelType w:val="singleLevel"/>
    <w:tmpl w:val="7F6CCE8A"/>
    <w:lvl w:ilvl="0">
      <w:numFmt w:val="decimal"/>
      <w:pStyle w:val="a0"/>
      <w:lvlText w:val="*"/>
      <w:lvlJc w:val="left"/>
      <w:pPr>
        <w:ind w:left="0" w:firstLine="0"/>
      </w:pPr>
    </w:lvl>
  </w:abstractNum>
  <w:abstractNum w:abstractNumId="7" w15:restartNumberingAfterBreak="0">
    <w:nsid w:val="043F111A"/>
    <w:multiLevelType w:val="hybridMultilevel"/>
    <w:tmpl w:val="57A0E9FA"/>
    <w:lvl w:ilvl="0" w:tplc="34587B26">
      <w:start w:val="1"/>
      <w:numFmt w:val="bullet"/>
      <w:pStyle w:val="Listbulles1"/>
      <w:lvlText w:val=""/>
      <w:lvlPicBulletId w:val="0"/>
      <w:lvlJc w:val="left"/>
      <w:pPr>
        <w:tabs>
          <w:tab w:val="num" w:pos="720"/>
        </w:tabs>
        <w:ind w:left="720" w:hanging="360"/>
      </w:pPr>
      <w:rPr>
        <w:rFonts w:ascii="Symbol" w:hAnsi="Symbol" w:hint="default"/>
      </w:rPr>
    </w:lvl>
    <w:lvl w:ilvl="1" w:tplc="9CA4E22E">
      <w:numFmt w:val="bullet"/>
      <w:pStyle w:val="Bullet05"/>
      <w:lvlText w:val="-"/>
      <w:lvlJc w:val="left"/>
      <w:pPr>
        <w:tabs>
          <w:tab w:val="num" w:pos="1440"/>
        </w:tabs>
        <w:ind w:left="1440" w:hanging="360"/>
      </w:pPr>
      <w:rPr>
        <w:rFonts w:ascii="Arial" w:eastAsia="MS Mincho" w:hAnsi="Arial" w:cs="Arial" w:hint="default"/>
        <w:sz w:val="26"/>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065E7F6F"/>
    <w:multiLevelType w:val="hybridMultilevel"/>
    <w:tmpl w:val="58C0422C"/>
    <w:lvl w:ilvl="0" w:tplc="04090019">
      <w:start w:val="1"/>
      <w:numFmt w:val="lowerLetter"/>
      <w:lvlText w:val="%1."/>
      <w:lvlJc w:val="left"/>
      <w:pPr>
        <w:tabs>
          <w:tab w:val="num" w:pos="1080"/>
        </w:tabs>
        <w:ind w:left="1080" w:hanging="360"/>
      </w:p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9" w15:restartNumberingAfterBreak="0">
    <w:nsid w:val="08346469"/>
    <w:multiLevelType w:val="singleLevel"/>
    <w:tmpl w:val="55EA84B0"/>
    <w:lvl w:ilvl="0">
      <w:start w:val="1"/>
      <w:numFmt w:val="lowerLetter"/>
      <w:pStyle w:val="a1"/>
      <w:lvlText w:val="%1."/>
      <w:lvlJc w:val="left"/>
      <w:pPr>
        <w:tabs>
          <w:tab w:val="num" w:pos="360"/>
        </w:tabs>
        <w:ind w:left="340" w:hanging="340"/>
      </w:pPr>
    </w:lvl>
  </w:abstractNum>
  <w:abstractNum w:abstractNumId="10" w15:restartNumberingAfterBreak="0">
    <w:nsid w:val="094A187C"/>
    <w:multiLevelType w:val="hybridMultilevel"/>
    <w:tmpl w:val="BFF0E60C"/>
    <w:lvl w:ilvl="0" w:tplc="FDE6F87E">
      <w:start w:val="1"/>
      <w:numFmt w:val="decimal"/>
      <w:pStyle w:val="figureindex-ibps1"/>
      <w:lvlText w:val="Hình %1:"/>
      <w:lvlJc w:val="center"/>
      <w:pPr>
        <w:ind w:left="1460" w:hanging="360"/>
      </w:pPr>
      <w:rPr>
        <w:rFonts w:ascii="Arial" w:hAnsi="Arial" w:hint="default"/>
        <w:b/>
        <w:i/>
        <w:color w:val="333399"/>
        <w:sz w:val="22"/>
        <w:szCs w:val="22"/>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1" w15:restartNumberingAfterBreak="0">
    <w:nsid w:val="0B4166FB"/>
    <w:multiLevelType w:val="hybridMultilevel"/>
    <w:tmpl w:val="4C3889C8"/>
    <w:lvl w:ilvl="0" w:tplc="2744AF80">
      <w:start w:val="1"/>
      <w:numFmt w:val="bullet"/>
      <w:pStyle w:val="ListBullet"/>
      <w:lvlText w:val=""/>
      <w:lvlPicBulletId w:val="1"/>
      <w:lvlJc w:val="left"/>
      <w:pPr>
        <w:ind w:left="360" w:hanging="360"/>
      </w:pPr>
      <w:rPr>
        <w:rFonts w:ascii="Symbol" w:hAnsi="Symbol" w:hint="default"/>
        <w:color w:val="auto"/>
      </w:rPr>
    </w:lvl>
    <w:lvl w:ilvl="1" w:tplc="04090003">
      <w:start w:val="1"/>
      <w:numFmt w:val="bullet"/>
      <w:lvlText w:val="o"/>
      <w:lvlJc w:val="left"/>
      <w:pPr>
        <w:tabs>
          <w:tab w:val="num" w:pos="1437"/>
        </w:tabs>
        <w:ind w:left="1437" w:hanging="360"/>
      </w:pPr>
      <w:rPr>
        <w:rFonts w:ascii="Courier New" w:hAnsi="Courier New" w:cs="Courier New" w:hint="default"/>
      </w:rPr>
    </w:lvl>
    <w:lvl w:ilvl="2" w:tplc="04090005">
      <w:start w:val="1"/>
      <w:numFmt w:val="bullet"/>
      <w:lvlText w:val=""/>
      <w:lvlJc w:val="left"/>
      <w:pPr>
        <w:tabs>
          <w:tab w:val="num" w:pos="2157"/>
        </w:tabs>
        <w:ind w:left="2157" w:hanging="360"/>
      </w:pPr>
      <w:rPr>
        <w:rFonts w:ascii="Wingdings" w:hAnsi="Wingdings" w:hint="default"/>
      </w:rPr>
    </w:lvl>
    <w:lvl w:ilvl="3" w:tplc="04090001" w:tentative="1">
      <w:start w:val="1"/>
      <w:numFmt w:val="bullet"/>
      <w:lvlText w:val=""/>
      <w:lvlJc w:val="left"/>
      <w:pPr>
        <w:tabs>
          <w:tab w:val="num" w:pos="2877"/>
        </w:tabs>
        <w:ind w:left="2877" w:hanging="360"/>
      </w:pPr>
      <w:rPr>
        <w:rFonts w:ascii="Symbol" w:hAnsi="Symbol" w:hint="default"/>
      </w:rPr>
    </w:lvl>
    <w:lvl w:ilvl="4" w:tplc="04090003" w:tentative="1">
      <w:start w:val="1"/>
      <w:numFmt w:val="bullet"/>
      <w:lvlText w:val="o"/>
      <w:lvlJc w:val="left"/>
      <w:pPr>
        <w:tabs>
          <w:tab w:val="num" w:pos="3597"/>
        </w:tabs>
        <w:ind w:left="3597" w:hanging="360"/>
      </w:pPr>
      <w:rPr>
        <w:rFonts w:ascii="Courier New" w:hAnsi="Courier New" w:cs="Courier New" w:hint="default"/>
      </w:rPr>
    </w:lvl>
    <w:lvl w:ilvl="5" w:tplc="04090005" w:tentative="1">
      <w:start w:val="1"/>
      <w:numFmt w:val="bullet"/>
      <w:lvlText w:val=""/>
      <w:lvlJc w:val="left"/>
      <w:pPr>
        <w:tabs>
          <w:tab w:val="num" w:pos="4317"/>
        </w:tabs>
        <w:ind w:left="4317" w:hanging="360"/>
      </w:pPr>
      <w:rPr>
        <w:rFonts w:ascii="Wingdings" w:hAnsi="Wingdings" w:hint="default"/>
      </w:rPr>
    </w:lvl>
    <w:lvl w:ilvl="6" w:tplc="04090001" w:tentative="1">
      <w:start w:val="1"/>
      <w:numFmt w:val="bullet"/>
      <w:lvlText w:val=""/>
      <w:lvlJc w:val="left"/>
      <w:pPr>
        <w:tabs>
          <w:tab w:val="num" w:pos="5037"/>
        </w:tabs>
        <w:ind w:left="5037" w:hanging="360"/>
      </w:pPr>
      <w:rPr>
        <w:rFonts w:ascii="Symbol" w:hAnsi="Symbol" w:hint="default"/>
      </w:rPr>
    </w:lvl>
    <w:lvl w:ilvl="7" w:tplc="04090003" w:tentative="1">
      <w:start w:val="1"/>
      <w:numFmt w:val="bullet"/>
      <w:lvlText w:val="o"/>
      <w:lvlJc w:val="left"/>
      <w:pPr>
        <w:tabs>
          <w:tab w:val="num" w:pos="5757"/>
        </w:tabs>
        <w:ind w:left="5757" w:hanging="360"/>
      </w:pPr>
      <w:rPr>
        <w:rFonts w:ascii="Courier New" w:hAnsi="Courier New" w:cs="Courier New" w:hint="default"/>
      </w:rPr>
    </w:lvl>
    <w:lvl w:ilvl="8" w:tplc="04090005" w:tentative="1">
      <w:start w:val="1"/>
      <w:numFmt w:val="bullet"/>
      <w:lvlText w:val=""/>
      <w:lvlJc w:val="left"/>
      <w:pPr>
        <w:tabs>
          <w:tab w:val="num" w:pos="6477"/>
        </w:tabs>
        <w:ind w:left="6477" w:hanging="360"/>
      </w:pPr>
      <w:rPr>
        <w:rFonts w:ascii="Wingdings" w:hAnsi="Wingdings" w:hint="default"/>
      </w:rPr>
    </w:lvl>
  </w:abstractNum>
  <w:abstractNum w:abstractNumId="12" w15:restartNumberingAfterBreak="0">
    <w:nsid w:val="15412102"/>
    <w:multiLevelType w:val="hybridMultilevel"/>
    <w:tmpl w:val="3B440DA4"/>
    <w:lvl w:ilvl="0" w:tplc="59966820">
      <w:start w:val="1"/>
      <w:numFmt w:val="decimal"/>
      <w:pStyle w:val="TableIndex"/>
      <w:lvlText w:val="Bảng %1."/>
      <w:lvlJc w:val="left"/>
      <w:pPr>
        <w:tabs>
          <w:tab w:val="num" w:pos="216"/>
        </w:tabs>
        <w:ind w:left="216" w:firstLine="0"/>
      </w:pPr>
      <w:rPr>
        <w:rFonts w:ascii="Arial" w:hAnsi="Arial" w:hint="default"/>
        <w:b/>
        <w:i/>
        <w:snapToGrid w:val="0"/>
        <w:color w:val="333399"/>
        <w:spacing w:val="0"/>
        <w:w w:val="100"/>
        <w:kern w:val="0"/>
        <w:position w:val="0"/>
        <w:sz w:val="22"/>
        <w:szCs w:val="22"/>
      </w:rPr>
    </w:lvl>
    <w:lvl w:ilvl="1" w:tplc="04090019">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16C77E78"/>
    <w:multiLevelType w:val="hybridMultilevel"/>
    <w:tmpl w:val="2656373C"/>
    <w:lvl w:ilvl="0" w:tplc="0409000D">
      <w:start w:val="1"/>
      <w:numFmt w:val="bullet"/>
      <w:lvlText w:val=""/>
      <w:lvlPicBulletId w:val="1"/>
      <w:lvlJc w:val="left"/>
      <w:pPr>
        <w:ind w:left="360" w:hanging="360"/>
      </w:pPr>
      <w:rPr>
        <w:rFonts w:ascii="Symbol" w:hAnsi="Symbol" w:hint="default"/>
        <w:color w:val="auto"/>
      </w:rPr>
    </w:lvl>
    <w:lvl w:ilvl="1" w:tplc="BD7E03EA">
      <w:start w:val="1"/>
      <w:numFmt w:val="bullet"/>
      <w:lvlText w:val=""/>
      <w:lvlPicBulletId w:val="2"/>
      <w:lvlJc w:val="left"/>
      <w:pPr>
        <w:tabs>
          <w:tab w:val="num" w:pos="213"/>
        </w:tabs>
        <w:ind w:left="1368" w:hanging="288"/>
      </w:pPr>
      <w:rPr>
        <w:rFonts w:ascii="Symbol" w:hAnsi="Symbol" w:hint="default"/>
        <w:color w:val="auto"/>
      </w:rPr>
    </w:lvl>
    <w:lvl w:ilvl="2" w:tplc="5D784B8C">
      <w:start w:val="1"/>
      <w:numFmt w:val="bullet"/>
      <w:pStyle w:val="ListBullet4"/>
      <w:lvlText w:val=""/>
      <w:lvlJc w:val="left"/>
      <w:pPr>
        <w:ind w:left="2160" w:hanging="360"/>
      </w:pPr>
      <w:rPr>
        <w:rFonts w:ascii="Wingdings" w:hAnsi="Wingdings" w:hint="default"/>
        <w:color w:val="auto"/>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D5506D2"/>
    <w:multiLevelType w:val="singleLevel"/>
    <w:tmpl w:val="CE8ECE2C"/>
    <w:lvl w:ilvl="0">
      <w:start w:val="1"/>
      <w:numFmt w:val="bullet"/>
      <w:pStyle w:val="a2"/>
      <w:lvlText w:val=""/>
      <w:lvlJc w:val="left"/>
      <w:pPr>
        <w:tabs>
          <w:tab w:val="num" w:pos="425"/>
        </w:tabs>
        <w:ind w:left="425" w:hanging="425"/>
      </w:pPr>
      <w:rPr>
        <w:rFonts w:ascii="Symbol" w:hAnsi="Symbol" w:hint="default"/>
      </w:rPr>
    </w:lvl>
  </w:abstractNum>
  <w:abstractNum w:abstractNumId="15" w15:restartNumberingAfterBreak="0">
    <w:nsid w:val="21FE547A"/>
    <w:multiLevelType w:val="singleLevel"/>
    <w:tmpl w:val="E0DAC892"/>
    <w:lvl w:ilvl="0">
      <w:start w:val="1"/>
      <w:numFmt w:val="bullet"/>
      <w:pStyle w:val="NoticeList1"/>
      <w:lvlText w:val=""/>
      <w:lvlJc w:val="left"/>
      <w:pPr>
        <w:tabs>
          <w:tab w:val="num" w:pos="360"/>
        </w:tabs>
        <w:ind w:left="360" w:hanging="360"/>
      </w:pPr>
      <w:rPr>
        <w:rFonts w:ascii="Wingdings" w:hAnsi="Wingdings" w:hint="default"/>
        <w:sz w:val="16"/>
      </w:rPr>
    </w:lvl>
  </w:abstractNum>
  <w:abstractNum w:abstractNumId="16" w15:restartNumberingAfterBreak="0">
    <w:nsid w:val="23D26452"/>
    <w:multiLevelType w:val="hybridMultilevel"/>
    <w:tmpl w:val="949C9C20"/>
    <w:lvl w:ilvl="0" w:tplc="18C0BDC8">
      <w:start w:val="1"/>
      <w:numFmt w:val="bullet"/>
      <w:pStyle w:val="Bullet07"/>
      <w:lvlText w:val=""/>
      <w:lvlJc w:val="left"/>
      <w:pPr>
        <w:ind w:left="2291" w:hanging="360"/>
      </w:pPr>
      <w:rPr>
        <w:rFonts w:ascii="Wingdings" w:hAnsi="Wingdings" w:hint="default"/>
      </w:rPr>
    </w:lvl>
    <w:lvl w:ilvl="1" w:tplc="04090003" w:tentative="1">
      <w:start w:val="1"/>
      <w:numFmt w:val="bullet"/>
      <w:lvlText w:val="o"/>
      <w:lvlJc w:val="left"/>
      <w:pPr>
        <w:ind w:left="3011" w:hanging="360"/>
      </w:pPr>
      <w:rPr>
        <w:rFonts w:ascii="Courier New" w:hAnsi="Courier New" w:cs="Courier New" w:hint="default"/>
      </w:rPr>
    </w:lvl>
    <w:lvl w:ilvl="2" w:tplc="04090005" w:tentative="1">
      <w:start w:val="1"/>
      <w:numFmt w:val="bullet"/>
      <w:lvlText w:val=""/>
      <w:lvlJc w:val="left"/>
      <w:pPr>
        <w:ind w:left="3731" w:hanging="360"/>
      </w:pPr>
      <w:rPr>
        <w:rFonts w:ascii="Wingdings" w:hAnsi="Wingdings" w:hint="default"/>
      </w:rPr>
    </w:lvl>
    <w:lvl w:ilvl="3" w:tplc="04090001" w:tentative="1">
      <w:start w:val="1"/>
      <w:numFmt w:val="bullet"/>
      <w:lvlText w:val=""/>
      <w:lvlJc w:val="left"/>
      <w:pPr>
        <w:ind w:left="4451" w:hanging="360"/>
      </w:pPr>
      <w:rPr>
        <w:rFonts w:ascii="Symbol" w:hAnsi="Symbol" w:hint="default"/>
      </w:rPr>
    </w:lvl>
    <w:lvl w:ilvl="4" w:tplc="04090003" w:tentative="1">
      <w:start w:val="1"/>
      <w:numFmt w:val="bullet"/>
      <w:lvlText w:val="o"/>
      <w:lvlJc w:val="left"/>
      <w:pPr>
        <w:ind w:left="5171" w:hanging="360"/>
      </w:pPr>
      <w:rPr>
        <w:rFonts w:ascii="Courier New" w:hAnsi="Courier New" w:cs="Courier New" w:hint="default"/>
      </w:rPr>
    </w:lvl>
    <w:lvl w:ilvl="5" w:tplc="04090005" w:tentative="1">
      <w:start w:val="1"/>
      <w:numFmt w:val="bullet"/>
      <w:lvlText w:val=""/>
      <w:lvlJc w:val="left"/>
      <w:pPr>
        <w:ind w:left="5891" w:hanging="360"/>
      </w:pPr>
      <w:rPr>
        <w:rFonts w:ascii="Wingdings" w:hAnsi="Wingdings" w:hint="default"/>
      </w:rPr>
    </w:lvl>
    <w:lvl w:ilvl="6" w:tplc="04090001" w:tentative="1">
      <w:start w:val="1"/>
      <w:numFmt w:val="bullet"/>
      <w:lvlText w:val=""/>
      <w:lvlJc w:val="left"/>
      <w:pPr>
        <w:ind w:left="6611" w:hanging="360"/>
      </w:pPr>
      <w:rPr>
        <w:rFonts w:ascii="Symbol" w:hAnsi="Symbol" w:hint="default"/>
      </w:rPr>
    </w:lvl>
    <w:lvl w:ilvl="7" w:tplc="04090003" w:tentative="1">
      <w:start w:val="1"/>
      <w:numFmt w:val="bullet"/>
      <w:lvlText w:val="o"/>
      <w:lvlJc w:val="left"/>
      <w:pPr>
        <w:ind w:left="7331" w:hanging="360"/>
      </w:pPr>
      <w:rPr>
        <w:rFonts w:ascii="Courier New" w:hAnsi="Courier New" w:cs="Courier New" w:hint="default"/>
      </w:rPr>
    </w:lvl>
    <w:lvl w:ilvl="8" w:tplc="04090005" w:tentative="1">
      <w:start w:val="1"/>
      <w:numFmt w:val="bullet"/>
      <w:lvlText w:val=""/>
      <w:lvlJc w:val="left"/>
      <w:pPr>
        <w:ind w:left="8051" w:hanging="360"/>
      </w:pPr>
      <w:rPr>
        <w:rFonts w:ascii="Wingdings" w:hAnsi="Wingdings" w:hint="default"/>
      </w:rPr>
    </w:lvl>
  </w:abstractNum>
  <w:abstractNum w:abstractNumId="17" w15:restartNumberingAfterBreak="0">
    <w:nsid w:val="2470037E"/>
    <w:multiLevelType w:val="singleLevel"/>
    <w:tmpl w:val="4814745E"/>
    <w:lvl w:ilvl="0">
      <w:start w:val="1"/>
      <w:numFmt w:val="bullet"/>
      <w:pStyle w:val="bullet4"/>
      <w:lvlText w:val=""/>
      <w:lvlJc w:val="left"/>
      <w:pPr>
        <w:tabs>
          <w:tab w:val="num" w:pos="1080"/>
        </w:tabs>
        <w:ind w:left="1080" w:hanging="360"/>
      </w:pPr>
      <w:rPr>
        <w:rFonts w:ascii="Symbol" w:hAnsi="Symbol" w:hint="default"/>
        <w:sz w:val="18"/>
      </w:rPr>
    </w:lvl>
  </w:abstractNum>
  <w:abstractNum w:abstractNumId="18" w15:restartNumberingAfterBreak="0">
    <w:nsid w:val="25D75598"/>
    <w:multiLevelType w:val="hybridMultilevel"/>
    <w:tmpl w:val="3DBEF3A8"/>
    <w:lvl w:ilvl="0" w:tplc="76226358">
      <w:start w:val="1"/>
      <w:numFmt w:val="decimal"/>
      <w:pStyle w:val="Figure"/>
      <w:lvlText w:val="Hình %1:"/>
      <w:lvlJc w:val="left"/>
      <w:pPr>
        <w:tabs>
          <w:tab w:val="num" w:pos="1296"/>
        </w:tabs>
        <w:ind w:left="288" w:firstLine="0"/>
      </w:pPr>
      <w:rPr>
        <w:rFonts w:ascii="Arial" w:hAnsi="Arial" w:hint="default"/>
        <w:b/>
        <w:i w:val="0"/>
        <w:sz w:val="24"/>
        <w:u w:val="none"/>
      </w:rPr>
    </w:lvl>
    <w:lvl w:ilvl="1" w:tplc="C1CC28A2" w:tentative="1">
      <w:start w:val="1"/>
      <w:numFmt w:val="lowerLetter"/>
      <w:lvlText w:val="%2."/>
      <w:lvlJc w:val="left"/>
      <w:pPr>
        <w:tabs>
          <w:tab w:val="num" w:pos="1440"/>
        </w:tabs>
        <w:ind w:left="1440" w:hanging="360"/>
      </w:pPr>
    </w:lvl>
    <w:lvl w:ilvl="2" w:tplc="1EECB848" w:tentative="1">
      <w:start w:val="1"/>
      <w:numFmt w:val="lowerRoman"/>
      <w:lvlText w:val="%3."/>
      <w:lvlJc w:val="right"/>
      <w:pPr>
        <w:tabs>
          <w:tab w:val="num" w:pos="2160"/>
        </w:tabs>
        <w:ind w:left="2160" w:hanging="180"/>
      </w:pPr>
    </w:lvl>
    <w:lvl w:ilvl="3" w:tplc="38207C4C" w:tentative="1">
      <w:start w:val="1"/>
      <w:numFmt w:val="decimal"/>
      <w:lvlText w:val="%4."/>
      <w:lvlJc w:val="left"/>
      <w:pPr>
        <w:tabs>
          <w:tab w:val="num" w:pos="2880"/>
        </w:tabs>
        <w:ind w:left="2880" w:hanging="360"/>
      </w:pPr>
    </w:lvl>
    <w:lvl w:ilvl="4" w:tplc="FDAA1D94" w:tentative="1">
      <w:start w:val="1"/>
      <w:numFmt w:val="lowerLetter"/>
      <w:lvlText w:val="%5."/>
      <w:lvlJc w:val="left"/>
      <w:pPr>
        <w:tabs>
          <w:tab w:val="num" w:pos="3600"/>
        </w:tabs>
        <w:ind w:left="3600" w:hanging="360"/>
      </w:pPr>
    </w:lvl>
    <w:lvl w:ilvl="5" w:tplc="F63870CE" w:tentative="1">
      <w:start w:val="1"/>
      <w:numFmt w:val="lowerRoman"/>
      <w:lvlText w:val="%6."/>
      <w:lvlJc w:val="right"/>
      <w:pPr>
        <w:tabs>
          <w:tab w:val="num" w:pos="4320"/>
        </w:tabs>
        <w:ind w:left="4320" w:hanging="180"/>
      </w:pPr>
    </w:lvl>
    <w:lvl w:ilvl="6" w:tplc="2F7C109C" w:tentative="1">
      <w:start w:val="1"/>
      <w:numFmt w:val="decimal"/>
      <w:lvlText w:val="%7."/>
      <w:lvlJc w:val="left"/>
      <w:pPr>
        <w:tabs>
          <w:tab w:val="num" w:pos="5040"/>
        </w:tabs>
        <w:ind w:left="5040" w:hanging="360"/>
      </w:pPr>
    </w:lvl>
    <w:lvl w:ilvl="7" w:tplc="81E4AB2C" w:tentative="1">
      <w:start w:val="1"/>
      <w:numFmt w:val="lowerLetter"/>
      <w:lvlText w:val="%8."/>
      <w:lvlJc w:val="left"/>
      <w:pPr>
        <w:tabs>
          <w:tab w:val="num" w:pos="5760"/>
        </w:tabs>
        <w:ind w:left="5760" w:hanging="360"/>
      </w:pPr>
    </w:lvl>
    <w:lvl w:ilvl="8" w:tplc="37EE1228" w:tentative="1">
      <w:start w:val="1"/>
      <w:numFmt w:val="lowerRoman"/>
      <w:lvlText w:val="%9."/>
      <w:lvlJc w:val="right"/>
      <w:pPr>
        <w:tabs>
          <w:tab w:val="num" w:pos="6480"/>
        </w:tabs>
        <w:ind w:left="6480" w:hanging="180"/>
      </w:pPr>
    </w:lvl>
  </w:abstractNum>
  <w:abstractNum w:abstractNumId="19" w15:restartNumberingAfterBreak="0">
    <w:nsid w:val="2614179E"/>
    <w:multiLevelType w:val="multilevel"/>
    <w:tmpl w:val="06F41E72"/>
    <w:styleLink w:val="CurrentList2"/>
    <w:lvl w:ilvl="0">
      <w:start w:val="1"/>
      <w:numFmt w:val="bullet"/>
      <w:lvlText w:val=""/>
      <w:lvlJc w:val="left"/>
      <w:pPr>
        <w:tabs>
          <w:tab w:val="num" w:pos="360"/>
        </w:tabs>
        <w:ind w:left="360" w:hanging="360"/>
      </w:pPr>
      <w:rPr>
        <w:rFonts w:ascii="Symbol" w:hAnsi="Symbol" w:hint="default"/>
        <w:color w:val="auto"/>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720"/>
        </w:tabs>
        <w:ind w:left="-720" w:hanging="360"/>
      </w:pPr>
      <w:rPr>
        <w:rFonts w:ascii="Wingdings" w:hAnsi="Wingdings" w:hint="default"/>
      </w:rPr>
    </w:lvl>
    <w:lvl w:ilvl="3">
      <w:start w:val="1"/>
      <w:numFmt w:val="bullet"/>
      <w:lvlText w:val=""/>
      <w:lvlJc w:val="left"/>
      <w:pPr>
        <w:tabs>
          <w:tab w:val="num" w:pos="0"/>
        </w:tabs>
        <w:ind w:left="0" w:hanging="360"/>
      </w:pPr>
      <w:rPr>
        <w:rFonts w:ascii="Symbol" w:hAnsi="Symbol" w:hint="default"/>
      </w:rPr>
    </w:lvl>
    <w:lvl w:ilvl="4">
      <w:start w:val="1"/>
      <w:numFmt w:val="bullet"/>
      <w:lvlText w:val="o"/>
      <w:lvlJc w:val="left"/>
      <w:pPr>
        <w:tabs>
          <w:tab w:val="num" w:pos="720"/>
        </w:tabs>
        <w:ind w:left="720" w:hanging="360"/>
      </w:pPr>
      <w:rPr>
        <w:rFonts w:ascii="Courier New" w:hAnsi="Courier New" w:cs="Courier New" w:hint="default"/>
      </w:rPr>
    </w:lvl>
    <w:lvl w:ilvl="5">
      <w:start w:val="1"/>
      <w:numFmt w:val="bullet"/>
      <w:lvlText w:val=""/>
      <w:lvlJc w:val="left"/>
      <w:pPr>
        <w:tabs>
          <w:tab w:val="num" w:pos="1440"/>
        </w:tabs>
        <w:ind w:left="1440" w:hanging="360"/>
      </w:pPr>
      <w:rPr>
        <w:rFonts w:ascii="Wingdings" w:hAnsi="Wingdings" w:hint="default"/>
      </w:rPr>
    </w:lvl>
    <w:lvl w:ilvl="6">
      <w:start w:val="1"/>
      <w:numFmt w:val="bullet"/>
      <w:lvlText w:val=""/>
      <w:lvlJc w:val="left"/>
      <w:pPr>
        <w:tabs>
          <w:tab w:val="num" w:pos="2160"/>
        </w:tabs>
        <w:ind w:left="2160" w:hanging="360"/>
      </w:pPr>
      <w:rPr>
        <w:rFonts w:ascii="Symbol" w:hAnsi="Symbol" w:hint="default"/>
      </w:rPr>
    </w:lvl>
    <w:lvl w:ilvl="7">
      <w:start w:val="1"/>
      <w:numFmt w:val="bullet"/>
      <w:lvlText w:val="o"/>
      <w:lvlJc w:val="left"/>
      <w:pPr>
        <w:tabs>
          <w:tab w:val="num" w:pos="2880"/>
        </w:tabs>
        <w:ind w:left="2880" w:hanging="360"/>
      </w:pPr>
      <w:rPr>
        <w:rFonts w:ascii="Courier New" w:hAnsi="Courier New" w:cs="Courier New" w:hint="default"/>
      </w:rPr>
    </w:lvl>
    <w:lvl w:ilvl="8">
      <w:start w:val="1"/>
      <w:numFmt w:val="bullet"/>
      <w:lvlText w:val=""/>
      <w:lvlJc w:val="left"/>
      <w:pPr>
        <w:tabs>
          <w:tab w:val="num" w:pos="3600"/>
        </w:tabs>
        <w:ind w:left="3600" w:hanging="360"/>
      </w:pPr>
      <w:rPr>
        <w:rFonts w:ascii="Wingdings" w:hAnsi="Wingdings" w:hint="default"/>
      </w:rPr>
    </w:lvl>
  </w:abstractNum>
  <w:abstractNum w:abstractNumId="20" w15:restartNumberingAfterBreak="0">
    <w:nsid w:val="27040B79"/>
    <w:multiLevelType w:val="hybridMultilevel"/>
    <w:tmpl w:val="58C0422C"/>
    <w:lvl w:ilvl="0" w:tplc="0409000D">
      <w:start w:val="1"/>
      <w:numFmt w:val="bullet"/>
      <w:lvlText w:val=""/>
      <w:lvlJc w:val="left"/>
      <w:pPr>
        <w:tabs>
          <w:tab w:val="num" w:pos="1080"/>
        </w:tabs>
        <w:ind w:left="1080" w:hanging="360"/>
      </w:pPr>
      <w:rPr>
        <w:rFonts w:ascii="Wingdings" w:hAnsi="Wingdings"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1" w15:restartNumberingAfterBreak="0">
    <w:nsid w:val="2FA33ABD"/>
    <w:multiLevelType w:val="hybridMultilevel"/>
    <w:tmpl w:val="CE0AD5EE"/>
    <w:lvl w:ilvl="0" w:tplc="9AF06826">
      <w:start w:val="1"/>
      <w:numFmt w:val="bullet"/>
      <w:pStyle w:val="Bullet06"/>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2" w15:restartNumberingAfterBreak="0">
    <w:nsid w:val="300E569C"/>
    <w:multiLevelType w:val="hybridMultilevel"/>
    <w:tmpl w:val="22E89250"/>
    <w:lvl w:ilvl="0" w:tplc="669A93FE">
      <w:start w:val="1"/>
      <w:numFmt w:val="decimal"/>
      <w:lvlText w:val="Hình %1:"/>
      <w:lvlJc w:val="center"/>
      <w:pPr>
        <w:tabs>
          <w:tab w:val="num" w:pos="-346"/>
        </w:tabs>
        <w:ind w:left="374" w:hanging="360"/>
      </w:pPr>
      <w:rPr>
        <w:rFonts w:ascii="Arial Bold" w:hAnsi="Arial Bold" w:hint="default"/>
        <w:b/>
        <w:i/>
        <w:color w:val="333399"/>
        <w:sz w:val="22"/>
        <w:szCs w:val="28"/>
      </w:rPr>
    </w:lvl>
    <w:lvl w:ilvl="1" w:tplc="6CC8B3C4">
      <w:start w:val="1"/>
      <w:numFmt w:val="bullet"/>
      <w:pStyle w:val="Bullet03"/>
      <w:lvlText w:val=""/>
      <w:lvlPicBulletId w:val="2"/>
      <w:lvlJc w:val="left"/>
      <w:pPr>
        <w:tabs>
          <w:tab w:val="num" w:pos="1446"/>
        </w:tabs>
        <w:ind w:left="1446" w:hanging="366"/>
      </w:pPr>
      <w:rPr>
        <w:rFonts w:ascii="Symbol" w:hAnsi="Symbol" w:hint="default"/>
        <w:b w:val="0"/>
        <w:bCs w:val="0"/>
        <w:i w:val="0"/>
        <w:iCs w:val="0"/>
        <w:caps w:val="0"/>
        <w:smallCaps w:val="0"/>
        <w:strike w:val="0"/>
        <w:dstrike w:val="0"/>
        <w:vanish w:val="0"/>
        <w:color w:val="auto"/>
        <w:spacing w:val="0"/>
        <w:kern w:val="0"/>
        <w:position w:val="0"/>
        <w:sz w:val="22"/>
        <w:szCs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tplc="203E5178">
      <w:start w:val="1"/>
      <w:numFmt w:val="lowerRoman"/>
      <w:pStyle w:val="Bullet04"/>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30D351D7"/>
    <w:multiLevelType w:val="hybridMultilevel"/>
    <w:tmpl w:val="6310D89C"/>
    <w:lvl w:ilvl="0" w:tplc="8878C95E">
      <w:numFmt w:val="bullet"/>
      <w:lvlText w:val="-"/>
      <w:lvlJc w:val="left"/>
      <w:pPr>
        <w:ind w:left="1080" w:hanging="360"/>
      </w:pPr>
      <w:rPr>
        <w:rFonts w:ascii="Arial" w:eastAsia="MS Mincho" w:hAnsi="Arial" w:cs="Arial" w:hint="default"/>
        <w:sz w:val="26"/>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3341095A"/>
    <w:multiLevelType w:val="singleLevel"/>
    <w:tmpl w:val="AED4743A"/>
    <w:lvl w:ilvl="0">
      <w:start w:val="1"/>
      <w:numFmt w:val="bullet"/>
      <w:pStyle w:val="BodyList1B"/>
      <w:lvlText w:val=""/>
      <w:lvlJc w:val="left"/>
      <w:pPr>
        <w:tabs>
          <w:tab w:val="num" w:pos="360"/>
        </w:tabs>
        <w:ind w:left="360" w:hanging="360"/>
      </w:pPr>
      <w:rPr>
        <w:rFonts w:ascii="Symbol" w:hAnsi="Symbol" w:hint="default"/>
        <w:sz w:val="20"/>
      </w:rPr>
    </w:lvl>
  </w:abstractNum>
  <w:abstractNum w:abstractNumId="25" w15:restartNumberingAfterBreak="0">
    <w:nsid w:val="38A00C79"/>
    <w:multiLevelType w:val="singleLevel"/>
    <w:tmpl w:val="2072296C"/>
    <w:lvl w:ilvl="0">
      <w:start w:val="1"/>
      <w:numFmt w:val="bullet"/>
      <w:pStyle w:val="Notice"/>
      <w:lvlText w:val=""/>
      <w:lvlJc w:val="left"/>
      <w:pPr>
        <w:tabs>
          <w:tab w:val="num" w:pos="360"/>
        </w:tabs>
        <w:ind w:left="360" w:hanging="360"/>
      </w:pPr>
      <w:rPr>
        <w:rFonts w:ascii="Wingdings" w:hAnsi="Wingdings" w:hint="default"/>
        <w:sz w:val="28"/>
      </w:rPr>
    </w:lvl>
  </w:abstractNum>
  <w:abstractNum w:abstractNumId="26" w15:restartNumberingAfterBreak="0">
    <w:nsid w:val="3B2714BE"/>
    <w:multiLevelType w:val="hybridMultilevel"/>
    <w:tmpl w:val="EDC68746"/>
    <w:lvl w:ilvl="0" w:tplc="0C522B0C">
      <w:start w:val="1"/>
      <w:numFmt w:val="decimal"/>
      <w:pStyle w:val="Tableindex-ibps"/>
      <w:lvlText w:val="Bảng %1."/>
      <w:lvlJc w:val="left"/>
      <w:pPr>
        <w:tabs>
          <w:tab w:val="num" w:pos="216"/>
        </w:tabs>
        <w:ind w:left="216" w:firstLine="0"/>
      </w:pPr>
      <w:rPr>
        <w:rFonts w:ascii="Arial" w:hAnsi="Arial" w:hint="default"/>
        <w:b/>
        <w:i/>
        <w:snapToGrid w:val="0"/>
        <w:color w:val="333399"/>
        <w:spacing w:val="0"/>
        <w:w w:val="100"/>
        <w:kern w:val="0"/>
        <w:position w:val="0"/>
        <w:sz w:val="22"/>
        <w:szCs w:val="22"/>
      </w:rPr>
    </w:lvl>
    <w:lvl w:ilvl="1" w:tplc="BA4A2D36" w:tentative="1">
      <w:start w:val="1"/>
      <w:numFmt w:val="lowerLetter"/>
      <w:lvlText w:val="%2."/>
      <w:lvlJc w:val="left"/>
      <w:pPr>
        <w:tabs>
          <w:tab w:val="num" w:pos="1440"/>
        </w:tabs>
        <w:ind w:left="1440" w:hanging="360"/>
      </w:pPr>
    </w:lvl>
    <w:lvl w:ilvl="2" w:tplc="F494524C" w:tentative="1">
      <w:start w:val="1"/>
      <w:numFmt w:val="lowerRoman"/>
      <w:lvlText w:val="%3."/>
      <w:lvlJc w:val="right"/>
      <w:pPr>
        <w:tabs>
          <w:tab w:val="num" w:pos="2160"/>
        </w:tabs>
        <w:ind w:left="2160" w:hanging="180"/>
      </w:pPr>
    </w:lvl>
    <w:lvl w:ilvl="3" w:tplc="A0A2E4B2" w:tentative="1">
      <w:start w:val="1"/>
      <w:numFmt w:val="decimal"/>
      <w:lvlText w:val="%4."/>
      <w:lvlJc w:val="left"/>
      <w:pPr>
        <w:tabs>
          <w:tab w:val="num" w:pos="2880"/>
        </w:tabs>
        <w:ind w:left="2880" w:hanging="360"/>
      </w:pPr>
    </w:lvl>
    <w:lvl w:ilvl="4" w:tplc="250A5BD6" w:tentative="1">
      <w:start w:val="1"/>
      <w:numFmt w:val="lowerLetter"/>
      <w:lvlText w:val="%5."/>
      <w:lvlJc w:val="left"/>
      <w:pPr>
        <w:tabs>
          <w:tab w:val="num" w:pos="3600"/>
        </w:tabs>
        <w:ind w:left="3600" w:hanging="360"/>
      </w:pPr>
    </w:lvl>
    <w:lvl w:ilvl="5" w:tplc="7CCAE12A" w:tentative="1">
      <w:start w:val="1"/>
      <w:numFmt w:val="lowerRoman"/>
      <w:lvlText w:val="%6."/>
      <w:lvlJc w:val="right"/>
      <w:pPr>
        <w:tabs>
          <w:tab w:val="num" w:pos="4320"/>
        </w:tabs>
        <w:ind w:left="4320" w:hanging="180"/>
      </w:pPr>
    </w:lvl>
    <w:lvl w:ilvl="6" w:tplc="8FC4C812" w:tentative="1">
      <w:start w:val="1"/>
      <w:numFmt w:val="decimal"/>
      <w:lvlText w:val="%7."/>
      <w:lvlJc w:val="left"/>
      <w:pPr>
        <w:tabs>
          <w:tab w:val="num" w:pos="5040"/>
        </w:tabs>
        <w:ind w:left="5040" w:hanging="360"/>
      </w:pPr>
    </w:lvl>
    <w:lvl w:ilvl="7" w:tplc="11B0F3D4" w:tentative="1">
      <w:start w:val="1"/>
      <w:numFmt w:val="lowerLetter"/>
      <w:lvlText w:val="%8."/>
      <w:lvlJc w:val="left"/>
      <w:pPr>
        <w:tabs>
          <w:tab w:val="num" w:pos="5760"/>
        </w:tabs>
        <w:ind w:left="5760" w:hanging="360"/>
      </w:pPr>
    </w:lvl>
    <w:lvl w:ilvl="8" w:tplc="C0AACA04" w:tentative="1">
      <w:start w:val="1"/>
      <w:numFmt w:val="lowerRoman"/>
      <w:lvlText w:val="%9."/>
      <w:lvlJc w:val="right"/>
      <w:pPr>
        <w:tabs>
          <w:tab w:val="num" w:pos="6480"/>
        </w:tabs>
        <w:ind w:left="6480" w:hanging="180"/>
      </w:pPr>
    </w:lvl>
  </w:abstractNum>
  <w:abstractNum w:abstractNumId="27" w15:restartNumberingAfterBreak="0">
    <w:nsid w:val="3B4C1F59"/>
    <w:multiLevelType w:val="singleLevel"/>
    <w:tmpl w:val="A0A0B23A"/>
    <w:lvl w:ilvl="0">
      <w:start w:val="1"/>
      <w:numFmt w:val="bullet"/>
      <w:pStyle w:val="2"/>
      <w:lvlText w:val=""/>
      <w:lvlJc w:val="left"/>
      <w:pPr>
        <w:tabs>
          <w:tab w:val="num" w:pos="425"/>
        </w:tabs>
        <w:ind w:left="425" w:hanging="425"/>
      </w:pPr>
      <w:rPr>
        <w:rFonts w:ascii="Wingdings" w:hAnsi="Wingdings" w:hint="default"/>
        <w:sz w:val="16"/>
      </w:rPr>
    </w:lvl>
  </w:abstractNum>
  <w:abstractNum w:abstractNumId="28" w15:restartNumberingAfterBreak="0">
    <w:nsid w:val="419A6379"/>
    <w:multiLevelType w:val="multilevel"/>
    <w:tmpl w:val="14CE909E"/>
    <w:styleLink w:val="CurrentList1"/>
    <w:lvl w:ilvl="0">
      <w:start w:val="1"/>
      <w:numFmt w:val="upperLetter"/>
      <w:lvlText w:val="%1."/>
      <w:lvlJc w:val="left"/>
      <w:pPr>
        <w:tabs>
          <w:tab w:val="num" w:pos="432"/>
        </w:tabs>
        <w:ind w:left="432" w:hanging="432"/>
      </w:pPr>
      <w:rPr>
        <w:rFonts w:hint="default"/>
      </w:rPr>
    </w:lvl>
    <w:lvl w:ilvl="1">
      <w:start w:val="1"/>
      <w:numFmt w:val="upperRoman"/>
      <w:lvlText w:val="%2."/>
      <w:lvlJc w:val="left"/>
      <w:pPr>
        <w:tabs>
          <w:tab w:val="num" w:pos="432"/>
        </w:tabs>
        <w:ind w:left="432" w:hanging="432"/>
      </w:pPr>
      <w:rPr>
        <w:rFonts w:hint="default"/>
      </w:rPr>
    </w:lvl>
    <w:lvl w:ilvl="2">
      <w:start w:val="1"/>
      <w:numFmt w:val="decimal"/>
      <w:lvlText w:val="%3."/>
      <w:lvlJc w:val="left"/>
      <w:pPr>
        <w:tabs>
          <w:tab w:val="num" w:pos="432"/>
        </w:tabs>
        <w:ind w:left="432" w:hanging="432"/>
      </w:pPr>
      <w:rPr>
        <w:rFonts w:hint="default"/>
      </w:rPr>
    </w:lvl>
    <w:lvl w:ilvl="3">
      <w:start w:val="1"/>
      <w:numFmt w:val="decimal"/>
      <w:lvlText w:val="%3.%4."/>
      <w:lvlJc w:val="left"/>
      <w:pPr>
        <w:tabs>
          <w:tab w:val="num" w:pos="432"/>
        </w:tabs>
        <w:ind w:left="432" w:hanging="432"/>
      </w:pPr>
      <w:rPr>
        <w:rFonts w:hint="default"/>
      </w:rPr>
    </w:lvl>
    <w:lvl w:ilvl="4">
      <w:start w:val="1"/>
      <w:numFmt w:val="lowerLetter"/>
      <w:lvlText w:val="%5."/>
      <w:lvlJc w:val="left"/>
      <w:pPr>
        <w:tabs>
          <w:tab w:val="num" w:pos="432"/>
        </w:tabs>
        <w:ind w:left="432" w:hanging="432"/>
      </w:pPr>
      <w:rPr>
        <w:rFonts w:hint="default"/>
      </w:rPr>
    </w:lvl>
    <w:lvl w:ilvl="5">
      <w:start w:val="1"/>
      <w:numFmt w:val="lowerLetter"/>
      <w:lvlText w:val="%6."/>
      <w:lvlJc w:val="left"/>
      <w:pPr>
        <w:tabs>
          <w:tab w:val="num" w:pos="360"/>
        </w:tabs>
        <w:ind w:left="360" w:hanging="360"/>
      </w:pPr>
      <w:rPr>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lvlText w:val="%1.%2.%3.%4.%5.%6.%7"/>
      <w:lvlJc w:val="left"/>
      <w:pPr>
        <w:tabs>
          <w:tab w:val="num" w:pos="2160"/>
        </w:tabs>
        <w:ind w:left="2160" w:hanging="1296"/>
      </w:pPr>
      <w:rPr>
        <w:rFonts w:hint="default"/>
      </w:rPr>
    </w:lvl>
    <w:lvl w:ilvl="7">
      <w:start w:val="1"/>
      <w:numFmt w:val="decimal"/>
      <w:lvlText w:val="%1.%2.%3.%4.%5.%6.%7.%8"/>
      <w:lvlJc w:val="left"/>
      <w:pPr>
        <w:tabs>
          <w:tab w:val="num" w:pos="2304"/>
        </w:tabs>
        <w:ind w:left="2304" w:hanging="1440"/>
      </w:pPr>
      <w:rPr>
        <w:rFonts w:hint="default"/>
      </w:rPr>
    </w:lvl>
    <w:lvl w:ilvl="8">
      <w:start w:val="1"/>
      <w:numFmt w:val="decimal"/>
      <w:lvlText w:val="%1.%2.%3.%4.%5.%6.%7.%8.%9"/>
      <w:lvlJc w:val="left"/>
      <w:pPr>
        <w:tabs>
          <w:tab w:val="num" w:pos="2448"/>
        </w:tabs>
        <w:ind w:left="2448" w:hanging="1584"/>
      </w:pPr>
      <w:rPr>
        <w:rFonts w:hint="default"/>
      </w:rPr>
    </w:lvl>
  </w:abstractNum>
  <w:abstractNum w:abstractNumId="29" w15:restartNumberingAfterBreak="0">
    <w:nsid w:val="4E705D00"/>
    <w:multiLevelType w:val="hybridMultilevel"/>
    <w:tmpl w:val="0EB0CFBA"/>
    <w:lvl w:ilvl="0" w:tplc="2BDACAB8">
      <w:start w:val="1"/>
      <w:numFmt w:val="decimal"/>
      <w:pStyle w:val="Stylefigureindex-ibps1AsianMSMincho"/>
      <w:lvlText w:val="Hình %1."/>
      <w:lvlJc w:val="center"/>
      <w:pPr>
        <w:tabs>
          <w:tab w:val="num" w:pos="720"/>
        </w:tabs>
        <w:ind w:left="720" w:hanging="432"/>
      </w:pPr>
      <w:rPr>
        <w:rFonts w:ascii="Arial" w:hAnsi="Arial" w:hint="default"/>
        <w:b/>
        <w:i/>
        <w:color w:val="333399"/>
        <w:sz w:val="22"/>
        <w:szCs w:val="22"/>
      </w:rPr>
    </w:lvl>
    <w:lvl w:ilvl="1" w:tplc="9FE6EA0E" w:tentative="1">
      <w:start w:val="1"/>
      <w:numFmt w:val="lowerLetter"/>
      <w:lvlText w:val="%2."/>
      <w:lvlJc w:val="left"/>
      <w:pPr>
        <w:tabs>
          <w:tab w:val="num" w:pos="1440"/>
        </w:tabs>
        <w:ind w:left="1440" w:hanging="360"/>
      </w:pPr>
    </w:lvl>
    <w:lvl w:ilvl="2" w:tplc="1474253E"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0" w15:restartNumberingAfterBreak="0">
    <w:nsid w:val="52850470"/>
    <w:multiLevelType w:val="hybridMultilevel"/>
    <w:tmpl w:val="914CB1B4"/>
    <w:lvl w:ilvl="0" w:tplc="C388EBD8">
      <w:start w:val="1"/>
      <w:numFmt w:val="decimal"/>
      <w:pStyle w:val="FigureIndex"/>
      <w:lvlText w:val="Hình %1:"/>
      <w:lvlJc w:val="center"/>
      <w:pPr>
        <w:tabs>
          <w:tab w:val="num" w:pos="-346"/>
        </w:tabs>
        <w:ind w:left="374"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55D2154C"/>
    <w:multiLevelType w:val="multilevel"/>
    <w:tmpl w:val="538EC6EC"/>
    <w:lvl w:ilvl="0">
      <w:start w:val="1"/>
      <w:numFmt w:val="upperRoman"/>
      <w:pStyle w:val="HD1"/>
      <w:lvlText w:val="%1."/>
      <w:lvlJc w:val="left"/>
      <w:pPr>
        <w:ind w:left="360" w:hanging="360"/>
      </w:pPr>
      <w:rPr>
        <w:rFonts w:ascii="Times New Roman" w:hAnsi="Times New Roman" w:cs="Times New Roman"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D2"/>
      <w:lvlText w:val="%1.%2."/>
      <w:lvlJc w:val="left"/>
      <w:pPr>
        <w:ind w:left="720" w:hanging="720"/>
      </w:pPr>
      <w:rPr>
        <w:rFonts w:hint="default"/>
      </w:rPr>
    </w:lvl>
    <w:lvl w:ilvl="2">
      <w:start w:val="1"/>
      <w:numFmt w:val="decimal"/>
      <w:pStyle w:val="HD3"/>
      <w:lvlText w:val="%1.%2.%3."/>
      <w:lvlJc w:val="left"/>
      <w:pPr>
        <w:ind w:left="1080" w:hanging="938"/>
      </w:pPr>
      <w:rPr>
        <w:rFonts w:hint="default"/>
      </w:rPr>
    </w:lvl>
    <w:lvl w:ilvl="3">
      <w:start w:val="1"/>
      <w:numFmt w:val="decimal"/>
      <w:pStyle w:val="HD4"/>
      <w:lvlText w:val="%1.%2.%3.%4."/>
      <w:lvlJc w:val="left"/>
      <w:pPr>
        <w:ind w:left="1440" w:hanging="1156"/>
      </w:pPr>
      <w:rPr>
        <w:rFonts w:hint="default"/>
      </w:rPr>
    </w:lvl>
    <w:lvl w:ilvl="4">
      <w:start w:val="1"/>
      <w:numFmt w:val="decimal"/>
      <w:pStyle w:val="HD5"/>
      <w:lvlText w:val="%1.%2.%3.%4.%5."/>
      <w:lvlJc w:val="left"/>
      <w:pPr>
        <w:ind w:left="1800" w:hanging="1443"/>
      </w:pPr>
      <w:rPr>
        <w:rFonts w:hint="default"/>
      </w:rPr>
    </w:lvl>
    <w:lvl w:ilvl="5">
      <w:start w:val="1"/>
      <w:numFmt w:val="decimal"/>
      <w:pStyle w:val="HD6"/>
      <w:lvlText w:val="%1.%2.%3.%4.%5.%6."/>
      <w:lvlJc w:val="left"/>
      <w:pPr>
        <w:ind w:left="907" w:hanging="765"/>
      </w:pPr>
      <w:rPr>
        <w:rFonts w:hint="default"/>
      </w:rPr>
    </w:lvl>
    <w:lvl w:ilvl="6">
      <w:start w:val="1"/>
      <w:numFmt w:val="lowerLetter"/>
      <w:pStyle w:val="HD7"/>
      <w:lvlText w:val="%7."/>
      <w:lvlJc w:val="left"/>
      <w:pPr>
        <w:ind w:left="1559" w:hanging="850"/>
      </w:pPr>
      <w:rPr>
        <w:rFonts w:hint="default"/>
      </w:rPr>
    </w:lvl>
    <w:lvl w:ilvl="7">
      <w:start w:val="1"/>
      <w:numFmt w:val="decimal"/>
      <w:pStyle w:val="HD8"/>
      <w:lvlText w:val="%7.%8."/>
      <w:lvlJc w:val="left"/>
      <w:pPr>
        <w:ind w:left="1276" w:hanging="851"/>
      </w:pPr>
      <w:rPr>
        <w:rFonts w:hint="default"/>
      </w:rPr>
    </w:lvl>
    <w:lvl w:ilvl="8">
      <w:start w:val="1"/>
      <w:numFmt w:val="lowerRoman"/>
      <w:lvlText w:val="%9."/>
      <w:lvlJc w:val="left"/>
      <w:pPr>
        <w:ind w:left="3240" w:hanging="360"/>
      </w:pPr>
      <w:rPr>
        <w:rFonts w:hint="default"/>
      </w:rPr>
    </w:lvl>
  </w:abstractNum>
  <w:abstractNum w:abstractNumId="32" w15:restartNumberingAfterBreak="0">
    <w:nsid w:val="650E2583"/>
    <w:multiLevelType w:val="hybridMultilevel"/>
    <w:tmpl w:val="2D28D160"/>
    <w:lvl w:ilvl="0" w:tplc="DC680972">
      <w:start w:val="1"/>
      <w:numFmt w:val="bullet"/>
      <w:pStyle w:val="ListBullet3"/>
      <w:lvlText w:val=""/>
      <w:lvlPicBulletId w:val="2"/>
      <w:lvlJc w:val="left"/>
      <w:pPr>
        <w:tabs>
          <w:tab w:val="num" w:pos="-153"/>
        </w:tabs>
        <w:ind w:left="1002" w:hanging="288"/>
      </w:pPr>
      <w:rPr>
        <w:rFonts w:ascii="Symbol" w:hAnsi="Symbol" w:hint="default"/>
        <w:color w:val="auto"/>
      </w:rPr>
    </w:lvl>
    <w:lvl w:ilvl="1" w:tplc="04090003">
      <w:start w:val="1"/>
      <w:numFmt w:val="bullet"/>
      <w:lvlText w:val="o"/>
      <w:lvlJc w:val="left"/>
      <w:pPr>
        <w:tabs>
          <w:tab w:val="num" w:pos="1437"/>
        </w:tabs>
        <w:ind w:left="1437" w:hanging="360"/>
      </w:pPr>
      <w:rPr>
        <w:rFonts w:ascii="Courier New" w:hAnsi="Courier New" w:cs="Courier New" w:hint="default"/>
      </w:rPr>
    </w:lvl>
    <w:lvl w:ilvl="2" w:tplc="04090005" w:tentative="1">
      <w:start w:val="1"/>
      <w:numFmt w:val="bullet"/>
      <w:lvlText w:val=""/>
      <w:lvlJc w:val="left"/>
      <w:pPr>
        <w:tabs>
          <w:tab w:val="num" w:pos="2157"/>
        </w:tabs>
        <w:ind w:left="2157" w:hanging="360"/>
      </w:pPr>
      <w:rPr>
        <w:rFonts w:ascii="Wingdings" w:hAnsi="Wingdings" w:hint="default"/>
      </w:rPr>
    </w:lvl>
    <w:lvl w:ilvl="3" w:tplc="04090001" w:tentative="1">
      <w:start w:val="1"/>
      <w:numFmt w:val="bullet"/>
      <w:lvlText w:val=""/>
      <w:lvlJc w:val="left"/>
      <w:pPr>
        <w:tabs>
          <w:tab w:val="num" w:pos="2877"/>
        </w:tabs>
        <w:ind w:left="2877" w:hanging="360"/>
      </w:pPr>
      <w:rPr>
        <w:rFonts w:ascii="Symbol" w:hAnsi="Symbol" w:hint="default"/>
      </w:rPr>
    </w:lvl>
    <w:lvl w:ilvl="4" w:tplc="04090003" w:tentative="1">
      <w:start w:val="1"/>
      <w:numFmt w:val="bullet"/>
      <w:lvlText w:val="o"/>
      <w:lvlJc w:val="left"/>
      <w:pPr>
        <w:tabs>
          <w:tab w:val="num" w:pos="3597"/>
        </w:tabs>
        <w:ind w:left="3597" w:hanging="360"/>
      </w:pPr>
      <w:rPr>
        <w:rFonts w:ascii="Courier New" w:hAnsi="Courier New" w:cs="Courier New" w:hint="default"/>
      </w:rPr>
    </w:lvl>
    <w:lvl w:ilvl="5" w:tplc="04090005" w:tentative="1">
      <w:start w:val="1"/>
      <w:numFmt w:val="bullet"/>
      <w:lvlText w:val=""/>
      <w:lvlJc w:val="left"/>
      <w:pPr>
        <w:tabs>
          <w:tab w:val="num" w:pos="4317"/>
        </w:tabs>
        <w:ind w:left="4317" w:hanging="360"/>
      </w:pPr>
      <w:rPr>
        <w:rFonts w:ascii="Wingdings" w:hAnsi="Wingdings" w:hint="default"/>
      </w:rPr>
    </w:lvl>
    <w:lvl w:ilvl="6" w:tplc="04090001" w:tentative="1">
      <w:start w:val="1"/>
      <w:numFmt w:val="bullet"/>
      <w:lvlText w:val=""/>
      <w:lvlJc w:val="left"/>
      <w:pPr>
        <w:tabs>
          <w:tab w:val="num" w:pos="5037"/>
        </w:tabs>
        <w:ind w:left="5037" w:hanging="360"/>
      </w:pPr>
      <w:rPr>
        <w:rFonts w:ascii="Symbol" w:hAnsi="Symbol" w:hint="default"/>
      </w:rPr>
    </w:lvl>
    <w:lvl w:ilvl="7" w:tplc="04090003" w:tentative="1">
      <w:start w:val="1"/>
      <w:numFmt w:val="bullet"/>
      <w:lvlText w:val="o"/>
      <w:lvlJc w:val="left"/>
      <w:pPr>
        <w:tabs>
          <w:tab w:val="num" w:pos="5757"/>
        </w:tabs>
        <w:ind w:left="5757" w:hanging="360"/>
      </w:pPr>
      <w:rPr>
        <w:rFonts w:ascii="Courier New" w:hAnsi="Courier New" w:cs="Courier New" w:hint="default"/>
      </w:rPr>
    </w:lvl>
    <w:lvl w:ilvl="8" w:tplc="04090005" w:tentative="1">
      <w:start w:val="1"/>
      <w:numFmt w:val="bullet"/>
      <w:lvlText w:val=""/>
      <w:lvlJc w:val="left"/>
      <w:pPr>
        <w:tabs>
          <w:tab w:val="num" w:pos="6477"/>
        </w:tabs>
        <w:ind w:left="6477" w:hanging="360"/>
      </w:pPr>
      <w:rPr>
        <w:rFonts w:ascii="Wingdings" w:hAnsi="Wingdings" w:hint="default"/>
      </w:rPr>
    </w:lvl>
  </w:abstractNum>
  <w:abstractNum w:abstractNumId="33" w15:restartNumberingAfterBreak="0">
    <w:nsid w:val="6BE75E82"/>
    <w:multiLevelType w:val="multilevel"/>
    <w:tmpl w:val="EBBC3874"/>
    <w:styleLink w:val="bullet1"/>
    <w:lvl w:ilvl="0">
      <w:start w:val="1"/>
      <w:numFmt w:val="bullet"/>
      <w:lvlText w:val=""/>
      <w:lvlJc w:val="left"/>
      <w:pPr>
        <w:tabs>
          <w:tab w:val="num" w:pos="720"/>
        </w:tabs>
        <w:ind w:left="720" w:hanging="432"/>
      </w:pPr>
      <w:rPr>
        <w:rFonts w:ascii="Symbol" w:hAnsi="Symbol" w:hint="default"/>
        <w:b w:val="0"/>
        <w:i w:val="0"/>
        <w:sz w:val="32"/>
      </w:rPr>
    </w:lvl>
    <w:lvl w:ilvl="1">
      <w:start w:val="1"/>
      <w:numFmt w:val="bullet"/>
      <w:lvlText w:val="o"/>
      <w:lvlJc w:val="left"/>
      <w:pPr>
        <w:tabs>
          <w:tab w:val="num" w:pos="1152"/>
        </w:tabs>
        <w:ind w:left="1152" w:hanging="432"/>
      </w:pPr>
      <w:rPr>
        <w:rFonts w:ascii="Courier New" w:hAnsi="Courier New" w:hint="default"/>
        <w:b w:val="0"/>
        <w:i w:val="0"/>
        <w:sz w:val="24"/>
      </w:rPr>
    </w:lvl>
    <w:lvl w:ilvl="2">
      <w:start w:val="1"/>
      <w:numFmt w:val="bullet"/>
      <w:lvlText w:val=""/>
      <w:lvlJc w:val="left"/>
      <w:pPr>
        <w:tabs>
          <w:tab w:val="num" w:pos="1584"/>
        </w:tabs>
        <w:ind w:left="1584" w:hanging="432"/>
      </w:pPr>
      <w:rPr>
        <w:rFonts w:ascii="Wingdings" w:hAnsi="Wingdings" w:hint="default"/>
        <w:b w:val="0"/>
        <w:i w:val="0"/>
        <w:sz w:val="28"/>
      </w:rPr>
    </w:lvl>
    <w:lvl w:ilvl="3">
      <w:start w:val="1"/>
      <w:numFmt w:val="bullet"/>
      <w:lvlText w:val=""/>
      <w:lvlJc w:val="left"/>
      <w:pPr>
        <w:tabs>
          <w:tab w:val="num" w:pos="1872"/>
        </w:tabs>
        <w:ind w:left="1872" w:hanging="288"/>
      </w:pPr>
      <w:rPr>
        <w:rFonts w:ascii="Wingdings" w:hAnsi="Wingdings" w:hint="default"/>
        <w:sz w:val="28"/>
      </w:rPr>
    </w:lvl>
    <w:lvl w:ilvl="4">
      <w:start w:val="1"/>
      <w:numFmt w:val="bullet"/>
      <w:lvlText w:val="-"/>
      <w:lvlJc w:val="left"/>
      <w:pPr>
        <w:tabs>
          <w:tab w:val="num" w:pos="2160"/>
        </w:tabs>
        <w:ind w:left="2160" w:hanging="288"/>
      </w:pPr>
      <w:rPr>
        <w:rFonts w:ascii="Times New Roman" w:hAnsi="Times New Roman" w:cs="Times New Roman" w:hint="default"/>
      </w:rPr>
    </w:lvl>
    <w:lvl w:ilvl="5">
      <w:start w:val="1"/>
      <w:numFmt w:val="decimal"/>
      <w:lvlText w:val="%1.%2.%3.%4.%5.%6."/>
      <w:lvlJc w:val="left"/>
      <w:pPr>
        <w:tabs>
          <w:tab w:val="num" w:pos="4522"/>
        </w:tabs>
        <w:ind w:left="4378" w:hanging="936"/>
      </w:pPr>
      <w:rPr>
        <w:rFonts w:hint="default"/>
      </w:rPr>
    </w:lvl>
    <w:lvl w:ilvl="6">
      <w:start w:val="1"/>
      <w:numFmt w:val="decimal"/>
      <w:lvlText w:val="%1.%2.%3.%4.%5.%6.%7."/>
      <w:lvlJc w:val="left"/>
      <w:pPr>
        <w:tabs>
          <w:tab w:val="num" w:pos="5242"/>
        </w:tabs>
        <w:ind w:left="4882" w:hanging="1080"/>
      </w:pPr>
      <w:rPr>
        <w:rFonts w:hint="default"/>
      </w:rPr>
    </w:lvl>
    <w:lvl w:ilvl="7">
      <w:start w:val="1"/>
      <w:numFmt w:val="decimal"/>
      <w:lvlText w:val="%1.%2.%3.%4.%5.%6.%7.%8."/>
      <w:lvlJc w:val="left"/>
      <w:pPr>
        <w:tabs>
          <w:tab w:val="num" w:pos="5602"/>
        </w:tabs>
        <w:ind w:left="5386" w:hanging="1224"/>
      </w:pPr>
      <w:rPr>
        <w:rFonts w:hint="default"/>
      </w:rPr>
    </w:lvl>
    <w:lvl w:ilvl="8">
      <w:start w:val="1"/>
      <w:numFmt w:val="decimal"/>
      <w:lvlText w:val="%1.%2.%3.%4.%5.%6.%7.%8.%9."/>
      <w:lvlJc w:val="left"/>
      <w:pPr>
        <w:tabs>
          <w:tab w:val="num" w:pos="6322"/>
        </w:tabs>
        <w:ind w:left="5962" w:hanging="1440"/>
      </w:pPr>
      <w:rPr>
        <w:rFonts w:hint="default"/>
      </w:rPr>
    </w:lvl>
  </w:abstractNum>
  <w:abstractNum w:abstractNumId="34" w15:restartNumberingAfterBreak="0">
    <w:nsid w:val="6F067D97"/>
    <w:multiLevelType w:val="hybridMultilevel"/>
    <w:tmpl w:val="A888E2CC"/>
    <w:lvl w:ilvl="0" w:tplc="397A6F88">
      <w:start w:val="1"/>
      <w:numFmt w:val="bullet"/>
      <w:pStyle w:val="bullet10"/>
      <w:lvlText w:val=""/>
      <w:lvlJc w:val="left"/>
      <w:pPr>
        <w:tabs>
          <w:tab w:val="num" w:pos="851"/>
        </w:tabs>
        <w:ind w:left="851" w:hanging="454"/>
      </w:pPr>
      <w:rPr>
        <w:rFonts w:ascii="Wingdings" w:hAnsi="Wingdings" w:cs="Times New Roman" w:hint="default"/>
        <w:color w:val="333399"/>
      </w:rPr>
    </w:lvl>
    <w:lvl w:ilvl="1" w:tplc="392842AC">
      <w:start w:val="1"/>
      <w:numFmt w:val="decimal"/>
      <w:lvlText w:val="%2."/>
      <w:lvlJc w:val="left"/>
      <w:pPr>
        <w:tabs>
          <w:tab w:val="num" w:pos="1440"/>
        </w:tabs>
        <w:ind w:left="1440" w:hanging="360"/>
      </w:pPr>
      <w:rPr>
        <w:rFonts w:hint="default"/>
      </w:rPr>
    </w:lvl>
    <w:lvl w:ilvl="2" w:tplc="0AEA2B3A">
      <w:start w:val="1"/>
      <w:numFmt w:val="bullet"/>
      <w:lvlText w:val=""/>
      <w:lvlJc w:val="left"/>
      <w:pPr>
        <w:tabs>
          <w:tab w:val="num" w:pos="2160"/>
        </w:tabs>
        <w:ind w:left="2160" w:hanging="360"/>
      </w:pPr>
      <w:rPr>
        <w:rFonts w:ascii="Wingdings" w:hAnsi="Wingdings" w:hint="default"/>
      </w:rPr>
    </w:lvl>
    <w:lvl w:ilvl="3" w:tplc="D974CE5C">
      <w:start w:val="1"/>
      <w:numFmt w:val="decimal"/>
      <w:lvlText w:val="%4."/>
      <w:lvlJc w:val="left"/>
      <w:pPr>
        <w:tabs>
          <w:tab w:val="num" w:pos="2880"/>
        </w:tabs>
        <w:ind w:left="2880" w:hanging="360"/>
      </w:pPr>
      <w:rPr>
        <w:rFonts w:hint="default"/>
      </w:rPr>
    </w:lvl>
    <w:lvl w:ilvl="4" w:tplc="277626BE" w:tentative="1">
      <w:start w:val="1"/>
      <w:numFmt w:val="bullet"/>
      <w:lvlText w:val="o"/>
      <w:lvlJc w:val="left"/>
      <w:pPr>
        <w:tabs>
          <w:tab w:val="num" w:pos="3600"/>
        </w:tabs>
        <w:ind w:left="3600" w:hanging="360"/>
      </w:pPr>
      <w:rPr>
        <w:rFonts w:ascii="Courier New" w:hAnsi="Courier New" w:cs="Courier New" w:hint="default"/>
      </w:rPr>
    </w:lvl>
    <w:lvl w:ilvl="5" w:tplc="98DEF2FC">
      <w:start w:val="1"/>
      <w:numFmt w:val="bullet"/>
      <w:lvlText w:val=""/>
      <w:lvlJc w:val="left"/>
      <w:pPr>
        <w:tabs>
          <w:tab w:val="num" w:pos="4320"/>
        </w:tabs>
        <w:ind w:left="4320" w:hanging="360"/>
      </w:pPr>
      <w:rPr>
        <w:rFonts w:ascii="Wingdings" w:hAnsi="Wingdings" w:hint="default"/>
      </w:rPr>
    </w:lvl>
    <w:lvl w:ilvl="6" w:tplc="4FB2DCA0" w:tentative="1">
      <w:start w:val="1"/>
      <w:numFmt w:val="bullet"/>
      <w:lvlText w:val=""/>
      <w:lvlJc w:val="left"/>
      <w:pPr>
        <w:tabs>
          <w:tab w:val="num" w:pos="5040"/>
        </w:tabs>
        <w:ind w:left="5040" w:hanging="360"/>
      </w:pPr>
      <w:rPr>
        <w:rFonts w:ascii="Symbol" w:hAnsi="Symbol" w:hint="default"/>
      </w:rPr>
    </w:lvl>
    <w:lvl w:ilvl="7" w:tplc="8F982918" w:tentative="1">
      <w:start w:val="1"/>
      <w:numFmt w:val="bullet"/>
      <w:lvlText w:val="o"/>
      <w:lvlJc w:val="left"/>
      <w:pPr>
        <w:tabs>
          <w:tab w:val="num" w:pos="5760"/>
        </w:tabs>
        <w:ind w:left="5760" w:hanging="360"/>
      </w:pPr>
      <w:rPr>
        <w:rFonts w:ascii="Courier New" w:hAnsi="Courier New" w:cs="Courier New" w:hint="default"/>
      </w:rPr>
    </w:lvl>
    <w:lvl w:ilvl="8" w:tplc="E8A0F444"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15764E8"/>
    <w:multiLevelType w:val="multilevel"/>
    <w:tmpl w:val="D4CC4732"/>
    <w:lvl w:ilvl="0">
      <w:start w:val="1"/>
      <w:numFmt w:val="upperLetter"/>
      <w:pStyle w:val="Heading1"/>
      <w:lvlText w:val="%1."/>
      <w:lvlJc w:val="left"/>
      <w:pPr>
        <w:tabs>
          <w:tab w:val="num" w:pos="432"/>
        </w:tabs>
        <w:ind w:left="432" w:hanging="432"/>
      </w:pPr>
      <w:rPr>
        <w:rFonts w:hint="default"/>
      </w:rPr>
    </w:lvl>
    <w:lvl w:ilvl="1">
      <w:start w:val="1"/>
      <w:numFmt w:val="none"/>
      <w:pStyle w:val="Heading2"/>
      <w:lvlText w:val="%2"/>
      <w:lvlJc w:val="left"/>
      <w:pPr>
        <w:tabs>
          <w:tab w:val="num" w:pos="432"/>
        </w:tabs>
        <w:ind w:left="432" w:hanging="432"/>
      </w:pPr>
      <w:rPr>
        <w:rFonts w:hint="default"/>
      </w:rPr>
    </w:lvl>
    <w:lvl w:ilvl="2">
      <w:start w:val="1"/>
      <w:numFmt w:val="decimal"/>
      <w:pStyle w:val="Heading3"/>
      <w:lvlText w:val="%3."/>
      <w:lvlJc w:val="left"/>
      <w:pPr>
        <w:tabs>
          <w:tab w:val="num" w:pos="432"/>
        </w:tabs>
        <w:ind w:left="432" w:hanging="432"/>
      </w:pPr>
      <w:rPr>
        <w:b/>
        <w:bCs w:val="0"/>
        <w:i w:val="0"/>
        <w:iCs w:val="0"/>
        <w:caps w:val="0"/>
        <w:smallCaps w:val="0"/>
        <w:strike w:val="0"/>
        <w:dstrike w:val="0"/>
        <w:noProof w:val="0"/>
        <w:vanish w:val="0"/>
        <w:color w:val="333399"/>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3.%4."/>
      <w:lvlJc w:val="left"/>
      <w:pPr>
        <w:tabs>
          <w:tab w:val="num" w:pos="432"/>
        </w:tabs>
        <w:ind w:left="432" w:hanging="432"/>
      </w:pPr>
      <w:rPr>
        <w:b/>
        <w:bCs w:val="0"/>
        <w:i w:val="0"/>
        <w:iCs w:val="0"/>
        <w:caps w:val="0"/>
        <w:smallCaps w:val="0"/>
        <w:strike w:val="0"/>
        <w:dstrike w:val="0"/>
        <w:noProof w:val="0"/>
        <w:vanish w:val="0"/>
        <w:color w:val="333399"/>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Heading5"/>
      <w:lvlText w:val="%3.%4.%5."/>
      <w:lvlJc w:val="left"/>
      <w:pPr>
        <w:tabs>
          <w:tab w:val="num" w:pos="720"/>
        </w:tabs>
        <w:ind w:left="720" w:hanging="720"/>
      </w:pPr>
      <w:rPr>
        <w:rFonts w:hint="default"/>
      </w:rPr>
    </w:lvl>
    <w:lvl w:ilvl="5">
      <w:start w:val="1"/>
      <w:numFmt w:val="decimal"/>
      <w:pStyle w:val="Heading6"/>
      <w:lvlText w:val="%3.%4.%5.%6."/>
      <w:lvlJc w:val="left"/>
      <w:pPr>
        <w:tabs>
          <w:tab w:val="num" w:pos="432"/>
        </w:tabs>
        <w:ind w:left="432" w:hanging="432"/>
      </w:pPr>
      <w:rPr>
        <w:rFonts w:hint="default"/>
        <w:sz w:val="28"/>
        <w:szCs w:val="28"/>
      </w:rPr>
    </w:lvl>
    <w:lvl w:ilvl="6">
      <w:start w:val="1"/>
      <w:numFmt w:val="lowerLetter"/>
      <w:pStyle w:val="Heading7"/>
      <w:lvlText w:val="%7."/>
      <w:lvlJc w:val="left"/>
      <w:pPr>
        <w:tabs>
          <w:tab w:val="num" w:pos="432"/>
        </w:tabs>
        <w:ind w:left="432" w:hanging="432"/>
      </w:pPr>
      <w:rPr>
        <w:rFonts w:hint="default"/>
      </w:rPr>
    </w:lvl>
    <w:lvl w:ilvl="7">
      <w:start w:val="1"/>
      <w:numFmt w:val="decimal"/>
      <w:pStyle w:val="Heading8"/>
      <w:lvlText w:val="%7.%8."/>
      <w:lvlJc w:val="left"/>
      <w:pPr>
        <w:tabs>
          <w:tab w:val="num" w:pos="432"/>
        </w:tabs>
        <w:ind w:left="432" w:hanging="432"/>
      </w:pPr>
      <w:rPr>
        <w:rFonts w:hint="default"/>
      </w:rPr>
    </w:lvl>
    <w:lvl w:ilvl="8">
      <w:start w:val="1"/>
      <w:numFmt w:val="decimal"/>
      <w:pStyle w:val="Heading9"/>
      <w:lvlText w:val="[%9]"/>
      <w:lvlJc w:val="left"/>
      <w:pPr>
        <w:tabs>
          <w:tab w:val="num" w:pos="432"/>
        </w:tabs>
        <w:ind w:left="432" w:hanging="432"/>
      </w:pPr>
      <w:rPr>
        <w:rFonts w:hint="default"/>
      </w:rPr>
    </w:lvl>
  </w:abstractNum>
  <w:abstractNum w:abstractNumId="36" w15:restartNumberingAfterBreak="0">
    <w:nsid w:val="78EE10C9"/>
    <w:multiLevelType w:val="hybridMultilevel"/>
    <w:tmpl w:val="01AA14A6"/>
    <w:lvl w:ilvl="0" w:tplc="BD7E03EA">
      <w:start w:val="1"/>
      <w:numFmt w:val="bullet"/>
      <w:pStyle w:val="Bullet11"/>
      <w:lvlText w:val=""/>
      <w:lvlJc w:val="left"/>
      <w:pPr>
        <w:tabs>
          <w:tab w:val="num" w:pos="2160"/>
        </w:tabs>
        <w:ind w:left="2160" w:hanging="432"/>
      </w:pPr>
      <w:rPr>
        <w:rFonts w:ascii="Wingdings" w:hAnsi="Wingdings" w:hint="default"/>
      </w:rPr>
    </w:lvl>
    <w:lvl w:ilvl="1" w:tplc="04090003" w:tentative="1">
      <w:start w:val="1"/>
      <w:numFmt w:val="bullet"/>
      <w:lvlText w:val="o"/>
      <w:lvlJc w:val="left"/>
      <w:pPr>
        <w:tabs>
          <w:tab w:val="num" w:pos="1728"/>
        </w:tabs>
        <w:ind w:left="1728" w:hanging="360"/>
      </w:pPr>
      <w:rPr>
        <w:rFonts w:ascii="Courier New" w:hAnsi="Courier New" w:cs="Courier New" w:hint="default"/>
      </w:rPr>
    </w:lvl>
    <w:lvl w:ilvl="2" w:tplc="04090005" w:tentative="1">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cs="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cs="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37" w15:restartNumberingAfterBreak="0">
    <w:nsid w:val="794819E8"/>
    <w:multiLevelType w:val="hybridMultilevel"/>
    <w:tmpl w:val="14CC28D8"/>
    <w:lvl w:ilvl="0" w:tplc="BD7E03EA">
      <w:start w:val="2"/>
      <w:numFmt w:val="bullet"/>
      <w:pStyle w:val="Bullet2"/>
      <w:lvlText w:val=""/>
      <w:lvlJc w:val="left"/>
      <w:pPr>
        <w:tabs>
          <w:tab w:val="num" w:pos="720"/>
        </w:tabs>
        <w:ind w:left="1080" w:hanging="360"/>
      </w:pPr>
      <w:rPr>
        <w:rFonts w:ascii="Wingdings 2" w:eastAsia="MS Mincho" w:hAnsi="Wingdings 2" w:hint="default"/>
        <w:color w:val="800000"/>
        <w:sz w:val="24"/>
        <w:szCs w:val="24"/>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7"/>
  </w:num>
  <w:num w:numId="3">
    <w:abstractNumId w:val="14"/>
  </w:num>
  <w:num w:numId="4">
    <w:abstractNumId w:val="9"/>
    <w:lvlOverride w:ilvl="0">
      <w:startOverride w:val="1"/>
    </w:lvlOverride>
  </w:num>
  <w:num w:numId="5">
    <w:abstractNumId w:val="6"/>
  </w:num>
  <w:num w:numId="6">
    <w:abstractNumId w:val="2"/>
  </w:num>
  <w:num w:numId="7">
    <w:abstractNumId w:val="3"/>
  </w:num>
  <w:num w:numId="8">
    <w:abstractNumId w:val="1"/>
  </w:num>
  <w:num w:numId="9">
    <w:abstractNumId w:val="36"/>
  </w:num>
  <w:num w:numId="10">
    <w:abstractNumId w:val="33"/>
  </w:num>
  <w:num w:numId="11">
    <w:abstractNumId w:val="37"/>
  </w:num>
  <w:num w:numId="12">
    <w:abstractNumId w:val="34"/>
  </w:num>
  <w:num w:numId="13">
    <w:abstractNumId w:val="0"/>
  </w:num>
  <w:num w:numId="14">
    <w:abstractNumId w:val="17"/>
  </w:num>
  <w:num w:numId="15">
    <w:abstractNumId w:val="29"/>
  </w:num>
  <w:num w:numId="16">
    <w:abstractNumId w:val="10"/>
  </w:num>
  <w:num w:numId="17">
    <w:abstractNumId w:val="28"/>
  </w:num>
  <w:num w:numId="18">
    <w:abstractNumId w:val="12"/>
  </w:num>
  <w:num w:numId="19">
    <w:abstractNumId w:val="26"/>
  </w:num>
  <w:num w:numId="20">
    <w:abstractNumId w:val="18"/>
  </w:num>
  <w:num w:numId="21">
    <w:abstractNumId w:val="19"/>
  </w:num>
  <w:num w:numId="22">
    <w:abstractNumId w:val="35"/>
  </w:num>
  <w:num w:numId="23">
    <w:abstractNumId w:val="25"/>
  </w:num>
  <w:num w:numId="24">
    <w:abstractNumId w:val="7"/>
  </w:num>
  <w:num w:numId="25">
    <w:abstractNumId w:val="13"/>
  </w:num>
  <w:num w:numId="26">
    <w:abstractNumId w:val="32"/>
  </w:num>
  <w:num w:numId="27">
    <w:abstractNumId w:val="11"/>
  </w:num>
  <w:num w:numId="28">
    <w:abstractNumId w:val="24"/>
  </w:num>
  <w:num w:numId="29">
    <w:abstractNumId w:val="15"/>
  </w:num>
  <w:num w:numId="30">
    <w:abstractNumId w:val="30"/>
  </w:num>
  <w:num w:numId="31">
    <w:abstractNumId w:val="35"/>
  </w:num>
  <w:num w:numId="32">
    <w:abstractNumId w:val="22"/>
  </w:num>
  <w:num w:numId="33">
    <w:abstractNumId w:val="8"/>
  </w:num>
  <w:num w:numId="34">
    <w:abstractNumId w:val="20"/>
  </w:num>
  <w:num w:numId="35">
    <w:abstractNumId w:val="23"/>
  </w:num>
  <w:num w:numId="36">
    <w:abstractNumId w:val="21"/>
  </w:num>
  <w:num w:numId="37">
    <w:abstractNumId w:val="16"/>
  </w:num>
  <w:num w:numId="38">
    <w:abstractNumId w:val="31"/>
  </w:num>
  <w:num w:numId="39">
    <w:abstractNumId w:val="11"/>
  </w:num>
  <w:num w:numId="40">
    <w:abstractNumId w:val="4"/>
  </w:num>
  <w:num w:numId="41">
    <w:abstractNumId w:val="30"/>
    <w:lvlOverride w:ilvl="0">
      <w:startOverride w:val="1"/>
    </w:lvlOverride>
  </w:num>
  <w:num w:numId="42">
    <w:abstractNumId w:val="30"/>
    <w:lvlOverride w:ilvl="0">
      <w:startOverride w:val="1"/>
    </w:lvlOverride>
  </w:num>
  <w:num w:numId="43">
    <w:abstractNumId w:val="30"/>
    <w:lvlOverride w:ilvl="0">
      <w:startOverride w:val="1"/>
    </w:lvlOverride>
  </w:num>
  <w:num w:numId="44">
    <w:abstractNumId w:val="30"/>
    <w:lvlOverride w:ilvl="0">
      <w:startOverride w:val="1"/>
    </w:lvlOverride>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hideSpellingErrors/>
  <w:hideGrammaticalErrors/>
  <w:activeWritingStyle w:appName="MSWord" w:lang="en-US" w:vendorID="64" w:dllVersion="6" w:nlCheck="1" w:checkStyle="1"/>
  <w:activeWritingStyle w:appName="MSWord" w:lang="fr-FR" w:vendorID="64" w:dllVersion="6" w:nlCheck="1" w:checkStyle="1"/>
  <w:activeWritingStyle w:appName="MSWord" w:lang="en-GB" w:vendorID="64" w:dllVersion="6" w:nlCheck="1" w:checkStyle="1"/>
  <w:activeWritingStyle w:appName="MSWord" w:lang="en-US" w:vendorID="64" w:dllVersion="131078" w:nlCheck="1" w:checkStyle="0"/>
  <w:activeWritingStyle w:appName="MSWord" w:lang="fr-FR" w:vendorID="64" w:dllVersion="131078" w:nlCheck="1" w:checkStyle="0"/>
  <w:activeWritingStyle w:appName="MSWord" w:lang="en-GB" w:vendorID="64" w:dllVersion="131078" w:nlCheck="1" w:checkStyle="0"/>
  <w:activeWritingStyle w:appName="MSWord" w:lang="en-US" w:vendorID="8" w:dllVersion="513" w:checkStyle="1"/>
  <w:activeWritingStyle w:appName="MSWord" w:lang="en-GB" w:vendorID="8" w:dllVersion="513" w:checkStyle="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rawingGridHorizontalSpacing w:val="14"/>
  <w:drawingGridVerticalSpacing w:val="14"/>
  <w:displayHorizontalDrawingGridEvery w:val="0"/>
  <w:noPunctuationKerning/>
  <w:characterSpacingControl w:val="doNotCompress"/>
  <w:hdrShapeDefaults>
    <o:shapedefaults v:ext="edit" spidmax="2049" o:allowincell="f" fillcolor="#f93" stroke="f" strokecolor="#f93">
      <v:fill color="#f93"/>
      <v:stroke color="#f93" on="f"/>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C7DD5"/>
    <w:rsid w:val="00000E4D"/>
    <w:rsid w:val="0000115A"/>
    <w:rsid w:val="00001B7C"/>
    <w:rsid w:val="00001D2A"/>
    <w:rsid w:val="000026A7"/>
    <w:rsid w:val="0000273A"/>
    <w:rsid w:val="00002989"/>
    <w:rsid w:val="00002F2C"/>
    <w:rsid w:val="0000420A"/>
    <w:rsid w:val="000056AB"/>
    <w:rsid w:val="000061C2"/>
    <w:rsid w:val="00006AA5"/>
    <w:rsid w:val="00006FF1"/>
    <w:rsid w:val="000070AA"/>
    <w:rsid w:val="00007ABE"/>
    <w:rsid w:val="00010102"/>
    <w:rsid w:val="000111E7"/>
    <w:rsid w:val="0001176F"/>
    <w:rsid w:val="00011AC9"/>
    <w:rsid w:val="00011E50"/>
    <w:rsid w:val="00011E72"/>
    <w:rsid w:val="000126F7"/>
    <w:rsid w:val="00013B07"/>
    <w:rsid w:val="00013B28"/>
    <w:rsid w:val="00014782"/>
    <w:rsid w:val="00015413"/>
    <w:rsid w:val="00016099"/>
    <w:rsid w:val="0001656E"/>
    <w:rsid w:val="00016627"/>
    <w:rsid w:val="000166B2"/>
    <w:rsid w:val="000169CF"/>
    <w:rsid w:val="00016B61"/>
    <w:rsid w:val="000175DC"/>
    <w:rsid w:val="00017D59"/>
    <w:rsid w:val="00017F86"/>
    <w:rsid w:val="00020014"/>
    <w:rsid w:val="000200D3"/>
    <w:rsid w:val="00020553"/>
    <w:rsid w:val="00020A76"/>
    <w:rsid w:val="00022091"/>
    <w:rsid w:val="00022353"/>
    <w:rsid w:val="00022BF6"/>
    <w:rsid w:val="00022F97"/>
    <w:rsid w:val="0002303A"/>
    <w:rsid w:val="0002365C"/>
    <w:rsid w:val="00023AE4"/>
    <w:rsid w:val="00023F95"/>
    <w:rsid w:val="000242D2"/>
    <w:rsid w:val="000245DB"/>
    <w:rsid w:val="0002515E"/>
    <w:rsid w:val="000252F5"/>
    <w:rsid w:val="00025671"/>
    <w:rsid w:val="000262EE"/>
    <w:rsid w:val="000263C1"/>
    <w:rsid w:val="00026940"/>
    <w:rsid w:val="00026E93"/>
    <w:rsid w:val="00026EB6"/>
    <w:rsid w:val="00027CFA"/>
    <w:rsid w:val="00027E35"/>
    <w:rsid w:val="000301D9"/>
    <w:rsid w:val="0003086F"/>
    <w:rsid w:val="00030F9F"/>
    <w:rsid w:val="000310F4"/>
    <w:rsid w:val="0003156E"/>
    <w:rsid w:val="000315C8"/>
    <w:rsid w:val="00031913"/>
    <w:rsid w:val="00031E80"/>
    <w:rsid w:val="000322CD"/>
    <w:rsid w:val="00032372"/>
    <w:rsid w:val="00033058"/>
    <w:rsid w:val="00033123"/>
    <w:rsid w:val="00033377"/>
    <w:rsid w:val="000337A4"/>
    <w:rsid w:val="00033892"/>
    <w:rsid w:val="00035346"/>
    <w:rsid w:val="00035DED"/>
    <w:rsid w:val="00035FCD"/>
    <w:rsid w:val="00036052"/>
    <w:rsid w:val="00036FD9"/>
    <w:rsid w:val="00040F0D"/>
    <w:rsid w:val="000417A3"/>
    <w:rsid w:val="000417C9"/>
    <w:rsid w:val="000424D1"/>
    <w:rsid w:val="000425BA"/>
    <w:rsid w:val="00042A8B"/>
    <w:rsid w:val="00042C60"/>
    <w:rsid w:val="00043001"/>
    <w:rsid w:val="0004437F"/>
    <w:rsid w:val="000443A1"/>
    <w:rsid w:val="000444D3"/>
    <w:rsid w:val="000445FA"/>
    <w:rsid w:val="000449FD"/>
    <w:rsid w:val="0004515E"/>
    <w:rsid w:val="00045166"/>
    <w:rsid w:val="0004531B"/>
    <w:rsid w:val="00045931"/>
    <w:rsid w:val="00046876"/>
    <w:rsid w:val="00046956"/>
    <w:rsid w:val="00046F55"/>
    <w:rsid w:val="000473B0"/>
    <w:rsid w:val="00047759"/>
    <w:rsid w:val="000503F4"/>
    <w:rsid w:val="0005067C"/>
    <w:rsid w:val="00050E25"/>
    <w:rsid w:val="00050FF2"/>
    <w:rsid w:val="00051668"/>
    <w:rsid w:val="00051DE4"/>
    <w:rsid w:val="000538D1"/>
    <w:rsid w:val="00053AA8"/>
    <w:rsid w:val="00053E47"/>
    <w:rsid w:val="000544B5"/>
    <w:rsid w:val="00054595"/>
    <w:rsid w:val="000546A9"/>
    <w:rsid w:val="0005471E"/>
    <w:rsid w:val="00054BA4"/>
    <w:rsid w:val="00054D67"/>
    <w:rsid w:val="0005524F"/>
    <w:rsid w:val="00055A8C"/>
    <w:rsid w:val="00056480"/>
    <w:rsid w:val="00056EA6"/>
    <w:rsid w:val="00057087"/>
    <w:rsid w:val="00057972"/>
    <w:rsid w:val="000601B9"/>
    <w:rsid w:val="000606F0"/>
    <w:rsid w:val="000607B2"/>
    <w:rsid w:val="0006095A"/>
    <w:rsid w:val="0006123A"/>
    <w:rsid w:val="00061EC4"/>
    <w:rsid w:val="000624B8"/>
    <w:rsid w:val="0006250E"/>
    <w:rsid w:val="0006270A"/>
    <w:rsid w:val="000627EF"/>
    <w:rsid w:val="000631D2"/>
    <w:rsid w:val="00063684"/>
    <w:rsid w:val="00063715"/>
    <w:rsid w:val="00064134"/>
    <w:rsid w:val="00064AE4"/>
    <w:rsid w:val="0006558C"/>
    <w:rsid w:val="00065812"/>
    <w:rsid w:val="00065CB4"/>
    <w:rsid w:val="00066054"/>
    <w:rsid w:val="00066CB4"/>
    <w:rsid w:val="00066F74"/>
    <w:rsid w:val="0006733B"/>
    <w:rsid w:val="00067763"/>
    <w:rsid w:val="000707D0"/>
    <w:rsid w:val="00070AF3"/>
    <w:rsid w:val="00070E72"/>
    <w:rsid w:val="000712BE"/>
    <w:rsid w:val="000717B0"/>
    <w:rsid w:val="000717F6"/>
    <w:rsid w:val="0007198A"/>
    <w:rsid w:val="0007272E"/>
    <w:rsid w:val="000727B9"/>
    <w:rsid w:val="000728AE"/>
    <w:rsid w:val="00072B0A"/>
    <w:rsid w:val="00072F8B"/>
    <w:rsid w:val="0007348A"/>
    <w:rsid w:val="0007531D"/>
    <w:rsid w:val="0007536A"/>
    <w:rsid w:val="000753D9"/>
    <w:rsid w:val="00075941"/>
    <w:rsid w:val="00076018"/>
    <w:rsid w:val="000766C8"/>
    <w:rsid w:val="00076907"/>
    <w:rsid w:val="00077529"/>
    <w:rsid w:val="000777AF"/>
    <w:rsid w:val="00077CD8"/>
    <w:rsid w:val="000805CC"/>
    <w:rsid w:val="00080736"/>
    <w:rsid w:val="00082251"/>
    <w:rsid w:val="000822FB"/>
    <w:rsid w:val="0008272B"/>
    <w:rsid w:val="00082D22"/>
    <w:rsid w:val="0008351A"/>
    <w:rsid w:val="00083873"/>
    <w:rsid w:val="000838DD"/>
    <w:rsid w:val="00083B11"/>
    <w:rsid w:val="00083CC5"/>
    <w:rsid w:val="00083F9C"/>
    <w:rsid w:val="000846E3"/>
    <w:rsid w:val="00084FC8"/>
    <w:rsid w:val="0008539C"/>
    <w:rsid w:val="0008591C"/>
    <w:rsid w:val="00085C07"/>
    <w:rsid w:val="00086140"/>
    <w:rsid w:val="00086A4B"/>
    <w:rsid w:val="000875BD"/>
    <w:rsid w:val="000876B0"/>
    <w:rsid w:val="000915C0"/>
    <w:rsid w:val="0009169E"/>
    <w:rsid w:val="000917AF"/>
    <w:rsid w:val="00092705"/>
    <w:rsid w:val="000927DA"/>
    <w:rsid w:val="00092830"/>
    <w:rsid w:val="00092858"/>
    <w:rsid w:val="00092ECA"/>
    <w:rsid w:val="00092FF2"/>
    <w:rsid w:val="000936C5"/>
    <w:rsid w:val="00094839"/>
    <w:rsid w:val="00094ADE"/>
    <w:rsid w:val="00095C2B"/>
    <w:rsid w:val="00097C94"/>
    <w:rsid w:val="000A064B"/>
    <w:rsid w:val="000A09BD"/>
    <w:rsid w:val="000A1468"/>
    <w:rsid w:val="000A2191"/>
    <w:rsid w:val="000A3348"/>
    <w:rsid w:val="000A394C"/>
    <w:rsid w:val="000A4F29"/>
    <w:rsid w:val="000A534E"/>
    <w:rsid w:val="000A5458"/>
    <w:rsid w:val="000A546C"/>
    <w:rsid w:val="000A58F8"/>
    <w:rsid w:val="000A62D4"/>
    <w:rsid w:val="000A62FC"/>
    <w:rsid w:val="000A6AF4"/>
    <w:rsid w:val="000A7025"/>
    <w:rsid w:val="000A71FF"/>
    <w:rsid w:val="000A7B5A"/>
    <w:rsid w:val="000B07B3"/>
    <w:rsid w:val="000B1334"/>
    <w:rsid w:val="000B198C"/>
    <w:rsid w:val="000B1D71"/>
    <w:rsid w:val="000B27B0"/>
    <w:rsid w:val="000B284B"/>
    <w:rsid w:val="000B2B37"/>
    <w:rsid w:val="000B3532"/>
    <w:rsid w:val="000B3571"/>
    <w:rsid w:val="000B3989"/>
    <w:rsid w:val="000B3C7A"/>
    <w:rsid w:val="000B41EC"/>
    <w:rsid w:val="000B4DD6"/>
    <w:rsid w:val="000B5971"/>
    <w:rsid w:val="000B64CF"/>
    <w:rsid w:val="000B6D9C"/>
    <w:rsid w:val="000B74DB"/>
    <w:rsid w:val="000C00CC"/>
    <w:rsid w:val="000C0948"/>
    <w:rsid w:val="000C09FD"/>
    <w:rsid w:val="000C0BA0"/>
    <w:rsid w:val="000C138D"/>
    <w:rsid w:val="000C1482"/>
    <w:rsid w:val="000C1609"/>
    <w:rsid w:val="000C1E8F"/>
    <w:rsid w:val="000C22DC"/>
    <w:rsid w:val="000C24C8"/>
    <w:rsid w:val="000C2D8C"/>
    <w:rsid w:val="000C2E9F"/>
    <w:rsid w:val="000C2EA2"/>
    <w:rsid w:val="000C39ED"/>
    <w:rsid w:val="000C4199"/>
    <w:rsid w:val="000C5E0D"/>
    <w:rsid w:val="000C5EDC"/>
    <w:rsid w:val="000C5F81"/>
    <w:rsid w:val="000C623A"/>
    <w:rsid w:val="000C6EF2"/>
    <w:rsid w:val="000C6F75"/>
    <w:rsid w:val="000C7384"/>
    <w:rsid w:val="000C7E05"/>
    <w:rsid w:val="000D04D9"/>
    <w:rsid w:val="000D05F9"/>
    <w:rsid w:val="000D083C"/>
    <w:rsid w:val="000D0A39"/>
    <w:rsid w:val="000D0B2F"/>
    <w:rsid w:val="000D0D23"/>
    <w:rsid w:val="000D103C"/>
    <w:rsid w:val="000D12C4"/>
    <w:rsid w:val="000D1A45"/>
    <w:rsid w:val="000D2251"/>
    <w:rsid w:val="000D4575"/>
    <w:rsid w:val="000D47A9"/>
    <w:rsid w:val="000D4A1E"/>
    <w:rsid w:val="000D5974"/>
    <w:rsid w:val="000D65A7"/>
    <w:rsid w:val="000D68EE"/>
    <w:rsid w:val="000D6944"/>
    <w:rsid w:val="000D77AC"/>
    <w:rsid w:val="000E0171"/>
    <w:rsid w:val="000E0970"/>
    <w:rsid w:val="000E196F"/>
    <w:rsid w:val="000E1BC1"/>
    <w:rsid w:val="000E25DD"/>
    <w:rsid w:val="000E3041"/>
    <w:rsid w:val="000E31E8"/>
    <w:rsid w:val="000E354D"/>
    <w:rsid w:val="000E482B"/>
    <w:rsid w:val="000E4960"/>
    <w:rsid w:val="000E5AF9"/>
    <w:rsid w:val="000E61F1"/>
    <w:rsid w:val="000E6337"/>
    <w:rsid w:val="000E63FB"/>
    <w:rsid w:val="000E6429"/>
    <w:rsid w:val="000E6756"/>
    <w:rsid w:val="000E67E8"/>
    <w:rsid w:val="000E6A44"/>
    <w:rsid w:val="000E6ED4"/>
    <w:rsid w:val="000E7578"/>
    <w:rsid w:val="000E7773"/>
    <w:rsid w:val="000E7AAA"/>
    <w:rsid w:val="000F17BB"/>
    <w:rsid w:val="000F19A7"/>
    <w:rsid w:val="000F1F30"/>
    <w:rsid w:val="000F25D1"/>
    <w:rsid w:val="000F2CC8"/>
    <w:rsid w:val="000F30C1"/>
    <w:rsid w:val="000F3157"/>
    <w:rsid w:val="000F3D4E"/>
    <w:rsid w:val="000F449E"/>
    <w:rsid w:val="000F4DA0"/>
    <w:rsid w:val="000F63A0"/>
    <w:rsid w:val="000F654C"/>
    <w:rsid w:val="000F7B84"/>
    <w:rsid w:val="000F7F19"/>
    <w:rsid w:val="001004DB"/>
    <w:rsid w:val="00100B54"/>
    <w:rsid w:val="00100D38"/>
    <w:rsid w:val="00101FA6"/>
    <w:rsid w:val="001022C6"/>
    <w:rsid w:val="0010357D"/>
    <w:rsid w:val="00103740"/>
    <w:rsid w:val="00105744"/>
    <w:rsid w:val="001057F9"/>
    <w:rsid w:val="00105A92"/>
    <w:rsid w:val="00105EDD"/>
    <w:rsid w:val="00105EE2"/>
    <w:rsid w:val="0010664F"/>
    <w:rsid w:val="001066FB"/>
    <w:rsid w:val="00106E82"/>
    <w:rsid w:val="00110210"/>
    <w:rsid w:val="00110D9D"/>
    <w:rsid w:val="001114F5"/>
    <w:rsid w:val="0011166B"/>
    <w:rsid w:val="0011336E"/>
    <w:rsid w:val="00113925"/>
    <w:rsid w:val="00114138"/>
    <w:rsid w:val="00115DB3"/>
    <w:rsid w:val="00116AB3"/>
    <w:rsid w:val="00116BA0"/>
    <w:rsid w:val="001200D7"/>
    <w:rsid w:val="00120270"/>
    <w:rsid w:val="0012064B"/>
    <w:rsid w:val="00120F4A"/>
    <w:rsid w:val="0012244C"/>
    <w:rsid w:val="0012248F"/>
    <w:rsid w:val="00122869"/>
    <w:rsid w:val="00122AA3"/>
    <w:rsid w:val="00123532"/>
    <w:rsid w:val="0012355F"/>
    <w:rsid w:val="001238F2"/>
    <w:rsid w:val="001242B7"/>
    <w:rsid w:val="001253BF"/>
    <w:rsid w:val="00125F95"/>
    <w:rsid w:val="00125FE0"/>
    <w:rsid w:val="001265B9"/>
    <w:rsid w:val="001265D8"/>
    <w:rsid w:val="00126939"/>
    <w:rsid w:val="001270D2"/>
    <w:rsid w:val="001275E1"/>
    <w:rsid w:val="00127EEA"/>
    <w:rsid w:val="0013002C"/>
    <w:rsid w:val="00130351"/>
    <w:rsid w:val="0013054E"/>
    <w:rsid w:val="00131042"/>
    <w:rsid w:val="00131583"/>
    <w:rsid w:val="00132B04"/>
    <w:rsid w:val="001334CD"/>
    <w:rsid w:val="001335B4"/>
    <w:rsid w:val="00133AF9"/>
    <w:rsid w:val="00134769"/>
    <w:rsid w:val="00134BB8"/>
    <w:rsid w:val="0013597A"/>
    <w:rsid w:val="00135ED1"/>
    <w:rsid w:val="00136B6A"/>
    <w:rsid w:val="00136C31"/>
    <w:rsid w:val="001402D4"/>
    <w:rsid w:val="0014098F"/>
    <w:rsid w:val="00140AAE"/>
    <w:rsid w:val="00140DF4"/>
    <w:rsid w:val="00140E31"/>
    <w:rsid w:val="00141B38"/>
    <w:rsid w:val="00141DF9"/>
    <w:rsid w:val="0014214F"/>
    <w:rsid w:val="00143150"/>
    <w:rsid w:val="00143C26"/>
    <w:rsid w:val="001456AB"/>
    <w:rsid w:val="00145D4B"/>
    <w:rsid w:val="00150024"/>
    <w:rsid w:val="00150610"/>
    <w:rsid w:val="00150AC4"/>
    <w:rsid w:val="001512F3"/>
    <w:rsid w:val="00151557"/>
    <w:rsid w:val="001519A7"/>
    <w:rsid w:val="00151AFE"/>
    <w:rsid w:val="00151CD3"/>
    <w:rsid w:val="001527C5"/>
    <w:rsid w:val="00152E68"/>
    <w:rsid w:val="00153364"/>
    <w:rsid w:val="0015399A"/>
    <w:rsid w:val="00153E60"/>
    <w:rsid w:val="001549ED"/>
    <w:rsid w:val="00154DF0"/>
    <w:rsid w:val="00154FA4"/>
    <w:rsid w:val="00155D0C"/>
    <w:rsid w:val="00156092"/>
    <w:rsid w:val="0015753D"/>
    <w:rsid w:val="00157B42"/>
    <w:rsid w:val="00160202"/>
    <w:rsid w:val="0016037F"/>
    <w:rsid w:val="00160720"/>
    <w:rsid w:val="00160C42"/>
    <w:rsid w:val="001610A7"/>
    <w:rsid w:val="00161650"/>
    <w:rsid w:val="00161C04"/>
    <w:rsid w:val="00161E57"/>
    <w:rsid w:val="001621D5"/>
    <w:rsid w:val="00162682"/>
    <w:rsid w:val="001628C8"/>
    <w:rsid w:val="00162E02"/>
    <w:rsid w:val="00163D39"/>
    <w:rsid w:val="00164AB7"/>
    <w:rsid w:val="00165125"/>
    <w:rsid w:val="001654B4"/>
    <w:rsid w:val="00165669"/>
    <w:rsid w:val="00165A32"/>
    <w:rsid w:val="00165F20"/>
    <w:rsid w:val="00166B47"/>
    <w:rsid w:val="00166DF4"/>
    <w:rsid w:val="00166E78"/>
    <w:rsid w:val="0016791E"/>
    <w:rsid w:val="00167A74"/>
    <w:rsid w:val="00167CBA"/>
    <w:rsid w:val="001702FA"/>
    <w:rsid w:val="001703A9"/>
    <w:rsid w:val="00170F08"/>
    <w:rsid w:val="00171702"/>
    <w:rsid w:val="00171F28"/>
    <w:rsid w:val="00172E0B"/>
    <w:rsid w:val="001731DF"/>
    <w:rsid w:val="0017329D"/>
    <w:rsid w:val="00174CBD"/>
    <w:rsid w:val="00175015"/>
    <w:rsid w:val="00175E57"/>
    <w:rsid w:val="0017635A"/>
    <w:rsid w:val="001765C9"/>
    <w:rsid w:val="00176B49"/>
    <w:rsid w:val="00176EC2"/>
    <w:rsid w:val="00177187"/>
    <w:rsid w:val="001805FA"/>
    <w:rsid w:val="00181463"/>
    <w:rsid w:val="0018175E"/>
    <w:rsid w:val="0018188F"/>
    <w:rsid w:val="00181D3A"/>
    <w:rsid w:val="00181EA2"/>
    <w:rsid w:val="00181F0F"/>
    <w:rsid w:val="001824CC"/>
    <w:rsid w:val="001828DA"/>
    <w:rsid w:val="00182BCA"/>
    <w:rsid w:val="00182F7E"/>
    <w:rsid w:val="00184455"/>
    <w:rsid w:val="00184E48"/>
    <w:rsid w:val="00184EAE"/>
    <w:rsid w:val="00185A38"/>
    <w:rsid w:val="00185C7A"/>
    <w:rsid w:val="00186B74"/>
    <w:rsid w:val="00186DCD"/>
    <w:rsid w:val="00187AA9"/>
    <w:rsid w:val="00190596"/>
    <w:rsid w:val="00190760"/>
    <w:rsid w:val="00191A19"/>
    <w:rsid w:val="00191AC7"/>
    <w:rsid w:val="001931DA"/>
    <w:rsid w:val="001939D2"/>
    <w:rsid w:val="00194A15"/>
    <w:rsid w:val="001968C6"/>
    <w:rsid w:val="00196CA5"/>
    <w:rsid w:val="00196EDC"/>
    <w:rsid w:val="0019721D"/>
    <w:rsid w:val="00197C72"/>
    <w:rsid w:val="001A0335"/>
    <w:rsid w:val="001A0383"/>
    <w:rsid w:val="001A12C0"/>
    <w:rsid w:val="001A177E"/>
    <w:rsid w:val="001A1DD5"/>
    <w:rsid w:val="001A299C"/>
    <w:rsid w:val="001A3889"/>
    <w:rsid w:val="001A4452"/>
    <w:rsid w:val="001A4B3F"/>
    <w:rsid w:val="001A50DC"/>
    <w:rsid w:val="001A567B"/>
    <w:rsid w:val="001A6AF4"/>
    <w:rsid w:val="001A6F2B"/>
    <w:rsid w:val="001A6F92"/>
    <w:rsid w:val="001A7884"/>
    <w:rsid w:val="001B3977"/>
    <w:rsid w:val="001B3B82"/>
    <w:rsid w:val="001B47C6"/>
    <w:rsid w:val="001B4821"/>
    <w:rsid w:val="001B483F"/>
    <w:rsid w:val="001B4E15"/>
    <w:rsid w:val="001B64F2"/>
    <w:rsid w:val="001B67FD"/>
    <w:rsid w:val="001C00A8"/>
    <w:rsid w:val="001C08C5"/>
    <w:rsid w:val="001C0A12"/>
    <w:rsid w:val="001C0BD8"/>
    <w:rsid w:val="001C0E74"/>
    <w:rsid w:val="001C16FF"/>
    <w:rsid w:val="001C21BD"/>
    <w:rsid w:val="001C41FE"/>
    <w:rsid w:val="001C4950"/>
    <w:rsid w:val="001C4AA8"/>
    <w:rsid w:val="001C4C98"/>
    <w:rsid w:val="001C5363"/>
    <w:rsid w:val="001C5809"/>
    <w:rsid w:val="001C650E"/>
    <w:rsid w:val="001C69B0"/>
    <w:rsid w:val="001C6AED"/>
    <w:rsid w:val="001C7A4F"/>
    <w:rsid w:val="001C7CEE"/>
    <w:rsid w:val="001D0386"/>
    <w:rsid w:val="001D06B4"/>
    <w:rsid w:val="001D1018"/>
    <w:rsid w:val="001D108B"/>
    <w:rsid w:val="001D1841"/>
    <w:rsid w:val="001D1E23"/>
    <w:rsid w:val="001D2561"/>
    <w:rsid w:val="001D2CF0"/>
    <w:rsid w:val="001D2EF6"/>
    <w:rsid w:val="001D38E0"/>
    <w:rsid w:val="001D3CA9"/>
    <w:rsid w:val="001D3DE7"/>
    <w:rsid w:val="001D4086"/>
    <w:rsid w:val="001D4205"/>
    <w:rsid w:val="001D4A43"/>
    <w:rsid w:val="001D4AFA"/>
    <w:rsid w:val="001D507E"/>
    <w:rsid w:val="001D549B"/>
    <w:rsid w:val="001D7299"/>
    <w:rsid w:val="001D754E"/>
    <w:rsid w:val="001D766B"/>
    <w:rsid w:val="001E0509"/>
    <w:rsid w:val="001E0954"/>
    <w:rsid w:val="001E0F70"/>
    <w:rsid w:val="001E13E3"/>
    <w:rsid w:val="001E1473"/>
    <w:rsid w:val="001E16AD"/>
    <w:rsid w:val="001E1A46"/>
    <w:rsid w:val="001E2C6F"/>
    <w:rsid w:val="001E2F08"/>
    <w:rsid w:val="001E32AF"/>
    <w:rsid w:val="001E36E2"/>
    <w:rsid w:val="001E3B32"/>
    <w:rsid w:val="001E46AD"/>
    <w:rsid w:val="001E46DB"/>
    <w:rsid w:val="001E50A6"/>
    <w:rsid w:val="001E51DB"/>
    <w:rsid w:val="001E57DB"/>
    <w:rsid w:val="001E5AD0"/>
    <w:rsid w:val="001E5B47"/>
    <w:rsid w:val="001E5F4E"/>
    <w:rsid w:val="001E5F8F"/>
    <w:rsid w:val="001E617E"/>
    <w:rsid w:val="001E7040"/>
    <w:rsid w:val="001E77FD"/>
    <w:rsid w:val="001E79A3"/>
    <w:rsid w:val="001E7B69"/>
    <w:rsid w:val="001F0D0F"/>
    <w:rsid w:val="001F12FF"/>
    <w:rsid w:val="001F13BC"/>
    <w:rsid w:val="001F202C"/>
    <w:rsid w:val="001F21A9"/>
    <w:rsid w:val="001F2486"/>
    <w:rsid w:val="001F2A4F"/>
    <w:rsid w:val="001F2AA9"/>
    <w:rsid w:val="001F2CCC"/>
    <w:rsid w:val="001F3207"/>
    <w:rsid w:val="001F3234"/>
    <w:rsid w:val="001F3878"/>
    <w:rsid w:val="001F39C8"/>
    <w:rsid w:val="001F3F71"/>
    <w:rsid w:val="001F415B"/>
    <w:rsid w:val="001F4246"/>
    <w:rsid w:val="001F42B5"/>
    <w:rsid w:val="001F4325"/>
    <w:rsid w:val="001F4B47"/>
    <w:rsid w:val="001F4C32"/>
    <w:rsid w:val="001F539A"/>
    <w:rsid w:val="001F617B"/>
    <w:rsid w:val="001F66C3"/>
    <w:rsid w:val="001F68FB"/>
    <w:rsid w:val="001F6AC3"/>
    <w:rsid w:val="001F6B0D"/>
    <w:rsid w:val="001F6C91"/>
    <w:rsid w:val="001F7078"/>
    <w:rsid w:val="001F7325"/>
    <w:rsid w:val="001F770B"/>
    <w:rsid w:val="001F78D5"/>
    <w:rsid w:val="00200FA5"/>
    <w:rsid w:val="00203009"/>
    <w:rsid w:val="0020347D"/>
    <w:rsid w:val="00203EEF"/>
    <w:rsid w:val="00204825"/>
    <w:rsid w:val="002050AC"/>
    <w:rsid w:val="00205D37"/>
    <w:rsid w:val="00205F9D"/>
    <w:rsid w:val="002105B8"/>
    <w:rsid w:val="00210961"/>
    <w:rsid w:val="00211484"/>
    <w:rsid w:val="00211DD0"/>
    <w:rsid w:val="0021249B"/>
    <w:rsid w:val="00212CBD"/>
    <w:rsid w:val="00213BF9"/>
    <w:rsid w:val="00213DAB"/>
    <w:rsid w:val="002148EB"/>
    <w:rsid w:val="00214E7F"/>
    <w:rsid w:val="002152A6"/>
    <w:rsid w:val="002155B4"/>
    <w:rsid w:val="00215A3E"/>
    <w:rsid w:val="00215FE0"/>
    <w:rsid w:val="0021678C"/>
    <w:rsid w:val="0021686A"/>
    <w:rsid w:val="002179B3"/>
    <w:rsid w:val="00221B12"/>
    <w:rsid w:val="00221BD6"/>
    <w:rsid w:val="002228E7"/>
    <w:rsid w:val="0022323C"/>
    <w:rsid w:val="002239FA"/>
    <w:rsid w:val="00223A49"/>
    <w:rsid w:val="00223D5E"/>
    <w:rsid w:val="00224169"/>
    <w:rsid w:val="002245A0"/>
    <w:rsid w:val="00224658"/>
    <w:rsid w:val="002247AB"/>
    <w:rsid w:val="00224B86"/>
    <w:rsid w:val="002264E7"/>
    <w:rsid w:val="0022656B"/>
    <w:rsid w:val="00226676"/>
    <w:rsid w:val="00227602"/>
    <w:rsid w:val="0022777B"/>
    <w:rsid w:val="00227BD9"/>
    <w:rsid w:val="00227D17"/>
    <w:rsid w:val="00227F04"/>
    <w:rsid w:val="00230414"/>
    <w:rsid w:val="002312C0"/>
    <w:rsid w:val="00231482"/>
    <w:rsid w:val="00231791"/>
    <w:rsid w:val="00231931"/>
    <w:rsid w:val="00231BE8"/>
    <w:rsid w:val="002327FE"/>
    <w:rsid w:val="00232B55"/>
    <w:rsid w:val="00233242"/>
    <w:rsid w:val="00233F97"/>
    <w:rsid w:val="00234315"/>
    <w:rsid w:val="00234459"/>
    <w:rsid w:val="0023478E"/>
    <w:rsid w:val="00234C8D"/>
    <w:rsid w:val="00235218"/>
    <w:rsid w:val="002354AE"/>
    <w:rsid w:val="002363E8"/>
    <w:rsid w:val="0023747A"/>
    <w:rsid w:val="00237E86"/>
    <w:rsid w:val="00237F95"/>
    <w:rsid w:val="002402C8"/>
    <w:rsid w:val="002408CF"/>
    <w:rsid w:val="0024145A"/>
    <w:rsid w:val="002418E8"/>
    <w:rsid w:val="00241A73"/>
    <w:rsid w:val="00241C11"/>
    <w:rsid w:val="00241DC5"/>
    <w:rsid w:val="00242330"/>
    <w:rsid w:val="00242A5E"/>
    <w:rsid w:val="00242D9C"/>
    <w:rsid w:val="00242E8D"/>
    <w:rsid w:val="00243F70"/>
    <w:rsid w:val="0024466F"/>
    <w:rsid w:val="00244EE9"/>
    <w:rsid w:val="002458EA"/>
    <w:rsid w:val="002459D0"/>
    <w:rsid w:val="002462DA"/>
    <w:rsid w:val="0024697F"/>
    <w:rsid w:val="0024700F"/>
    <w:rsid w:val="00247411"/>
    <w:rsid w:val="002476F8"/>
    <w:rsid w:val="002478F8"/>
    <w:rsid w:val="002479C8"/>
    <w:rsid w:val="002504C6"/>
    <w:rsid w:val="0025050B"/>
    <w:rsid w:val="002505D8"/>
    <w:rsid w:val="00250A62"/>
    <w:rsid w:val="00250EFE"/>
    <w:rsid w:val="00251A08"/>
    <w:rsid w:val="00251D58"/>
    <w:rsid w:val="0025226E"/>
    <w:rsid w:val="00252DC0"/>
    <w:rsid w:val="002539F4"/>
    <w:rsid w:val="00253F20"/>
    <w:rsid w:val="00254253"/>
    <w:rsid w:val="002543A2"/>
    <w:rsid w:val="0025458D"/>
    <w:rsid w:val="002549C1"/>
    <w:rsid w:val="00254B44"/>
    <w:rsid w:val="00254B85"/>
    <w:rsid w:val="00254EAA"/>
    <w:rsid w:val="00255713"/>
    <w:rsid w:val="00255F43"/>
    <w:rsid w:val="00256BF9"/>
    <w:rsid w:val="00256E2F"/>
    <w:rsid w:val="00257589"/>
    <w:rsid w:val="00257AB0"/>
    <w:rsid w:val="00260308"/>
    <w:rsid w:val="002604A2"/>
    <w:rsid w:val="00261457"/>
    <w:rsid w:val="002614EA"/>
    <w:rsid w:val="0026171D"/>
    <w:rsid w:val="00261C46"/>
    <w:rsid w:val="00262A4D"/>
    <w:rsid w:val="00262B3C"/>
    <w:rsid w:val="0026316F"/>
    <w:rsid w:val="00263249"/>
    <w:rsid w:val="002634ED"/>
    <w:rsid w:val="00263DDE"/>
    <w:rsid w:val="00264FE9"/>
    <w:rsid w:val="00265785"/>
    <w:rsid w:val="00265E81"/>
    <w:rsid w:val="00265F75"/>
    <w:rsid w:val="002661A5"/>
    <w:rsid w:val="002671F5"/>
    <w:rsid w:val="0026773B"/>
    <w:rsid w:val="00267BF0"/>
    <w:rsid w:val="00267D22"/>
    <w:rsid w:val="00270933"/>
    <w:rsid w:val="00270B04"/>
    <w:rsid w:val="002711AA"/>
    <w:rsid w:val="002715F8"/>
    <w:rsid w:val="0027185C"/>
    <w:rsid w:val="00271FD4"/>
    <w:rsid w:val="002725D0"/>
    <w:rsid w:val="00272AF5"/>
    <w:rsid w:val="002730CC"/>
    <w:rsid w:val="0027395E"/>
    <w:rsid w:val="00273D0F"/>
    <w:rsid w:val="00273D71"/>
    <w:rsid w:val="00273E8C"/>
    <w:rsid w:val="0027419A"/>
    <w:rsid w:val="0027449E"/>
    <w:rsid w:val="002744F9"/>
    <w:rsid w:val="00276C1E"/>
    <w:rsid w:val="00277B84"/>
    <w:rsid w:val="00280308"/>
    <w:rsid w:val="002804F6"/>
    <w:rsid w:val="002812BC"/>
    <w:rsid w:val="00281939"/>
    <w:rsid w:val="002838B7"/>
    <w:rsid w:val="002844FD"/>
    <w:rsid w:val="00285022"/>
    <w:rsid w:val="00285026"/>
    <w:rsid w:val="00286B98"/>
    <w:rsid w:val="00287B7C"/>
    <w:rsid w:val="00287F77"/>
    <w:rsid w:val="0029045A"/>
    <w:rsid w:val="0029058B"/>
    <w:rsid w:val="0029128A"/>
    <w:rsid w:val="00291335"/>
    <w:rsid w:val="00291428"/>
    <w:rsid w:val="002917CC"/>
    <w:rsid w:val="00292D8E"/>
    <w:rsid w:val="00292E12"/>
    <w:rsid w:val="002932A9"/>
    <w:rsid w:val="0029474F"/>
    <w:rsid w:val="0029487F"/>
    <w:rsid w:val="00294B59"/>
    <w:rsid w:val="00294CB7"/>
    <w:rsid w:val="00294E31"/>
    <w:rsid w:val="00294F93"/>
    <w:rsid w:val="00295457"/>
    <w:rsid w:val="00295A69"/>
    <w:rsid w:val="00295D87"/>
    <w:rsid w:val="00296CAA"/>
    <w:rsid w:val="00296CC6"/>
    <w:rsid w:val="00296FB2"/>
    <w:rsid w:val="0029781A"/>
    <w:rsid w:val="00297FC8"/>
    <w:rsid w:val="002A0294"/>
    <w:rsid w:val="002A0727"/>
    <w:rsid w:val="002A094C"/>
    <w:rsid w:val="002A0F27"/>
    <w:rsid w:val="002A2A21"/>
    <w:rsid w:val="002A2F5B"/>
    <w:rsid w:val="002A2F84"/>
    <w:rsid w:val="002A41B9"/>
    <w:rsid w:val="002A4375"/>
    <w:rsid w:val="002A48EF"/>
    <w:rsid w:val="002A4BEB"/>
    <w:rsid w:val="002A514B"/>
    <w:rsid w:val="002A5264"/>
    <w:rsid w:val="002A57AD"/>
    <w:rsid w:val="002A5848"/>
    <w:rsid w:val="002A5F78"/>
    <w:rsid w:val="002A6062"/>
    <w:rsid w:val="002A6ABC"/>
    <w:rsid w:val="002A6CAC"/>
    <w:rsid w:val="002A73A3"/>
    <w:rsid w:val="002A767A"/>
    <w:rsid w:val="002A7B01"/>
    <w:rsid w:val="002B00B7"/>
    <w:rsid w:val="002B0415"/>
    <w:rsid w:val="002B06D1"/>
    <w:rsid w:val="002B1083"/>
    <w:rsid w:val="002B1389"/>
    <w:rsid w:val="002B1E92"/>
    <w:rsid w:val="002B204E"/>
    <w:rsid w:val="002B2299"/>
    <w:rsid w:val="002B26D0"/>
    <w:rsid w:val="002B271B"/>
    <w:rsid w:val="002B282D"/>
    <w:rsid w:val="002B37D1"/>
    <w:rsid w:val="002B3A35"/>
    <w:rsid w:val="002B4BDF"/>
    <w:rsid w:val="002B4D0E"/>
    <w:rsid w:val="002B4E7B"/>
    <w:rsid w:val="002B5417"/>
    <w:rsid w:val="002B5802"/>
    <w:rsid w:val="002B5B27"/>
    <w:rsid w:val="002B66B8"/>
    <w:rsid w:val="002B7CA0"/>
    <w:rsid w:val="002C09F8"/>
    <w:rsid w:val="002C0EF7"/>
    <w:rsid w:val="002C1081"/>
    <w:rsid w:val="002C1461"/>
    <w:rsid w:val="002C175F"/>
    <w:rsid w:val="002C17FC"/>
    <w:rsid w:val="002C1E02"/>
    <w:rsid w:val="002C2FB3"/>
    <w:rsid w:val="002C3085"/>
    <w:rsid w:val="002C4625"/>
    <w:rsid w:val="002C4995"/>
    <w:rsid w:val="002C4C7E"/>
    <w:rsid w:val="002C5E41"/>
    <w:rsid w:val="002C5E4C"/>
    <w:rsid w:val="002C62B2"/>
    <w:rsid w:val="002C672C"/>
    <w:rsid w:val="002D040A"/>
    <w:rsid w:val="002D1296"/>
    <w:rsid w:val="002D17ED"/>
    <w:rsid w:val="002D1B2D"/>
    <w:rsid w:val="002D21D5"/>
    <w:rsid w:val="002D23C9"/>
    <w:rsid w:val="002D2E8A"/>
    <w:rsid w:val="002D3025"/>
    <w:rsid w:val="002D3520"/>
    <w:rsid w:val="002D3886"/>
    <w:rsid w:val="002D3CA4"/>
    <w:rsid w:val="002D3FE3"/>
    <w:rsid w:val="002D45F7"/>
    <w:rsid w:val="002D4817"/>
    <w:rsid w:val="002D5DB3"/>
    <w:rsid w:val="002D5EA2"/>
    <w:rsid w:val="002D67A1"/>
    <w:rsid w:val="002D6C88"/>
    <w:rsid w:val="002D7C44"/>
    <w:rsid w:val="002E002F"/>
    <w:rsid w:val="002E132C"/>
    <w:rsid w:val="002E13A1"/>
    <w:rsid w:val="002E13CD"/>
    <w:rsid w:val="002E14F8"/>
    <w:rsid w:val="002E1C2D"/>
    <w:rsid w:val="002E22FA"/>
    <w:rsid w:val="002E26E1"/>
    <w:rsid w:val="002E295A"/>
    <w:rsid w:val="002E2A7F"/>
    <w:rsid w:val="002E3289"/>
    <w:rsid w:val="002E391B"/>
    <w:rsid w:val="002E3B51"/>
    <w:rsid w:val="002E4309"/>
    <w:rsid w:val="002E450C"/>
    <w:rsid w:val="002E4B0F"/>
    <w:rsid w:val="002E53B9"/>
    <w:rsid w:val="002E64DE"/>
    <w:rsid w:val="002E6A46"/>
    <w:rsid w:val="002E6D60"/>
    <w:rsid w:val="002E6DAB"/>
    <w:rsid w:val="002E75E2"/>
    <w:rsid w:val="002E77A9"/>
    <w:rsid w:val="002E79EE"/>
    <w:rsid w:val="002E7A7F"/>
    <w:rsid w:val="002E7CE4"/>
    <w:rsid w:val="002E7D7E"/>
    <w:rsid w:val="002F0AB0"/>
    <w:rsid w:val="002F0ABB"/>
    <w:rsid w:val="002F1035"/>
    <w:rsid w:val="002F1398"/>
    <w:rsid w:val="002F158A"/>
    <w:rsid w:val="002F20D8"/>
    <w:rsid w:val="002F2DEC"/>
    <w:rsid w:val="002F35A6"/>
    <w:rsid w:val="002F3DCF"/>
    <w:rsid w:val="002F423D"/>
    <w:rsid w:val="002F42C9"/>
    <w:rsid w:val="002F4340"/>
    <w:rsid w:val="002F450D"/>
    <w:rsid w:val="002F4592"/>
    <w:rsid w:val="002F45CA"/>
    <w:rsid w:val="002F48F2"/>
    <w:rsid w:val="002F49D1"/>
    <w:rsid w:val="002F4EC2"/>
    <w:rsid w:val="002F5459"/>
    <w:rsid w:val="002F59EB"/>
    <w:rsid w:val="002F5CBB"/>
    <w:rsid w:val="002F5CD7"/>
    <w:rsid w:val="002F6C5A"/>
    <w:rsid w:val="002F76F7"/>
    <w:rsid w:val="002F796B"/>
    <w:rsid w:val="00300789"/>
    <w:rsid w:val="003008CC"/>
    <w:rsid w:val="0030099D"/>
    <w:rsid w:val="00302068"/>
    <w:rsid w:val="00302300"/>
    <w:rsid w:val="0030257E"/>
    <w:rsid w:val="00302706"/>
    <w:rsid w:val="00302A11"/>
    <w:rsid w:val="00302B58"/>
    <w:rsid w:val="00302FD5"/>
    <w:rsid w:val="003036FD"/>
    <w:rsid w:val="003039CF"/>
    <w:rsid w:val="00303B75"/>
    <w:rsid w:val="003062A0"/>
    <w:rsid w:val="00306511"/>
    <w:rsid w:val="003068BA"/>
    <w:rsid w:val="003069AC"/>
    <w:rsid w:val="00306F64"/>
    <w:rsid w:val="003070B5"/>
    <w:rsid w:val="0030727C"/>
    <w:rsid w:val="003078B7"/>
    <w:rsid w:val="003102A8"/>
    <w:rsid w:val="003102D7"/>
    <w:rsid w:val="00310CF0"/>
    <w:rsid w:val="003111D1"/>
    <w:rsid w:val="00311388"/>
    <w:rsid w:val="003117C0"/>
    <w:rsid w:val="00311ED8"/>
    <w:rsid w:val="003129D1"/>
    <w:rsid w:val="00313832"/>
    <w:rsid w:val="00314342"/>
    <w:rsid w:val="00314346"/>
    <w:rsid w:val="00314511"/>
    <w:rsid w:val="00314843"/>
    <w:rsid w:val="003152A8"/>
    <w:rsid w:val="00315FB4"/>
    <w:rsid w:val="00316081"/>
    <w:rsid w:val="00316E87"/>
    <w:rsid w:val="0031737B"/>
    <w:rsid w:val="0032161D"/>
    <w:rsid w:val="003222B2"/>
    <w:rsid w:val="00322780"/>
    <w:rsid w:val="0032320F"/>
    <w:rsid w:val="00323740"/>
    <w:rsid w:val="003239F8"/>
    <w:rsid w:val="0032404C"/>
    <w:rsid w:val="00324A55"/>
    <w:rsid w:val="00324D7F"/>
    <w:rsid w:val="00324F95"/>
    <w:rsid w:val="0032539C"/>
    <w:rsid w:val="0032556F"/>
    <w:rsid w:val="00325BD0"/>
    <w:rsid w:val="00325C48"/>
    <w:rsid w:val="00325D80"/>
    <w:rsid w:val="00325E6A"/>
    <w:rsid w:val="003262F1"/>
    <w:rsid w:val="003273F1"/>
    <w:rsid w:val="003304EB"/>
    <w:rsid w:val="00330992"/>
    <w:rsid w:val="00330C5D"/>
    <w:rsid w:val="00330E3E"/>
    <w:rsid w:val="00330F08"/>
    <w:rsid w:val="003318A3"/>
    <w:rsid w:val="00331B55"/>
    <w:rsid w:val="003323CC"/>
    <w:rsid w:val="00332728"/>
    <w:rsid w:val="003328C6"/>
    <w:rsid w:val="00332C7F"/>
    <w:rsid w:val="00332E4E"/>
    <w:rsid w:val="003335D7"/>
    <w:rsid w:val="00333603"/>
    <w:rsid w:val="0033391E"/>
    <w:rsid w:val="00333BD4"/>
    <w:rsid w:val="00333C12"/>
    <w:rsid w:val="0033441F"/>
    <w:rsid w:val="0033509A"/>
    <w:rsid w:val="00335215"/>
    <w:rsid w:val="00335745"/>
    <w:rsid w:val="00335A8A"/>
    <w:rsid w:val="00335C62"/>
    <w:rsid w:val="00337046"/>
    <w:rsid w:val="0033707F"/>
    <w:rsid w:val="003371D5"/>
    <w:rsid w:val="00337527"/>
    <w:rsid w:val="0033782C"/>
    <w:rsid w:val="00337B1B"/>
    <w:rsid w:val="00337CA1"/>
    <w:rsid w:val="00337DE5"/>
    <w:rsid w:val="00337E70"/>
    <w:rsid w:val="00337FD3"/>
    <w:rsid w:val="0034027B"/>
    <w:rsid w:val="00340388"/>
    <w:rsid w:val="003407A8"/>
    <w:rsid w:val="00340EE4"/>
    <w:rsid w:val="00341450"/>
    <w:rsid w:val="00342085"/>
    <w:rsid w:val="00342FBA"/>
    <w:rsid w:val="00343972"/>
    <w:rsid w:val="00343D53"/>
    <w:rsid w:val="0034422F"/>
    <w:rsid w:val="00344A38"/>
    <w:rsid w:val="00345152"/>
    <w:rsid w:val="003453CD"/>
    <w:rsid w:val="00345DDC"/>
    <w:rsid w:val="0034690B"/>
    <w:rsid w:val="0034702F"/>
    <w:rsid w:val="003476D8"/>
    <w:rsid w:val="00347D40"/>
    <w:rsid w:val="00350559"/>
    <w:rsid w:val="0035112F"/>
    <w:rsid w:val="00351226"/>
    <w:rsid w:val="00351416"/>
    <w:rsid w:val="00351ECA"/>
    <w:rsid w:val="00353051"/>
    <w:rsid w:val="00354C8E"/>
    <w:rsid w:val="00355F8B"/>
    <w:rsid w:val="00356748"/>
    <w:rsid w:val="00356E29"/>
    <w:rsid w:val="00356EF2"/>
    <w:rsid w:val="0035775D"/>
    <w:rsid w:val="003606FB"/>
    <w:rsid w:val="003614B6"/>
    <w:rsid w:val="00362164"/>
    <w:rsid w:val="00363064"/>
    <w:rsid w:val="003630F7"/>
    <w:rsid w:val="003636AB"/>
    <w:rsid w:val="00364662"/>
    <w:rsid w:val="00364B24"/>
    <w:rsid w:val="00364E10"/>
    <w:rsid w:val="003651E5"/>
    <w:rsid w:val="0036659A"/>
    <w:rsid w:val="00366A71"/>
    <w:rsid w:val="00367312"/>
    <w:rsid w:val="00367FAD"/>
    <w:rsid w:val="00370504"/>
    <w:rsid w:val="0037160B"/>
    <w:rsid w:val="00372A35"/>
    <w:rsid w:val="00372A7B"/>
    <w:rsid w:val="00372DBB"/>
    <w:rsid w:val="00372EBD"/>
    <w:rsid w:val="00373204"/>
    <w:rsid w:val="0037328E"/>
    <w:rsid w:val="00373529"/>
    <w:rsid w:val="00374243"/>
    <w:rsid w:val="0037434C"/>
    <w:rsid w:val="003749E6"/>
    <w:rsid w:val="003750BF"/>
    <w:rsid w:val="003750D8"/>
    <w:rsid w:val="0037582C"/>
    <w:rsid w:val="003761B4"/>
    <w:rsid w:val="003763E9"/>
    <w:rsid w:val="00377375"/>
    <w:rsid w:val="00377882"/>
    <w:rsid w:val="00380B9B"/>
    <w:rsid w:val="0038176D"/>
    <w:rsid w:val="0038196E"/>
    <w:rsid w:val="00381AED"/>
    <w:rsid w:val="00381E81"/>
    <w:rsid w:val="00381FC5"/>
    <w:rsid w:val="003833B0"/>
    <w:rsid w:val="00384854"/>
    <w:rsid w:val="00384D0E"/>
    <w:rsid w:val="00384E38"/>
    <w:rsid w:val="00385146"/>
    <w:rsid w:val="0038594D"/>
    <w:rsid w:val="00385E41"/>
    <w:rsid w:val="003868B4"/>
    <w:rsid w:val="00386D38"/>
    <w:rsid w:val="00387504"/>
    <w:rsid w:val="00387A5F"/>
    <w:rsid w:val="00390748"/>
    <w:rsid w:val="00391694"/>
    <w:rsid w:val="00391738"/>
    <w:rsid w:val="003920BC"/>
    <w:rsid w:val="00392408"/>
    <w:rsid w:val="003936F2"/>
    <w:rsid w:val="00393713"/>
    <w:rsid w:val="0039391F"/>
    <w:rsid w:val="003949EF"/>
    <w:rsid w:val="00394D2C"/>
    <w:rsid w:val="00394D9F"/>
    <w:rsid w:val="0039543C"/>
    <w:rsid w:val="0039550D"/>
    <w:rsid w:val="003959F0"/>
    <w:rsid w:val="00395EF7"/>
    <w:rsid w:val="00396661"/>
    <w:rsid w:val="00397E5C"/>
    <w:rsid w:val="003A0CD9"/>
    <w:rsid w:val="003A1600"/>
    <w:rsid w:val="003A18DD"/>
    <w:rsid w:val="003A1907"/>
    <w:rsid w:val="003A2238"/>
    <w:rsid w:val="003A31F9"/>
    <w:rsid w:val="003A3C97"/>
    <w:rsid w:val="003A3D51"/>
    <w:rsid w:val="003A5414"/>
    <w:rsid w:val="003A5599"/>
    <w:rsid w:val="003A55BE"/>
    <w:rsid w:val="003A59E8"/>
    <w:rsid w:val="003A6497"/>
    <w:rsid w:val="003B0243"/>
    <w:rsid w:val="003B08DC"/>
    <w:rsid w:val="003B19E2"/>
    <w:rsid w:val="003B1DDF"/>
    <w:rsid w:val="003B24D9"/>
    <w:rsid w:val="003B2782"/>
    <w:rsid w:val="003B2827"/>
    <w:rsid w:val="003B2C4C"/>
    <w:rsid w:val="003B2CF5"/>
    <w:rsid w:val="003B3EE9"/>
    <w:rsid w:val="003B40BC"/>
    <w:rsid w:val="003B4F94"/>
    <w:rsid w:val="003B55B4"/>
    <w:rsid w:val="003B57BA"/>
    <w:rsid w:val="003B5CA0"/>
    <w:rsid w:val="003B7A54"/>
    <w:rsid w:val="003B7B22"/>
    <w:rsid w:val="003B7F69"/>
    <w:rsid w:val="003B7FD7"/>
    <w:rsid w:val="003C021C"/>
    <w:rsid w:val="003C0357"/>
    <w:rsid w:val="003C085F"/>
    <w:rsid w:val="003C0A07"/>
    <w:rsid w:val="003C1004"/>
    <w:rsid w:val="003C1A7F"/>
    <w:rsid w:val="003C1E28"/>
    <w:rsid w:val="003C2037"/>
    <w:rsid w:val="003C23D4"/>
    <w:rsid w:val="003C2B2B"/>
    <w:rsid w:val="003C3BCB"/>
    <w:rsid w:val="003C3CEB"/>
    <w:rsid w:val="003C3E3C"/>
    <w:rsid w:val="003C6415"/>
    <w:rsid w:val="003C6F10"/>
    <w:rsid w:val="003C6FDA"/>
    <w:rsid w:val="003C7625"/>
    <w:rsid w:val="003C7799"/>
    <w:rsid w:val="003D07B1"/>
    <w:rsid w:val="003D0B6F"/>
    <w:rsid w:val="003D0E92"/>
    <w:rsid w:val="003D15ED"/>
    <w:rsid w:val="003D1B99"/>
    <w:rsid w:val="003D1ED0"/>
    <w:rsid w:val="003D1F18"/>
    <w:rsid w:val="003D2263"/>
    <w:rsid w:val="003D29D4"/>
    <w:rsid w:val="003D32DF"/>
    <w:rsid w:val="003D3AF2"/>
    <w:rsid w:val="003D3BEB"/>
    <w:rsid w:val="003D4554"/>
    <w:rsid w:val="003D5150"/>
    <w:rsid w:val="003D5151"/>
    <w:rsid w:val="003D56D9"/>
    <w:rsid w:val="003D579F"/>
    <w:rsid w:val="003D6458"/>
    <w:rsid w:val="003D67A2"/>
    <w:rsid w:val="003D6F77"/>
    <w:rsid w:val="003D7641"/>
    <w:rsid w:val="003E036F"/>
    <w:rsid w:val="003E186A"/>
    <w:rsid w:val="003E2367"/>
    <w:rsid w:val="003E2791"/>
    <w:rsid w:val="003E2964"/>
    <w:rsid w:val="003E2DAD"/>
    <w:rsid w:val="003E33F9"/>
    <w:rsid w:val="003E3C90"/>
    <w:rsid w:val="003E4232"/>
    <w:rsid w:val="003E4CA1"/>
    <w:rsid w:val="003E4E86"/>
    <w:rsid w:val="003E58D8"/>
    <w:rsid w:val="003E6059"/>
    <w:rsid w:val="003E63A5"/>
    <w:rsid w:val="003E6540"/>
    <w:rsid w:val="003E6876"/>
    <w:rsid w:val="003E6959"/>
    <w:rsid w:val="003E791A"/>
    <w:rsid w:val="003F02EE"/>
    <w:rsid w:val="003F0C70"/>
    <w:rsid w:val="003F118A"/>
    <w:rsid w:val="003F352B"/>
    <w:rsid w:val="003F56C5"/>
    <w:rsid w:val="003F6C05"/>
    <w:rsid w:val="003F77FC"/>
    <w:rsid w:val="003F7F4B"/>
    <w:rsid w:val="003F7FB1"/>
    <w:rsid w:val="00400ED8"/>
    <w:rsid w:val="004012E8"/>
    <w:rsid w:val="004017E1"/>
    <w:rsid w:val="00402901"/>
    <w:rsid w:val="0040291F"/>
    <w:rsid w:val="00403872"/>
    <w:rsid w:val="00404024"/>
    <w:rsid w:val="00404C30"/>
    <w:rsid w:val="004055FB"/>
    <w:rsid w:val="00406819"/>
    <w:rsid w:val="00406EA0"/>
    <w:rsid w:val="00406EE7"/>
    <w:rsid w:val="004070C5"/>
    <w:rsid w:val="0040724D"/>
    <w:rsid w:val="0040754A"/>
    <w:rsid w:val="004076C8"/>
    <w:rsid w:val="00407702"/>
    <w:rsid w:val="0040795D"/>
    <w:rsid w:val="00410288"/>
    <w:rsid w:val="0041090F"/>
    <w:rsid w:val="00410DE6"/>
    <w:rsid w:val="00411A0A"/>
    <w:rsid w:val="00411DD4"/>
    <w:rsid w:val="0041235A"/>
    <w:rsid w:val="004131C2"/>
    <w:rsid w:val="00413F6A"/>
    <w:rsid w:val="00414996"/>
    <w:rsid w:val="00415500"/>
    <w:rsid w:val="00415ED3"/>
    <w:rsid w:val="00415FA5"/>
    <w:rsid w:val="004163C8"/>
    <w:rsid w:val="00416BC5"/>
    <w:rsid w:val="00417DBC"/>
    <w:rsid w:val="00420003"/>
    <w:rsid w:val="00421269"/>
    <w:rsid w:val="00421526"/>
    <w:rsid w:val="0042237B"/>
    <w:rsid w:val="00422C07"/>
    <w:rsid w:val="004230DC"/>
    <w:rsid w:val="00423442"/>
    <w:rsid w:val="00423638"/>
    <w:rsid w:val="00423CFA"/>
    <w:rsid w:val="00423D96"/>
    <w:rsid w:val="004244BE"/>
    <w:rsid w:val="004248F6"/>
    <w:rsid w:val="00424B2E"/>
    <w:rsid w:val="00424E67"/>
    <w:rsid w:val="00425059"/>
    <w:rsid w:val="00425112"/>
    <w:rsid w:val="004252B1"/>
    <w:rsid w:val="00425720"/>
    <w:rsid w:val="00425E2E"/>
    <w:rsid w:val="00425EB3"/>
    <w:rsid w:val="004261C6"/>
    <w:rsid w:val="004268E8"/>
    <w:rsid w:val="0042730F"/>
    <w:rsid w:val="00427E67"/>
    <w:rsid w:val="00430815"/>
    <w:rsid w:val="0043110F"/>
    <w:rsid w:val="00431750"/>
    <w:rsid w:val="00431C22"/>
    <w:rsid w:val="00431CC9"/>
    <w:rsid w:val="00432292"/>
    <w:rsid w:val="0043284B"/>
    <w:rsid w:val="00433ADE"/>
    <w:rsid w:val="00434250"/>
    <w:rsid w:val="004344CE"/>
    <w:rsid w:val="00434C80"/>
    <w:rsid w:val="00434F20"/>
    <w:rsid w:val="004355E7"/>
    <w:rsid w:val="00435618"/>
    <w:rsid w:val="00435B7E"/>
    <w:rsid w:val="004362D5"/>
    <w:rsid w:val="00436863"/>
    <w:rsid w:val="00436DDA"/>
    <w:rsid w:val="00437040"/>
    <w:rsid w:val="004377A8"/>
    <w:rsid w:val="00437EC0"/>
    <w:rsid w:val="00440101"/>
    <w:rsid w:val="00440730"/>
    <w:rsid w:val="00440CDC"/>
    <w:rsid w:val="00440EB4"/>
    <w:rsid w:val="004414DA"/>
    <w:rsid w:val="004414E1"/>
    <w:rsid w:val="00441CE9"/>
    <w:rsid w:val="00441E73"/>
    <w:rsid w:val="00441F12"/>
    <w:rsid w:val="00442617"/>
    <w:rsid w:val="00443095"/>
    <w:rsid w:val="00443149"/>
    <w:rsid w:val="00443214"/>
    <w:rsid w:val="004435BD"/>
    <w:rsid w:val="004436B4"/>
    <w:rsid w:val="0044396C"/>
    <w:rsid w:val="00443B64"/>
    <w:rsid w:val="00443DAF"/>
    <w:rsid w:val="00443E88"/>
    <w:rsid w:val="0044416F"/>
    <w:rsid w:val="00444361"/>
    <w:rsid w:val="00445369"/>
    <w:rsid w:val="00445CF0"/>
    <w:rsid w:val="00446090"/>
    <w:rsid w:val="00447482"/>
    <w:rsid w:val="00447658"/>
    <w:rsid w:val="00447FBA"/>
    <w:rsid w:val="00450A88"/>
    <w:rsid w:val="00450B30"/>
    <w:rsid w:val="00450D4C"/>
    <w:rsid w:val="00451ABB"/>
    <w:rsid w:val="00451B19"/>
    <w:rsid w:val="00451B51"/>
    <w:rsid w:val="00452219"/>
    <w:rsid w:val="0045232C"/>
    <w:rsid w:val="00452A01"/>
    <w:rsid w:val="00452A62"/>
    <w:rsid w:val="00452C85"/>
    <w:rsid w:val="00452CC9"/>
    <w:rsid w:val="00453BE2"/>
    <w:rsid w:val="00453F82"/>
    <w:rsid w:val="00453FF6"/>
    <w:rsid w:val="004548B1"/>
    <w:rsid w:val="004549B0"/>
    <w:rsid w:val="00454CF7"/>
    <w:rsid w:val="00454D13"/>
    <w:rsid w:val="0045534D"/>
    <w:rsid w:val="00455654"/>
    <w:rsid w:val="0045587C"/>
    <w:rsid w:val="00456049"/>
    <w:rsid w:val="004566CA"/>
    <w:rsid w:val="00456C61"/>
    <w:rsid w:val="00457CE4"/>
    <w:rsid w:val="00457F05"/>
    <w:rsid w:val="004601EB"/>
    <w:rsid w:val="004602ED"/>
    <w:rsid w:val="00460EB0"/>
    <w:rsid w:val="00461518"/>
    <w:rsid w:val="00461D62"/>
    <w:rsid w:val="00462962"/>
    <w:rsid w:val="00462CFE"/>
    <w:rsid w:val="004636A1"/>
    <w:rsid w:val="00464D98"/>
    <w:rsid w:val="00464E64"/>
    <w:rsid w:val="00464F1A"/>
    <w:rsid w:val="0046583F"/>
    <w:rsid w:val="004660C2"/>
    <w:rsid w:val="004660D7"/>
    <w:rsid w:val="00466228"/>
    <w:rsid w:val="00466B09"/>
    <w:rsid w:val="00466B32"/>
    <w:rsid w:val="00466FD6"/>
    <w:rsid w:val="004706A8"/>
    <w:rsid w:val="00470BC4"/>
    <w:rsid w:val="00470D85"/>
    <w:rsid w:val="0047151C"/>
    <w:rsid w:val="004715FA"/>
    <w:rsid w:val="004728A8"/>
    <w:rsid w:val="00472B5F"/>
    <w:rsid w:val="00472C6C"/>
    <w:rsid w:val="004732AF"/>
    <w:rsid w:val="0047365B"/>
    <w:rsid w:val="00473FEB"/>
    <w:rsid w:val="0047463F"/>
    <w:rsid w:val="00475331"/>
    <w:rsid w:val="004754D4"/>
    <w:rsid w:val="00476164"/>
    <w:rsid w:val="00477054"/>
    <w:rsid w:val="00477057"/>
    <w:rsid w:val="00477D67"/>
    <w:rsid w:val="00477FB2"/>
    <w:rsid w:val="0048001D"/>
    <w:rsid w:val="00480395"/>
    <w:rsid w:val="004804D0"/>
    <w:rsid w:val="0048163A"/>
    <w:rsid w:val="004818E7"/>
    <w:rsid w:val="00483221"/>
    <w:rsid w:val="004839FB"/>
    <w:rsid w:val="00485DC9"/>
    <w:rsid w:val="00486071"/>
    <w:rsid w:val="004860B5"/>
    <w:rsid w:val="0048660E"/>
    <w:rsid w:val="0048670F"/>
    <w:rsid w:val="0048689B"/>
    <w:rsid w:val="00486BA9"/>
    <w:rsid w:val="00486F98"/>
    <w:rsid w:val="0048702C"/>
    <w:rsid w:val="004873D6"/>
    <w:rsid w:val="00487686"/>
    <w:rsid w:val="00490BA5"/>
    <w:rsid w:val="004910C9"/>
    <w:rsid w:val="00491E7E"/>
    <w:rsid w:val="004920F8"/>
    <w:rsid w:val="00492A91"/>
    <w:rsid w:val="00492B18"/>
    <w:rsid w:val="0049373C"/>
    <w:rsid w:val="00493D52"/>
    <w:rsid w:val="00493F47"/>
    <w:rsid w:val="00494298"/>
    <w:rsid w:val="0049498E"/>
    <w:rsid w:val="00495134"/>
    <w:rsid w:val="004952DD"/>
    <w:rsid w:val="004956FA"/>
    <w:rsid w:val="004957AE"/>
    <w:rsid w:val="00497BBD"/>
    <w:rsid w:val="00497D3A"/>
    <w:rsid w:val="004A0507"/>
    <w:rsid w:val="004A0893"/>
    <w:rsid w:val="004A0960"/>
    <w:rsid w:val="004A2CF3"/>
    <w:rsid w:val="004A2EAB"/>
    <w:rsid w:val="004A37F6"/>
    <w:rsid w:val="004A3B64"/>
    <w:rsid w:val="004A410E"/>
    <w:rsid w:val="004A4193"/>
    <w:rsid w:val="004A490D"/>
    <w:rsid w:val="004A4BE6"/>
    <w:rsid w:val="004A5E9D"/>
    <w:rsid w:val="004A60EE"/>
    <w:rsid w:val="004A61F9"/>
    <w:rsid w:val="004A6CCF"/>
    <w:rsid w:val="004A71D5"/>
    <w:rsid w:val="004A79E6"/>
    <w:rsid w:val="004B0284"/>
    <w:rsid w:val="004B0749"/>
    <w:rsid w:val="004B07AA"/>
    <w:rsid w:val="004B18F3"/>
    <w:rsid w:val="004B1B0B"/>
    <w:rsid w:val="004B1CA9"/>
    <w:rsid w:val="004B30BD"/>
    <w:rsid w:val="004B3CA0"/>
    <w:rsid w:val="004B3CFA"/>
    <w:rsid w:val="004B43D5"/>
    <w:rsid w:val="004B4900"/>
    <w:rsid w:val="004B595E"/>
    <w:rsid w:val="004B59DC"/>
    <w:rsid w:val="004B6A6A"/>
    <w:rsid w:val="004B7E09"/>
    <w:rsid w:val="004C02D6"/>
    <w:rsid w:val="004C0367"/>
    <w:rsid w:val="004C0617"/>
    <w:rsid w:val="004C0849"/>
    <w:rsid w:val="004C141C"/>
    <w:rsid w:val="004C14E4"/>
    <w:rsid w:val="004C18C7"/>
    <w:rsid w:val="004C1DAE"/>
    <w:rsid w:val="004C217A"/>
    <w:rsid w:val="004C2187"/>
    <w:rsid w:val="004C221C"/>
    <w:rsid w:val="004C2BF0"/>
    <w:rsid w:val="004C2DA6"/>
    <w:rsid w:val="004C305B"/>
    <w:rsid w:val="004C46BB"/>
    <w:rsid w:val="004C4D08"/>
    <w:rsid w:val="004C54D3"/>
    <w:rsid w:val="004C5AFA"/>
    <w:rsid w:val="004C6042"/>
    <w:rsid w:val="004C61DC"/>
    <w:rsid w:val="004C6910"/>
    <w:rsid w:val="004C6A7F"/>
    <w:rsid w:val="004C74A5"/>
    <w:rsid w:val="004C74DF"/>
    <w:rsid w:val="004C7914"/>
    <w:rsid w:val="004D02BA"/>
    <w:rsid w:val="004D0595"/>
    <w:rsid w:val="004D070B"/>
    <w:rsid w:val="004D0A05"/>
    <w:rsid w:val="004D174D"/>
    <w:rsid w:val="004D1902"/>
    <w:rsid w:val="004D21F0"/>
    <w:rsid w:val="004D32E0"/>
    <w:rsid w:val="004D4329"/>
    <w:rsid w:val="004D4515"/>
    <w:rsid w:val="004D4D01"/>
    <w:rsid w:val="004D4EC0"/>
    <w:rsid w:val="004D5788"/>
    <w:rsid w:val="004D57E8"/>
    <w:rsid w:val="004D5A92"/>
    <w:rsid w:val="004D5D7B"/>
    <w:rsid w:val="004D5F9C"/>
    <w:rsid w:val="004D61B1"/>
    <w:rsid w:val="004D647A"/>
    <w:rsid w:val="004D6A5D"/>
    <w:rsid w:val="004D6B37"/>
    <w:rsid w:val="004D77D3"/>
    <w:rsid w:val="004E0DB8"/>
    <w:rsid w:val="004E0ED1"/>
    <w:rsid w:val="004E2E1F"/>
    <w:rsid w:val="004E4619"/>
    <w:rsid w:val="004E4D11"/>
    <w:rsid w:val="004E607E"/>
    <w:rsid w:val="004E6349"/>
    <w:rsid w:val="004E6ED0"/>
    <w:rsid w:val="004E7678"/>
    <w:rsid w:val="004E7749"/>
    <w:rsid w:val="004F0075"/>
    <w:rsid w:val="004F0175"/>
    <w:rsid w:val="004F0A7B"/>
    <w:rsid w:val="004F0FCF"/>
    <w:rsid w:val="004F14AB"/>
    <w:rsid w:val="004F1754"/>
    <w:rsid w:val="004F1926"/>
    <w:rsid w:val="004F1A50"/>
    <w:rsid w:val="004F1DF5"/>
    <w:rsid w:val="004F4131"/>
    <w:rsid w:val="004F416D"/>
    <w:rsid w:val="004F4AB7"/>
    <w:rsid w:val="004F5207"/>
    <w:rsid w:val="004F5446"/>
    <w:rsid w:val="004F594B"/>
    <w:rsid w:val="004F5B46"/>
    <w:rsid w:val="004F5F77"/>
    <w:rsid w:val="004F5F87"/>
    <w:rsid w:val="004F603A"/>
    <w:rsid w:val="004F655C"/>
    <w:rsid w:val="004F69B9"/>
    <w:rsid w:val="004F69D4"/>
    <w:rsid w:val="004F6A1A"/>
    <w:rsid w:val="004F6AD1"/>
    <w:rsid w:val="004F7233"/>
    <w:rsid w:val="004F7A72"/>
    <w:rsid w:val="0050018B"/>
    <w:rsid w:val="00500921"/>
    <w:rsid w:val="005022C5"/>
    <w:rsid w:val="00502556"/>
    <w:rsid w:val="005026AA"/>
    <w:rsid w:val="005028AC"/>
    <w:rsid w:val="0050363B"/>
    <w:rsid w:val="00503738"/>
    <w:rsid w:val="005038A6"/>
    <w:rsid w:val="00504446"/>
    <w:rsid w:val="00504548"/>
    <w:rsid w:val="0050523D"/>
    <w:rsid w:val="005059DC"/>
    <w:rsid w:val="00506201"/>
    <w:rsid w:val="005064A1"/>
    <w:rsid w:val="0050650D"/>
    <w:rsid w:val="00506656"/>
    <w:rsid w:val="00506731"/>
    <w:rsid w:val="00506764"/>
    <w:rsid w:val="0050767B"/>
    <w:rsid w:val="005109A8"/>
    <w:rsid w:val="00510D18"/>
    <w:rsid w:val="00510E80"/>
    <w:rsid w:val="005110B0"/>
    <w:rsid w:val="00511D55"/>
    <w:rsid w:val="00511F28"/>
    <w:rsid w:val="00512347"/>
    <w:rsid w:val="00512474"/>
    <w:rsid w:val="00512733"/>
    <w:rsid w:val="00512820"/>
    <w:rsid w:val="0051292B"/>
    <w:rsid w:val="00513754"/>
    <w:rsid w:val="00513CA6"/>
    <w:rsid w:val="005141BC"/>
    <w:rsid w:val="005141C2"/>
    <w:rsid w:val="005150FB"/>
    <w:rsid w:val="00515A68"/>
    <w:rsid w:val="00515B68"/>
    <w:rsid w:val="00517CA6"/>
    <w:rsid w:val="0052037E"/>
    <w:rsid w:val="005206FC"/>
    <w:rsid w:val="00520A61"/>
    <w:rsid w:val="00521916"/>
    <w:rsid w:val="00521ECC"/>
    <w:rsid w:val="00522074"/>
    <w:rsid w:val="00522470"/>
    <w:rsid w:val="005229B5"/>
    <w:rsid w:val="00522AF8"/>
    <w:rsid w:val="00523124"/>
    <w:rsid w:val="0052319F"/>
    <w:rsid w:val="005231D0"/>
    <w:rsid w:val="0052321E"/>
    <w:rsid w:val="005238FB"/>
    <w:rsid w:val="00523E65"/>
    <w:rsid w:val="00524102"/>
    <w:rsid w:val="005245DA"/>
    <w:rsid w:val="005258E0"/>
    <w:rsid w:val="00525DBA"/>
    <w:rsid w:val="005274D1"/>
    <w:rsid w:val="00527A27"/>
    <w:rsid w:val="00527CCD"/>
    <w:rsid w:val="005303C6"/>
    <w:rsid w:val="005306DD"/>
    <w:rsid w:val="0053088A"/>
    <w:rsid w:val="00530912"/>
    <w:rsid w:val="00530B79"/>
    <w:rsid w:val="0053171C"/>
    <w:rsid w:val="005320F1"/>
    <w:rsid w:val="005325E5"/>
    <w:rsid w:val="005329F4"/>
    <w:rsid w:val="00532CE4"/>
    <w:rsid w:val="00532D92"/>
    <w:rsid w:val="00533E29"/>
    <w:rsid w:val="005342D0"/>
    <w:rsid w:val="005346FA"/>
    <w:rsid w:val="00534A36"/>
    <w:rsid w:val="00534D83"/>
    <w:rsid w:val="0053505D"/>
    <w:rsid w:val="005355EA"/>
    <w:rsid w:val="005358D8"/>
    <w:rsid w:val="0053601F"/>
    <w:rsid w:val="00536681"/>
    <w:rsid w:val="00537217"/>
    <w:rsid w:val="00537933"/>
    <w:rsid w:val="0053793A"/>
    <w:rsid w:val="00537F87"/>
    <w:rsid w:val="005404C6"/>
    <w:rsid w:val="005405C2"/>
    <w:rsid w:val="00540C35"/>
    <w:rsid w:val="00540F47"/>
    <w:rsid w:val="00542D7A"/>
    <w:rsid w:val="00542F36"/>
    <w:rsid w:val="00543403"/>
    <w:rsid w:val="0054341D"/>
    <w:rsid w:val="00543D35"/>
    <w:rsid w:val="00543EEB"/>
    <w:rsid w:val="0054421F"/>
    <w:rsid w:val="00544336"/>
    <w:rsid w:val="00544464"/>
    <w:rsid w:val="00544B50"/>
    <w:rsid w:val="00544C81"/>
    <w:rsid w:val="00544FD3"/>
    <w:rsid w:val="0054537B"/>
    <w:rsid w:val="00547A31"/>
    <w:rsid w:val="00547C6D"/>
    <w:rsid w:val="00547E7C"/>
    <w:rsid w:val="0055016D"/>
    <w:rsid w:val="00550E5C"/>
    <w:rsid w:val="00551254"/>
    <w:rsid w:val="0055185C"/>
    <w:rsid w:val="00551CF2"/>
    <w:rsid w:val="00553296"/>
    <w:rsid w:val="00553299"/>
    <w:rsid w:val="005534CE"/>
    <w:rsid w:val="005535C5"/>
    <w:rsid w:val="005537AA"/>
    <w:rsid w:val="00554298"/>
    <w:rsid w:val="005544B9"/>
    <w:rsid w:val="0055461D"/>
    <w:rsid w:val="00554BCA"/>
    <w:rsid w:val="005560E2"/>
    <w:rsid w:val="005561D0"/>
    <w:rsid w:val="005565BF"/>
    <w:rsid w:val="00556C58"/>
    <w:rsid w:val="00556FA3"/>
    <w:rsid w:val="00557536"/>
    <w:rsid w:val="0056105F"/>
    <w:rsid w:val="0056107E"/>
    <w:rsid w:val="00561BE9"/>
    <w:rsid w:val="00562505"/>
    <w:rsid w:val="0056387A"/>
    <w:rsid w:val="005639D2"/>
    <w:rsid w:val="0056434D"/>
    <w:rsid w:val="005646C0"/>
    <w:rsid w:val="005654EB"/>
    <w:rsid w:val="00565A97"/>
    <w:rsid w:val="00565E62"/>
    <w:rsid w:val="00566041"/>
    <w:rsid w:val="00566658"/>
    <w:rsid w:val="005666BC"/>
    <w:rsid w:val="00566927"/>
    <w:rsid w:val="00566B9A"/>
    <w:rsid w:val="00567633"/>
    <w:rsid w:val="00567D2D"/>
    <w:rsid w:val="00567F79"/>
    <w:rsid w:val="00570B88"/>
    <w:rsid w:val="00571AA7"/>
    <w:rsid w:val="00571F8C"/>
    <w:rsid w:val="005723DF"/>
    <w:rsid w:val="005726BC"/>
    <w:rsid w:val="005726F3"/>
    <w:rsid w:val="005736DE"/>
    <w:rsid w:val="005737BD"/>
    <w:rsid w:val="00573961"/>
    <w:rsid w:val="00573A27"/>
    <w:rsid w:val="0057451A"/>
    <w:rsid w:val="00575302"/>
    <w:rsid w:val="00575703"/>
    <w:rsid w:val="0057590D"/>
    <w:rsid w:val="00575971"/>
    <w:rsid w:val="00575CE7"/>
    <w:rsid w:val="005768CD"/>
    <w:rsid w:val="00576CAB"/>
    <w:rsid w:val="00577241"/>
    <w:rsid w:val="0058009C"/>
    <w:rsid w:val="005801E3"/>
    <w:rsid w:val="0058031A"/>
    <w:rsid w:val="00580501"/>
    <w:rsid w:val="0058112A"/>
    <w:rsid w:val="0058185C"/>
    <w:rsid w:val="005820B8"/>
    <w:rsid w:val="00582B0F"/>
    <w:rsid w:val="00583912"/>
    <w:rsid w:val="00583C79"/>
    <w:rsid w:val="00583DFE"/>
    <w:rsid w:val="00584687"/>
    <w:rsid w:val="005849ED"/>
    <w:rsid w:val="00585316"/>
    <w:rsid w:val="00585845"/>
    <w:rsid w:val="0058727B"/>
    <w:rsid w:val="005879FA"/>
    <w:rsid w:val="00587BBE"/>
    <w:rsid w:val="00587BDD"/>
    <w:rsid w:val="00587E1F"/>
    <w:rsid w:val="00590785"/>
    <w:rsid w:val="00590C5F"/>
    <w:rsid w:val="00590D6F"/>
    <w:rsid w:val="00591E52"/>
    <w:rsid w:val="00591E89"/>
    <w:rsid w:val="00591EEB"/>
    <w:rsid w:val="005927C3"/>
    <w:rsid w:val="00593586"/>
    <w:rsid w:val="0059387C"/>
    <w:rsid w:val="00593BAC"/>
    <w:rsid w:val="00593CEE"/>
    <w:rsid w:val="00594020"/>
    <w:rsid w:val="00594510"/>
    <w:rsid w:val="00594D0B"/>
    <w:rsid w:val="0059501C"/>
    <w:rsid w:val="00595CF9"/>
    <w:rsid w:val="00595F80"/>
    <w:rsid w:val="005961B4"/>
    <w:rsid w:val="005961E6"/>
    <w:rsid w:val="0059698A"/>
    <w:rsid w:val="005969AE"/>
    <w:rsid w:val="00596B6D"/>
    <w:rsid w:val="005973CB"/>
    <w:rsid w:val="00597485"/>
    <w:rsid w:val="005976DC"/>
    <w:rsid w:val="00597723"/>
    <w:rsid w:val="005A02C0"/>
    <w:rsid w:val="005A0630"/>
    <w:rsid w:val="005A08A1"/>
    <w:rsid w:val="005A0961"/>
    <w:rsid w:val="005A2052"/>
    <w:rsid w:val="005A2283"/>
    <w:rsid w:val="005A2291"/>
    <w:rsid w:val="005A26B8"/>
    <w:rsid w:val="005A2B47"/>
    <w:rsid w:val="005A2DC9"/>
    <w:rsid w:val="005A2FC2"/>
    <w:rsid w:val="005A36C3"/>
    <w:rsid w:val="005A371A"/>
    <w:rsid w:val="005A3B8A"/>
    <w:rsid w:val="005A5694"/>
    <w:rsid w:val="005A5A98"/>
    <w:rsid w:val="005A6D72"/>
    <w:rsid w:val="005A7AE7"/>
    <w:rsid w:val="005A7DD5"/>
    <w:rsid w:val="005B040F"/>
    <w:rsid w:val="005B0F4E"/>
    <w:rsid w:val="005B1022"/>
    <w:rsid w:val="005B104F"/>
    <w:rsid w:val="005B10DC"/>
    <w:rsid w:val="005B26E9"/>
    <w:rsid w:val="005B2AC0"/>
    <w:rsid w:val="005B3453"/>
    <w:rsid w:val="005B355E"/>
    <w:rsid w:val="005B3888"/>
    <w:rsid w:val="005B3E52"/>
    <w:rsid w:val="005B459D"/>
    <w:rsid w:val="005B48C6"/>
    <w:rsid w:val="005B5CC5"/>
    <w:rsid w:val="005B642F"/>
    <w:rsid w:val="005B64B0"/>
    <w:rsid w:val="005B7F4C"/>
    <w:rsid w:val="005C0265"/>
    <w:rsid w:val="005C0525"/>
    <w:rsid w:val="005C0927"/>
    <w:rsid w:val="005C0C7C"/>
    <w:rsid w:val="005C127E"/>
    <w:rsid w:val="005C1A07"/>
    <w:rsid w:val="005C2656"/>
    <w:rsid w:val="005C34E7"/>
    <w:rsid w:val="005C3C34"/>
    <w:rsid w:val="005C4F89"/>
    <w:rsid w:val="005C5034"/>
    <w:rsid w:val="005C534D"/>
    <w:rsid w:val="005C5BBB"/>
    <w:rsid w:val="005C6406"/>
    <w:rsid w:val="005C72D4"/>
    <w:rsid w:val="005C76B1"/>
    <w:rsid w:val="005C7B33"/>
    <w:rsid w:val="005C7C3A"/>
    <w:rsid w:val="005D06D2"/>
    <w:rsid w:val="005D29F8"/>
    <w:rsid w:val="005D2B79"/>
    <w:rsid w:val="005D2CDB"/>
    <w:rsid w:val="005D32CF"/>
    <w:rsid w:val="005D3D4C"/>
    <w:rsid w:val="005D3FB0"/>
    <w:rsid w:val="005D4CEC"/>
    <w:rsid w:val="005D4E5E"/>
    <w:rsid w:val="005D5445"/>
    <w:rsid w:val="005D590F"/>
    <w:rsid w:val="005D6201"/>
    <w:rsid w:val="005D657A"/>
    <w:rsid w:val="005D7F12"/>
    <w:rsid w:val="005E0C44"/>
    <w:rsid w:val="005E1D9A"/>
    <w:rsid w:val="005E20E4"/>
    <w:rsid w:val="005E3412"/>
    <w:rsid w:val="005E38E2"/>
    <w:rsid w:val="005E40B5"/>
    <w:rsid w:val="005E4453"/>
    <w:rsid w:val="005E4507"/>
    <w:rsid w:val="005E491D"/>
    <w:rsid w:val="005E5139"/>
    <w:rsid w:val="005E5643"/>
    <w:rsid w:val="005E5F32"/>
    <w:rsid w:val="005E6FF4"/>
    <w:rsid w:val="005E753B"/>
    <w:rsid w:val="005E767D"/>
    <w:rsid w:val="005E7B19"/>
    <w:rsid w:val="005E7B29"/>
    <w:rsid w:val="005E7E69"/>
    <w:rsid w:val="005F0983"/>
    <w:rsid w:val="005F1AE5"/>
    <w:rsid w:val="005F1FC6"/>
    <w:rsid w:val="005F25CE"/>
    <w:rsid w:val="005F2981"/>
    <w:rsid w:val="005F35DD"/>
    <w:rsid w:val="005F394E"/>
    <w:rsid w:val="005F3C10"/>
    <w:rsid w:val="005F3EA6"/>
    <w:rsid w:val="005F449B"/>
    <w:rsid w:val="005F45A3"/>
    <w:rsid w:val="005F633C"/>
    <w:rsid w:val="005F65BE"/>
    <w:rsid w:val="005F71FD"/>
    <w:rsid w:val="005F7E79"/>
    <w:rsid w:val="006001D6"/>
    <w:rsid w:val="00600344"/>
    <w:rsid w:val="006003D9"/>
    <w:rsid w:val="00600B84"/>
    <w:rsid w:val="006010D5"/>
    <w:rsid w:val="00602ADD"/>
    <w:rsid w:val="00602E9E"/>
    <w:rsid w:val="00602F41"/>
    <w:rsid w:val="006031B5"/>
    <w:rsid w:val="0060365B"/>
    <w:rsid w:val="00603850"/>
    <w:rsid w:val="00604538"/>
    <w:rsid w:val="00604AF9"/>
    <w:rsid w:val="006058A2"/>
    <w:rsid w:val="00605B45"/>
    <w:rsid w:val="00606031"/>
    <w:rsid w:val="00606970"/>
    <w:rsid w:val="00607B57"/>
    <w:rsid w:val="00607CB6"/>
    <w:rsid w:val="00611A49"/>
    <w:rsid w:val="00611AB6"/>
    <w:rsid w:val="00611CBA"/>
    <w:rsid w:val="00612FC2"/>
    <w:rsid w:val="00613025"/>
    <w:rsid w:val="006130F6"/>
    <w:rsid w:val="006135BE"/>
    <w:rsid w:val="006136AB"/>
    <w:rsid w:val="00613929"/>
    <w:rsid w:val="00613C2F"/>
    <w:rsid w:val="00613CDE"/>
    <w:rsid w:val="00613DEC"/>
    <w:rsid w:val="006148B6"/>
    <w:rsid w:val="006148DF"/>
    <w:rsid w:val="00614DFF"/>
    <w:rsid w:val="00615534"/>
    <w:rsid w:val="00615BC5"/>
    <w:rsid w:val="00616315"/>
    <w:rsid w:val="0061688F"/>
    <w:rsid w:val="00616A29"/>
    <w:rsid w:val="00616F92"/>
    <w:rsid w:val="0062053F"/>
    <w:rsid w:val="00620718"/>
    <w:rsid w:val="006207FC"/>
    <w:rsid w:val="00621599"/>
    <w:rsid w:val="0062190B"/>
    <w:rsid w:val="0062206C"/>
    <w:rsid w:val="00623326"/>
    <w:rsid w:val="0062349B"/>
    <w:rsid w:val="006238AB"/>
    <w:rsid w:val="00623E75"/>
    <w:rsid w:val="00623F26"/>
    <w:rsid w:val="00624452"/>
    <w:rsid w:val="006244B1"/>
    <w:rsid w:val="00624A3F"/>
    <w:rsid w:val="006250F9"/>
    <w:rsid w:val="00625A04"/>
    <w:rsid w:val="00625D0A"/>
    <w:rsid w:val="006265F3"/>
    <w:rsid w:val="006266BD"/>
    <w:rsid w:val="00626E44"/>
    <w:rsid w:val="00627275"/>
    <w:rsid w:val="00627301"/>
    <w:rsid w:val="00627A72"/>
    <w:rsid w:val="00627A84"/>
    <w:rsid w:val="00630EA2"/>
    <w:rsid w:val="006314EE"/>
    <w:rsid w:val="006319B9"/>
    <w:rsid w:val="00632F12"/>
    <w:rsid w:val="006331D5"/>
    <w:rsid w:val="0063423C"/>
    <w:rsid w:val="006346A1"/>
    <w:rsid w:val="00634884"/>
    <w:rsid w:val="006355D7"/>
    <w:rsid w:val="00635693"/>
    <w:rsid w:val="00635AA7"/>
    <w:rsid w:val="00635F5D"/>
    <w:rsid w:val="00636335"/>
    <w:rsid w:val="00636909"/>
    <w:rsid w:val="00637443"/>
    <w:rsid w:val="00640706"/>
    <w:rsid w:val="00640BA1"/>
    <w:rsid w:val="00640BD8"/>
    <w:rsid w:val="00641988"/>
    <w:rsid w:val="00641D18"/>
    <w:rsid w:val="006420E1"/>
    <w:rsid w:val="0064352B"/>
    <w:rsid w:val="00643677"/>
    <w:rsid w:val="006436CF"/>
    <w:rsid w:val="00643BF2"/>
    <w:rsid w:val="00643D78"/>
    <w:rsid w:val="0064430A"/>
    <w:rsid w:val="006451FF"/>
    <w:rsid w:val="006462C1"/>
    <w:rsid w:val="006462D9"/>
    <w:rsid w:val="006469D4"/>
    <w:rsid w:val="006477A6"/>
    <w:rsid w:val="00647AD3"/>
    <w:rsid w:val="00647C48"/>
    <w:rsid w:val="006500C0"/>
    <w:rsid w:val="006500E6"/>
    <w:rsid w:val="00650AD1"/>
    <w:rsid w:val="00650FF6"/>
    <w:rsid w:val="0065157E"/>
    <w:rsid w:val="006518F1"/>
    <w:rsid w:val="00651BE7"/>
    <w:rsid w:val="00651ED4"/>
    <w:rsid w:val="006531FD"/>
    <w:rsid w:val="00654435"/>
    <w:rsid w:val="00654884"/>
    <w:rsid w:val="00654FB6"/>
    <w:rsid w:val="00655449"/>
    <w:rsid w:val="00655F20"/>
    <w:rsid w:val="00655FB5"/>
    <w:rsid w:val="0065679F"/>
    <w:rsid w:val="00656C68"/>
    <w:rsid w:val="00657D73"/>
    <w:rsid w:val="00657FB7"/>
    <w:rsid w:val="0066141E"/>
    <w:rsid w:val="00661828"/>
    <w:rsid w:val="00661B31"/>
    <w:rsid w:val="006627F0"/>
    <w:rsid w:val="00662979"/>
    <w:rsid w:val="00664550"/>
    <w:rsid w:val="006651F6"/>
    <w:rsid w:val="006658E5"/>
    <w:rsid w:val="00665D45"/>
    <w:rsid w:val="00665F32"/>
    <w:rsid w:val="006669DB"/>
    <w:rsid w:val="00666A20"/>
    <w:rsid w:val="00666B1A"/>
    <w:rsid w:val="00667024"/>
    <w:rsid w:val="00667822"/>
    <w:rsid w:val="00667DFE"/>
    <w:rsid w:val="00667F48"/>
    <w:rsid w:val="006701A7"/>
    <w:rsid w:val="00670A66"/>
    <w:rsid w:val="006713F9"/>
    <w:rsid w:val="00671E2B"/>
    <w:rsid w:val="006720C1"/>
    <w:rsid w:val="006723AF"/>
    <w:rsid w:val="00672594"/>
    <w:rsid w:val="00673453"/>
    <w:rsid w:val="0067376A"/>
    <w:rsid w:val="006738DB"/>
    <w:rsid w:val="0067411C"/>
    <w:rsid w:val="00674EBE"/>
    <w:rsid w:val="00675064"/>
    <w:rsid w:val="00676549"/>
    <w:rsid w:val="006766A6"/>
    <w:rsid w:val="00676B68"/>
    <w:rsid w:val="00676E4B"/>
    <w:rsid w:val="00677159"/>
    <w:rsid w:val="00677279"/>
    <w:rsid w:val="0067747D"/>
    <w:rsid w:val="0067762F"/>
    <w:rsid w:val="00677CAC"/>
    <w:rsid w:val="00680246"/>
    <w:rsid w:val="00680618"/>
    <w:rsid w:val="00681415"/>
    <w:rsid w:val="00682A20"/>
    <w:rsid w:val="00682E91"/>
    <w:rsid w:val="00683CF4"/>
    <w:rsid w:val="00683D5F"/>
    <w:rsid w:val="00683DEE"/>
    <w:rsid w:val="0068475B"/>
    <w:rsid w:val="006849CA"/>
    <w:rsid w:val="00684DEA"/>
    <w:rsid w:val="00684FD7"/>
    <w:rsid w:val="00685CD3"/>
    <w:rsid w:val="0068649A"/>
    <w:rsid w:val="00686AB8"/>
    <w:rsid w:val="00686F8A"/>
    <w:rsid w:val="006876C5"/>
    <w:rsid w:val="006877EC"/>
    <w:rsid w:val="006913F4"/>
    <w:rsid w:val="00691AAD"/>
    <w:rsid w:val="00691FF0"/>
    <w:rsid w:val="00692C1D"/>
    <w:rsid w:val="00694016"/>
    <w:rsid w:val="0069466B"/>
    <w:rsid w:val="00694D8E"/>
    <w:rsid w:val="006955F2"/>
    <w:rsid w:val="00695E89"/>
    <w:rsid w:val="00695FC4"/>
    <w:rsid w:val="006960BA"/>
    <w:rsid w:val="00696197"/>
    <w:rsid w:val="00696773"/>
    <w:rsid w:val="00696839"/>
    <w:rsid w:val="00696A2E"/>
    <w:rsid w:val="00696D6B"/>
    <w:rsid w:val="00697146"/>
    <w:rsid w:val="006972FE"/>
    <w:rsid w:val="00697D2B"/>
    <w:rsid w:val="006A042C"/>
    <w:rsid w:val="006A1C8A"/>
    <w:rsid w:val="006A2183"/>
    <w:rsid w:val="006A223C"/>
    <w:rsid w:val="006A24A8"/>
    <w:rsid w:val="006A28D8"/>
    <w:rsid w:val="006A3FFD"/>
    <w:rsid w:val="006A403C"/>
    <w:rsid w:val="006A4B39"/>
    <w:rsid w:val="006A56C6"/>
    <w:rsid w:val="006A5775"/>
    <w:rsid w:val="006A5B78"/>
    <w:rsid w:val="006A674B"/>
    <w:rsid w:val="006A704F"/>
    <w:rsid w:val="006B02DF"/>
    <w:rsid w:val="006B0B57"/>
    <w:rsid w:val="006B1428"/>
    <w:rsid w:val="006B18F6"/>
    <w:rsid w:val="006B1F00"/>
    <w:rsid w:val="006B31D4"/>
    <w:rsid w:val="006B34D0"/>
    <w:rsid w:val="006B3981"/>
    <w:rsid w:val="006B3B22"/>
    <w:rsid w:val="006B3FFA"/>
    <w:rsid w:val="006B4E27"/>
    <w:rsid w:val="006B4F11"/>
    <w:rsid w:val="006B5F1A"/>
    <w:rsid w:val="006B5FB0"/>
    <w:rsid w:val="006B66BC"/>
    <w:rsid w:val="006B68F8"/>
    <w:rsid w:val="006B6D83"/>
    <w:rsid w:val="006B74BA"/>
    <w:rsid w:val="006B799B"/>
    <w:rsid w:val="006B7A65"/>
    <w:rsid w:val="006C06A9"/>
    <w:rsid w:val="006C0881"/>
    <w:rsid w:val="006C0A88"/>
    <w:rsid w:val="006C0C5B"/>
    <w:rsid w:val="006C112C"/>
    <w:rsid w:val="006C17CD"/>
    <w:rsid w:val="006C1BD6"/>
    <w:rsid w:val="006C22E7"/>
    <w:rsid w:val="006C2948"/>
    <w:rsid w:val="006C2B18"/>
    <w:rsid w:val="006C2D78"/>
    <w:rsid w:val="006C3182"/>
    <w:rsid w:val="006C3438"/>
    <w:rsid w:val="006C3A04"/>
    <w:rsid w:val="006C3DD0"/>
    <w:rsid w:val="006C4A9B"/>
    <w:rsid w:val="006C4C67"/>
    <w:rsid w:val="006C4F3B"/>
    <w:rsid w:val="006C6629"/>
    <w:rsid w:val="006C7264"/>
    <w:rsid w:val="006C7E3E"/>
    <w:rsid w:val="006D00B7"/>
    <w:rsid w:val="006D0875"/>
    <w:rsid w:val="006D0909"/>
    <w:rsid w:val="006D1420"/>
    <w:rsid w:val="006D2201"/>
    <w:rsid w:val="006D23E9"/>
    <w:rsid w:val="006D38E7"/>
    <w:rsid w:val="006D4C85"/>
    <w:rsid w:val="006D53C6"/>
    <w:rsid w:val="006D5BCC"/>
    <w:rsid w:val="006D62FD"/>
    <w:rsid w:val="006D63B2"/>
    <w:rsid w:val="006D644F"/>
    <w:rsid w:val="006D669E"/>
    <w:rsid w:val="006D6CC6"/>
    <w:rsid w:val="006E03D7"/>
    <w:rsid w:val="006E0783"/>
    <w:rsid w:val="006E091F"/>
    <w:rsid w:val="006E28ED"/>
    <w:rsid w:val="006E29DC"/>
    <w:rsid w:val="006E2EB6"/>
    <w:rsid w:val="006E37F5"/>
    <w:rsid w:val="006E3B92"/>
    <w:rsid w:val="006E3BE3"/>
    <w:rsid w:val="006E4370"/>
    <w:rsid w:val="006E45A3"/>
    <w:rsid w:val="006E5226"/>
    <w:rsid w:val="006E589C"/>
    <w:rsid w:val="006E59D0"/>
    <w:rsid w:val="006E6520"/>
    <w:rsid w:val="006E6879"/>
    <w:rsid w:val="006E698D"/>
    <w:rsid w:val="006E7A73"/>
    <w:rsid w:val="006F0FDD"/>
    <w:rsid w:val="006F106A"/>
    <w:rsid w:val="006F1F5F"/>
    <w:rsid w:val="006F20BA"/>
    <w:rsid w:val="006F2251"/>
    <w:rsid w:val="006F2BE7"/>
    <w:rsid w:val="006F30F1"/>
    <w:rsid w:val="006F3619"/>
    <w:rsid w:val="006F3E69"/>
    <w:rsid w:val="006F4388"/>
    <w:rsid w:val="006F4447"/>
    <w:rsid w:val="006F471D"/>
    <w:rsid w:val="006F4D87"/>
    <w:rsid w:val="006F57F9"/>
    <w:rsid w:val="006F5A5A"/>
    <w:rsid w:val="006F5D39"/>
    <w:rsid w:val="006F6858"/>
    <w:rsid w:val="006F731F"/>
    <w:rsid w:val="006F73AF"/>
    <w:rsid w:val="006F7796"/>
    <w:rsid w:val="006F7889"/>
    <w:rsid w:val="007002B8"/>
    <w:rsid w:val="0070170E"/>
    <w:rsid w:val="00701ACB"/>
    <w:rsid w:val="00701C5B"/>
    <w:rsid w:val="00701D17"/>
    <w:rsid w:val="00701D1F"/>
    <w:rsid w:val="0070200A"/>
    <w:rsid w:val="00702739"/>
    <w:rsid w:val="00702866"/>
    <w:rsid w:val="00702CE6"/>
    <w:rsid w:val="00704286"/>
    <w:rsid w:val="00704A06"/>
    <w:rsid w:val="00704B6A"/>
    <w:rsid w:val="00704D97"/>
    <w:rsid w:val="007051CB"/>
    <w:rsid w:val="00706072"/>
    <w:rsid w:val="00706802"/>
    <w:rsid w:val="00706D90"/>
    <w:rsid w:val="007072A7"/>
    <w:rsid w:val="007074AD"/>
    <w:rsid w:val="007075E9"/>
    <w:rsid w:val="00707E7A"/>
    <w:rsid w:val="007110BB"/>
    <w:rsid w:val="00711251"/>
    <w:rsid w:val="007113F9"/>
    <w:rsid w:val="007114CE"/>
    <w:rsid w:val="00711877"/>
    <w:rsid w:val="00711D91"/>
    <w:rsid w:val="00712159"/>
    <w:rsid w:val="0071351A"/>
    <w:rsid w:val="00713654"/>
    <w:rsid w:val="0071390B"/>
    <w:rsid w:val="00713C70"/>
    <w:rsid w:val="00713F9A"/>
    <w:rsid w:val="00714283"/>
    <w:rsid w:val="0071443D"/>
    <w:rsid w:val="007144BD"/>
    <w:rsid w:val="00714574"/>
    <w:rsid w:val="007145EA"/>
    <w:rsid w:val="00714AE9"/>
    <w:rsid w:val="0071556C"/>
    <w:rsid w:val="00715F10"/>
    <w:rsid w:val="0071698F"/>
    <w:rsid w:val="00717644"/>
    <w:rsid w:val="0071773E"/>
    <w:rsid w:val="00717A23"/>
    <w:rsid w:val="00717D38"/>
    <w:rsid w:val="007203B8"/>
    <w:rsid w:val="0072095F"/>
    <w:rsid w:val="0072119B"/>
    <w:rsid w:val="00721873"/>
    <w:rsid w:val="0072264D"/>
    <w:rsid w:val="007235C3"/>
    <w:rsid w:val="00723787"/>
    <w:rsid w:val="00723FD8"/>
    <w:rsid w:val="00724E58"/>
    <w:rsid w:val="00725159"/>
    <w:rsid w:val="00725716"/>
    <w:rsid w:val="007261F7"/>
    <w:rsid w:val="007301F4"/>
    <w:rsid w:val="00731072"/>
    <w:rsid w:val="0073199E"/>
    <w:rsid w:val="00733338"/>
    <w:rsid w:val="00733802"/>
    <w:rsid w:val="00733F1C"/>
    <w:rsid w:val="00734842"/>
    <w:rsid w:val="00734D9E"/>
    <w:rsid w:val="007351D2"/>
    <w:rsid w:val="007364A7"/>
    <w:rsid w:val="0074078C"/>
    <w:rsid w:val="00740790"/>
    <w:rsid w:val="007409AF"/>
    <w:rsid w:val="00740DA8"/>
    <w:rsid w:val="00741D4F"/>
    <w:rsid w:val="00743138"/>
    <w:rsid w:val="007432A8"/>
    <w:rsid w:val="007440B3"/>
    <w:rsid w:val="0074415C"/>
    <w:rsid w:val="0074523E"/>
    <w:rsid w:val="007452E9"/>
    <w:rsid w:val="00746081"/>
    <w:rsid w:val="00746CA2"/>
    <w:rsid w:val="00747573"/>
    <w:rsid w:val="00747FF4"/>
    <w:rsid w:val="00750441"/>
    <w:rsid w:val="007513E5"/>
    <w:rsid w:val="00751663"/>
    <w:rsid w:val="007518F4"/>
    <w:rsid w:val="00751A35"/>
    <w:rsid w:val="0075201A"/>
    <w:rsid w:val="007522DA"/>
    <w:rsid w:val="007532D2"/>
    <w:rsid w:val="00753663"/>
    <w:rsid w:val="00753741"/>
    <w:rsid w:val="00753FB6"/>
    <w:rsid w:val="007540FF"/>
    <w:rsid w:val="0075492C"/>
    <w:rsid w:val="00754F4C"/>
    <w:rsid w:val="0075508C"/>
    <w:rsid w:val="007551FA"/>
    <w:rsid w:val="007556B2"/>
    <w:rsid w:val="00755D51"/>
    <w:rsid w:val="00755F42"/>
    <w:rsid w:val="00756DE0"/>
    <w:rsid w:val="00757BBD"/>
    <w:rsid w:val="007612B1"/>
    <w:rsid w:val="00761E16"/>
    <w:rsid w:val="007632F7"/>
    <w:rsid w:val="00763D0C"/>
    <w:rsid w:val="00765211"/>
    <w:rsid w:val="00765DC3"/>
    <w:rsid w:val="00765FA3"/>
    <w:rsid w:val="00766ABB"/>
    <w:rsid w:val="00771570"/>
    <w:rsid w:val="0077186E"/>
    <w:rsid w:val="0077235A"/>
    <w:rsid w:val="00772458"/>
    <w:rsid w:val="007727C5"/>
    <w:rsid w:val="00772830"/>
    <w:rsid w:val="00773B32"/>
    <w:rsid w:val="00773EBA"/>
    <w:rsid w:val="00774721"/>
    <w:rsid w:val="00774A98"/>
    <w:rsid w:val="00775BCD"/>
    <w:rsid w:val="00775CE7"/>
    <w:rsid w:val="00776950"/>
    <w:rsid w:val="0077773D"/>
    <w:rsid w:val="00777B70"/>
    <w:rsid w:val="00777F90"/>
    <w:rsid w:val="007803D5"/>
    <w:rsid w:val="00780E34"/>
    <w:rsid w:val="00781502"/>
    <w:rsid w:val="00781AD0"/>
    <w:rsid w:val="007820C4"/>
    <w:rsid w:val="007828D2"/>
    <w:rsid w:val="00782FA4"/>
    <w:rsid w:val="0078346D"/>
    <w:rsid w:val="00783C35"/>
    <w:rsid w:val="00783E64"/>
    <w:rsid w:val="00783F2E"/>
    <w:rsid w:val="00784EED"/>
    <w:rsid w:val="00784F3B"/>
    <w:rsid w:val="00785B6D"/>
    <w:rsid w:val="00785F58"/>
    <w:rsid w:val="00786183"/>
    <w:rsid w:val="00786269"/>
    <w:rsid w:val="007864EC"/>
    <w:rsid w:val="00786852"/>
    <w:rsid w:val="00787123"/>
    <w:rsid w:val="0079147F"/>
    <w:rsid w:val="00791566"/>
    <w:rsid w:val="0079181C"/>
    <w:rsid w:val="00791857"/>
    <w:rsid w:val="0079236D"/>
    <w:rsid w:val="007931E9"/>
    <w:rsid w:val="007937C7"/>
    <w:rsid w:val="00793CFB"/>
    <w:rsid w:val="00793D8A"/>
    <w:rsid w:val="00794077"/>
    <w:rsid w:val="00794111"/>
    <w:rsid w:val="0079466E"/>
    <w:rsid w:val="00794F00"/>
    <w:rsid w:val="00795B3F"/>
    <w:rsid w:val="00795D61"/>
    <w:rsid w:val="00795E1D"/>
    <w:rsid w:val="0079645D"/>
    <w:rsid w:val="0079658E"/>
    <w:rsid w:val="00796A74"/>
    <w:rsid w:val="007974AD"/>
    <w:rsid w:val="00797B0D"/>
    <w:rsid w:val="007A0354"/>
    <w:rsid w:val="007A0E97"/>
    <w:rsid w:val="007A40E7"/>
    <w:rsid w:val="007A453D"/>
    <w:rsid w:val="007A485C"/>
    <w:rsid w:val="007A4D61"/>
    <w:rsid w:val="007A50BB"/>
    <w:rsid w:val="007A52B3"/>
    <w:rsid w:val="007A5454"/>
    <w:rsid w:val="007A5D68"/>
    <w:rsid w:val="007A6145"/>
    <w:rsid w:val="007A6290"/>
    <w:rsid w:val="007A6405"/>
    <w:rsid w:val="007A6517"/>
    <w:rsid w:val="007A76AD"/>
    <w:rsid w:val="007B052B"/>
    <w:rsid w:val="007B0BAA"/>
    <w:rsid w:val="007B0D40"/>
    <w:rsid w:val="007B0DAA"/>
    <w:rsid w:val="007B1BF0"/>
    <w:rsid w:val="007B292F"/>
    <w:rsid w:val="007B294D"/>
    <w:rsid w:val="007B2A4A"/>
    <w:rsid w:val="007B2ABB"/>
    <w:rsid w:val="007B36E9"/>
    <w:rsid w:val="007B390A"/>
    <w:rsid w:val="007B3E29"/>
    <w:rsid w:val="007B3F4D"/>
    <w:rsid w:val="007B4CCD"/>
    <w:rsid w:val="007B536E"/>
    <w:rsid w:val="007B61F2"/>
    <w:rsid w:val="007B6C33"/>
    <w:rsid w:val="007B6FE2"/>
    <w:rsid w:val="007B750B"/>
    <w:rsid w:val="007B78A0"/>
    <w:rsid w:val="007B7B55"/>
    <w:rsid w:val="007B7CA6"/>
    <w:rsid w:val="007C086D"/>
    <w:rsid w:val="007C0F18"/>
    <w:rsid w:val="007C124C"/>
    <w:rsid w:val="007C21EE"/>
    <w:rsid w:val="007C28D7"/>
    <w:rsid w:val="007C2E41"/>
    <w:rsid w:val="007C31F2"/>
    <w:rsid w:val="007C353B"/>
    <w:rsid w:val="007C35D8"/>
    <w:rsid w:val="007C37DC"/>
    <w:rsid w:val="007C4908"/>
    <w:rsid w:val="007C557A"/>
    <w:rsid w:val="007C5D18"/>
    <w:rsid w:val="007C625B"/>
    <w:rsid w:val="007C641A"/>
    <w:rsid w:val="007C7C0F"/>
    <w:rsid w:val="007D0210"/>
    <w:rsid w:val="007D0873"/>
    <w:rsid w:val="007D13DD"/>
    <w:rsid w:val="007D19D4"/>
    <w:rsid w:val="007D3274"/>
    <w:rsid w:val="007D3B99"/>
    <w:rsid w:val="007D3C56"/>
    <w:rsid w:val="007D3FF0"/>
    <w:rsid w:val="007D4070"/>
    <w:rsid w:val="007D421D"/>
    <w:rsid w:val="007D425E"/>
    <w:rsid w:val="007D4A69"/>
    <w:rsid w:val="007D4A7A"/>
    <w:rsid w:val="007D4E0B"/>
    <w:rsid w:val="007D59C0"/>
    <w:rsid w:val="007D6B1E"/>
    <w:rsid w:val="007D7350"/>
    <w:rsid w:val="007D756D"/>
    <w:rsid w:val="007E04CF"/>
    <w:rsid w:val="007E0A0B"/>
    <w:rsid w:val="007E1432"/>
    <w:rsid w:val="007E15AF"/>
    <w:rsid w:val="007E2345"/>
    <w:rsid w:val="007E2762"/>
    <w:rsid w:val="007E2A4A"/>
    <w:rsid w:val="007E2A7C"/>
    <w:rsid w:val="007E2C5D"/>
    <w:rsid w:val="007E2DCD"/>
    <w:rsid w:val="007E45D1"/>
    <w:rsid w:val="007E493E"/>
    <w:rsid w:val="007E4975"/>
    <w:rsid w:val="007E4B43"/>
    <w:rsid w:val="007E51DC"/>
    <w:rsid w:val="007E5E53"/>
    <w:rsid w:val="007E6F77"/>
    <w:rsid w:val="007E7990"/>
    <w:rsid w:val="007F1312"/>
    <w:rsid w:val="007F1938"/>
    <w:rsid w:val="007F1D9F"/>
    <w:rsid w:val="007F2107"/>
    <w:rsid w:val="007F2C4F"/>
    <w:rsid w:val="007F31B2"/>
    <w:rsid w:val="007F39D4"/>
    <w:rsid w:val="007F3C22"/>
    <w:rsid w:val="007F3C2C"/>
    <w:rsid w:val="007F42E8"/>
    <w:rsid w:val="007F4663"/>
    <w:rsid w:val="007F4B26"/>
    <w:rsid w:val="007F4F12"/>
    <w:rsid w:val="007F5355"/>
    <w:rsid w:val="007F5658"/>
    <w:rsid w:val="007F57A9"/>
    <w:rsid w:val="007F727D"/>
    <w:rsid w:val="007F76AB"/>
    <w:rsid w:val="007F79A2"/>
    <w:rsid w:val="0080082F"/>
    <w:rsid w:val="0080127E"/>
    <w:rsid w:val="00801D98"/>
    <w:rsid w:val="00802394"/>
    <w:rsid w:val="00802454"/>
    <w:rsid w:val="0080273D"/>
    <w:rsid w:val="00802BE7"/>
    <w:rsid w:val="00802DAD"/>
    <w:rsid w:val="0080346E"/>
    <w:rsid w:val="00803752"/>
    <w:rsid w:val="00803821"/>
    <w:rsid w:val="00803A0A"/>
    <w:rsid w:val="00803ACC"/>
    <w:rsid w:val="008040ED"/>
    <w:rsid w:val="0080416A"/>
    <w:rsid w:val="0080416D"/>
    <w:rsid w:val="00804309"/>
    <w:rsid w:val="008047EF"/>
    <w:rsid w:val="00804BCF"/>
    <w:rsid w:val="00804F62"/>
    <w:rsid w:val="00805190"/>
    <w:rsid w:val="008054D2"/>
    <w:rsid w:val="008056FE"/>
    <w:rsid w:val="00805A2F"/>
    <w:rsid w:val="00805D98"/>
    <w:rsid w:val="00805FEA"/>
    <w:rsid w:val="00806199"/>
    <w:rsid w:val="00806244"/>
    <w:rsid w:val="00806646"/>
    <w:rsid w:val="00807D1C"/>
    <w:rsid w:val="00807D37"/>
    <w:rsid w:val="00810221"/>
    <w:rsid w:val="008102E9"/>
    <w:rsid w:val="008109D0"/>
    <w:rsid w:val="00811225"/>
    <w:rsid w:val="008114CB"/>
    <w:rsid w:val="0081185C"/>
    <w:rsid w:val="00811B54"/>
    <w:rsid w:val="00812208"/>
    <w:rsid w:val="00812875"/>
    <w:rsid w:val="0081292A"/>
    <w:rsid w:val="00812E0B"/>
    <w:rsid w:val="00812E8A"/>
    <w:rsid w:val="00812ECB"/>
    <w:rsid w:val="00815BD8"/>
    <w:rsid w:val="00815DB4"/>
    <w:rsid w:val="0081609F"/>
    <w:rsid w:val="00817033"/>
    <w:rsid w:val="0081775F"/>
    <w:rsid w:val="00817D97"/>
    <w:rsid w:val="00820294"/>
    <w:rsid w:val="00820A1D"/>
    <w:rsid w:val="00821789"/>
    <w:rsid w:val="00821AFB"/>
    <w:rsid w:val="0082270A"/>
    <w:rsid w:val="008228A1"/>
    <w:rsid w:val="008233A7"/>
    <w:rsid w:val="00823713"/>
    <w:rsid w:val="00823BB2"/>
    <w:rsid w:val="0082552C"/>
    <w:rsid w:val="00825685"/>
    <w:rsid w:val="008262C3"/>
    <w:rsid w:val="00827E30"/>
    <w:rsid w:val="00830080"/>
    <w:rsid w:val="00830739"/>
    <w:rsid w:val="00830F3A"/>
    <w:rsid w:val="00831396"/>
    <w:rsid w:val="008318D1"/>
    <w:rsid w:val="00831988"/>
    <w:rsid w:val="00831C50"/>
    <w:rsid w:val="008326AF"/>
    <w:rsid w:val="008327D7"/>
    <w:rsid w:val="00832DE6"/>
    <w:rsid w:val="00832F09"/>
    <w:rsid w:val="008335FC"/>
    <w:rsid w:val="0083377C"/>
    <w:rsid w:val="008340C0"/>
    <w:rsid w:val="00834244"/>
    <w:rsid w:val="00834618"/>
    <w:rsid w:val="00834878"/>
    <w:rsid w:val="00835392"/>
    <w:rsid w:val="00836216"/>
    <w:rsid w:val="0083731E"/>
    <w:rsid w:val="008406A7"/>
    <w:rsid w:val="00840B72"/>
    <w:rsid w:val="00841488"/>
    <w:rsid w:val="00842335"/>
    <w:rsid w:val="0084255A"/>
    <w:rsid w:val="0084263A"/>
    <w:rsid w:val="0084265D"/>
    <w:rsid w:val="00843314"/>
    <w:rsid w:val="00843879"/>
    <w:rsid w:val="00844054"/>
    <w:rsid w:val="0084435B"/>
    <w:rsid w:val="008446AD"/>
    <w:rsid w:val="008446E7"/>
    <w:rsid w:val="00845091"/>
    <w:rsid w:val="00846C25"/>
    <w:rsid w:val="00846EF7"/>
    <w:rsid w:val="00846F29"/>
    <w:rsid w:val="0084733A"/>
    <w:rsid w:val="00847DBC"/>
    <w:rsid w:val="00850834"/>
    <w:rsid w:val="00850BCF"/>
    <w:rsid w:val="008514B1"/>
    <w:rsid w:val="00852355"/>
    <w:rsid w:val="00852ABB"/>
    <w:rsid w:val="00852ED6"/>
    <w:rsid w:val="0085302C"/>
    <w:rsid w:val="008534F0"/>
    <w:rsid w:val="008538B0"/>
    <w:rsid w:val="00853BA3"/>
    <w:rsid w:val="008542C3"/>
    <w:rsid w:val="00854E68"/>
    <w:rsid w:val="00855E23"/>
    <w:rsid w:val="00855E45"/>
    <w:rsid w:val="00855EB3"/>
    <w:rsid w:val="008565C0"/>
    <w:rsid w:val="00856DBD"/>
    <w:rsid w:val="00856F79"/>
    <w:rsid w:val="008571AF"/>
    <w:rsid w:val="0085736B"/>
    <w:rsid w:val="0085736E"/>
    <w:rsid w:val="008574D2"/>
    <w:rsid w:val="008574E6"/>
    <w:rsid w:val="008576CB"/>
    <w:rsid w:val="00860194"/>
    <w:rsid w:val="00860469"/>
    <w:rsid w:val="00860C4E"/>
    <w:rsid w:val="00861954"/>
    <w:rsid w:val="00861BC1"/>
    <w:rsid w:val="00861F39"/>
    <w:rsid w:val="00862021"/>
    <w:rsid w:val="00862F2C"/>
    <w:rsid w:val="008630B4"/>
    <w:rsid w:val="00863257"/>
    <w:rsid w:val="00863976"/>
    <w:rsid w:val="008639CD"/>
    <w:rsid w:val="00863D00"/>
    <w:rsid w:val="00864736"/>
    <w:rsid w:val="00864888"/>
    <w:rsid w:val="00864EB3"/>
    <w:rsid w:val="00864FDB"/>
    <w:rsid w:val="008650B3"/>
    <w:rsid w:val="00865BD7"/>
    <w:rsid w:val="00865E12"/>
    <w:rsid w:val="00865FEE"/>
    <w:rsid w:val="00866AB7"/>
    <w:rsid w:val="0086752E"/>
    <w:rsid w:val="00867735"/>
    <w:rsid w:val="00867ABD"/>
    <w:rsid w:val="00867F87"/>
    <w:rsid w:val="0087029C"/>
    <w:rsid w:val="008707A4"/>
    <w:rsid w:val="008707B2"/>
    <w:rsid w:val="00871127"/>
    <w:rsid w:val="00871B53"/>
    <w:rsid w:val="0087203C"/>
    <w:rsid w:val="0087208B"/>
    <w:rsid w:val="00872C36"/>
    <w:rsid w:val="00873104"/>
    <w:rsid w:val="00874052"/>
    <w:rsid w:val="00874550"/>
    <w:rsid w:val="00874B1D"/>
    <w:rsid w:val="00874CC9"/>
    <w:rsid w:val="00874FBD"/>
    <w:rsid w:val="0087648B"/>
    <w:rsid w:val="008769E8"/>
    <w:rsid w:val="00876DA3"/>
    <w:rsid w:val="0088004C"/>
    <w:rsid w:val="0088008B"/>
    <w:rsid w:val="00880159"/>
    <w:rsid w:val="0088049F"/>
    <w:rsid w:val="00880D71"/>
    <w:rsid w:val="00881108"/>
    <w:rsid w:val="00881342"/>
    <w:rsid w:val="00882C37"/>
    <w:rsid w:val="00883381"/>
    <w:rsid w:val="00883D9C"/>
    <w:rsid w:val="008852CD"/>
    <w:rsid w:val="00886121"/>
    <w:rsid w:val="008861CA"/>
    <w:rsid w:val="00887031"/>
    <w:rsid w:val="0088706B"/>
    <w:rsid w:val="00887505"/>
    <w:rsid w:val="00887E2F"/>
    <w:rsid w:val="008909C8"/>
    <w:rsid w:val="00890DFA"/>
    <w:rsid w:val="00890FF8"/>
    <w:rsid w:val="00891000"/>
    <w:rsid w:val="00891609"/>
    <w:rsid w:val="008924E2"/>
    <w:rsid w:val="00892C9B"/>
    <w:rsid w:val="00893EC4"/>
    <w:rsid w:val="00895043"/>
    <w:rsid w:val="00895224"/>
    <w:rsid w:val="008969EC"/>
    <w:rsid w:val="00896A51"/>
    <w:rsid w:val="00897078"/>
    <w:rsid w:val="00897C75"/>
    <w:rsid w:val="00897FCB"/>
    <w:rsid w:val="008A0501"/>
    <w:rsid w:val="008A15AF"/>
    <w:rsid w:val="008A1EEC"/>
    <w:rsid w:val="008A277B"/>
    <w:rsid w:val="008A2DF5"/>
    <w:rsid w:val="008A4D9E"/>
    <w:rsid w:val="008A4E09"/>
    <w:rsid w:val="008A5467"/>
    <w:rsid w:val="008A5B39"/>
    <w:rsid w:val="008A6C4D"/>
    <w:rsid w:val="008A6D46"/>
    <w:rsid w:val="008A7938"/>
    <w:rsid w:val="008B12EC"/>
    <w:rsid w:val="008B1A5E"/>
    <w:rsid w:val="008B219D"/>
    <w:rsid w:val="008B266C"/>
    <w:rsid w:val="008B2A90"/>
    <w:rsid w:val="008B2D49"/>
    <w:rsid w:val="008B3A0F"/>
    <w:rsid w:val="008B3F91"/>
    <w:rsid w:val="008B5C3D"/>
    <w:rsid w:val="008B79F9"/>
    <w:rsid w:val="008B7AD4"/>
    <w:rsid w:val="008C02D5"/>
    <w:rsid w:val="008C0625"/>
    <w:rsid w:val="008C0B4E"/>
    <w:rsid w:val="008C0E33"/>
    <w:rsid w:val="008C1280"/>
    <w:rsid w:val="008C27E5"/>
    <w:rsid w:val="008C29C5"/>
    <w:rsid w:val="008C2BDD"/>
    <w:rsid w:val="008C30E2"/>
    <w:rsid w:val="008C339F"/>
    <w:rsid w:val="008C5926"/>
    <w:rsid w:val="008C5D3B"/>
    <w:rsid w:val="008C62BB"/>
    <w:rsid w:val="008C68FC"/>
    <w:rsid w:val="008C6AD2"/>
    <w:rsid w:val="008C7814"/>
    <w:rsid w:val="008C7B8C"/>
    <w:rsid w:val="008D0180"/>
    <w:rsid w:val="008D02AE"/>
    <w:rsid w:val="008D1064"/>
    <w:rsid w:val="008D158D"/>
    <w:rsid w:val="008D15DA"/>
    <w:rsid w:val="008D1BDC"/>
    <w:rsid w:val="008D1C25"/>
    <w:rsid w:val="008D1C62"/>
    <w:rsid w:val="008D25EB"/>
    <w:rsid w:val="008D2713"/>
    <w:rsid w:val="008D2D90"/>
    <w:rsid w:val="008D2EB9"/>
    <w:rsid w:val="008D36E3"/>
    <w:rsid w:val="008D3F3A"/>
    <w:rsid w:val="008D479D"/>
    <w:rsid w:val="008D5A5B"/>
    <w:rsid w:val="008D5E45"/>
    <w:rsid w:val="008D68D1"/>
    <w:rsid w:val="008D69F9"/>
    <w:rsid w:val="008D6FCB"/>
    <w:rsid w:val="008D6FF5"/>
    <w:rsid w:val="008D7531"/>
    <w:rsid w:val="008D769F"/>
    <w:rsid w:val="008D7ED9"/>
    <w:rsid w:val="008E0BA5"/>
    <w:rsid w:val="008E0F80"/>
    <w:rsid w:val="008E10B2"/>
    <w:rsid w:val="008E1F06"/>
    <w:rsid w:val="008E2862"/>
    <w:rsid w:val="008E2E18"/>
    <w:rsid w:val="008E2ECB"/>
    <w:rsid w:val="008E37C3"/>
    <w:rsid w:val="008E3AC9"/>
    <w:rsid w:val="008E4B57"/>
    <w:rsid w:val="008E56D5"/>
    <w:rsid w:val="008E6959"/>
    <w:rsid w:val="008E6A07"/>
    <w:rsid w:val="008E753F"/>
    <w:rsid w:val="008E7A58"/>
    <w:rsid w:val="008E7DDB"/>
    <w:rsid w:val="008F004C"/>
    <w:rsid w:val="008F0215"/>
    <w:rsid w:val="008F0620"/>
    <w:rsid w:val="008F0D0D"/>
    <w:rsid w:val="008F0EFA"/>
    <w:rsid w:val="008F13F7"/>
    <w:rsid w:val="008F168F"/>
    <w:rsid w:val="008F1CBA"/>
    <w:rsid w:val="008F21BF"/>
    <w:rsid w:val="008F2294"/>
    <w:rsid w:val="008F2943"/>
    <w:rsid w:val="008F2A93"/>
    <w:rsid w:val="008F2C1B"/>
    <w:rsid w:val="008F3019"/>
    <w:rsid w:val="008F49CA"/>
    <w:rsid w:val="008F5C39"/>
    <w:rsid w:val="008F6586"/>
    <w:rsid w:val="00901C4C"/>
    <w:rsid w:val="00901E04"/>
    <w:rsid w:val="00902043"/>
    <w:rsid w:val="00903453"/>
    <w:rsid w:val="009037D7"/>
    <w:rsid w:val="009044F8"/>
    <w:rsid w:val="00904955"/>
    <w:rsid w:val="009049CF"/>
    <w:rsid w:val="00904A3B"/>
    <w:rsid w:val="00904AD3"/>
    <w:rsid w:val="00905793"/>
    <w:rsid w:val="00905DF4"/>
    <w:rsid w:val="009060C6"/>
    <w:rsid w:val="00906297"/>
    <w:rsid w:val="009068F6"/>
    <w:rsid w:val="00907074"/>
    <w:rsid w:val="009075ED"/>
    <w:rsid w:val="009100D0"/>
    <w:rsid w:val="0091098E"/>
    <w:rsid w:val="00910A56"/>
    <w:rsid w:val="00910C17"/>
    <w:rsid w:val="00911159"/>
    <w:rsid w:val="009111B0"/>
    <w:rsid w:val="0091203E"/>
    <w:rsid w:val="0091228C"/>
    <w:rsid w:val="00912883"/>
    <w:rsid w:val="00912D65"/>
    <w:rsid w:val="00912F5C"/>
    <w:rsid w:val="0091376E"/>
    <w:rsid w:val="00914020"/>
    <w:rsid w:val="009147F8"/>
    <w:rsid w:val="00914B0B"/>
    <w:rsid w:val="009156D0"/>
    <w:rsid w:val="0091570E"/>
    <w:rsid w:val="00915EBE"/>
    <w:rsid w:val="009162B2"/>
    <w:rsid w:val="00916554"/>
    <w:rsid w:val="00916606"/>
    <w:rsid w:val="0091726A"/>
    <w:rsid w:val="009202A1"/>
    <w:rsid w:val="00920317"/>
    <w:rsid w:val="00920DB1"/>
    <w:rsid w:val="00920E7E"/>
    <w:rsid w:val="0092162F"/>
    <w:rsid w:val="009226BF"/>
    <w:rsid w:val="00922DE8"/>
    <w:rsid w:val="00922E80"/>
    <w:rsid w:val="009239A9"/>
    <w:rsid w:val="009239F1"/>
    <w:rsid w:val="009246A0"/>
    <w:rsid w:val="009246B6"/>
    <w:rsid w:val="009249F4"/>
    <w:rsid w:val="00926567"/>
    <w:rsid w:val="00926605"/>
    <w:rsid w:val="00926642"/>
    <w:rsid w:val="00926BFB"/>
    <w:rsid w:val="009275FB"/>
    <w:rsid w:val="00927C1E"/>
    <w:rsid w:val="00927D2E"/>
    <w:rsid w:val="00931563"/>
    <w:rsid w:val="00931C76"/>
    <w:rsid w:val="00932D19"/>
    <w:rsid w:val="00933347"/>
    <w:rsid w:val="0093359E"/>
    <w:rsid w:val="00933732"/>
    <w:rsid w:val="0093461F"/>
    <w:rsid w:val="00934B8F"/>
    <w:rsid w:val="00934E9F"/>
    <w:rsid w:val="0093531A"/>
    <w:rsid w:val="00935448"/>
    <w:rsid w:val="00935564"/>
    <w:rsid w:val="0093591E"/>
    <w:rsid w:val="0093611B"/>
    <w:rsid w:val="009368AE"/>
    <w:rsid w:val="00936CAD"/>
    <w:rsid w:val="00936D08"/>
    <w:rsid w:val="00937CA6"/>
    <w:rsid w:val="009406F2"/>
    <w:rsid w:val="00940D90"/>
    <w:rsid w:val="0094115F"/>
    <w:rsid w:val="00941983"/>
    <w:rsid w:val="00941BB4"/>
    <w:rsid w:val="00941C64"/>
    <w:rsid w:val="009426B3"/>
    <w:rsid w:val="00942CCD"/>
    <w:rsid w:val="0094300E"/>
    <w:rsid w:val="009435EB"/>
    <w:rsid w:val="00943EC3"/>
    <w:rsid w:val="00943FDF"/>
    <w:rsid w:val="00944B56"/>
    <w:rsid w:val="00945732"/>
    <w:rsid w:val="00945981"/>
    <w:rsid w:val="00945E75"/>
    <w:rsid w:val="009463E7"/>
    <w:rsid w:val="009468DB"/>
    <w:rsid w:val="00946EF7"/>
    <w:rsid w:val="009472D3"/>
    <w:rsid w:val="009477BD"/>
    <w:rsid w:val="00947971"/>
    <w:rsid w:val="00947EA6"/>
    <w:rsid w:val="00947F96"/>
    <w:rsid w:val="00950B06"/>
    <w:rsid w:val="00951E30"/>
    <w:rsid w:val="009528A3"/>
    <w:rsid w:val="00952CAB"/>
    <w:rsid w:val="00952D88"/>
    <w:rsid w:val="009531A2"/>
    <w:rsid w:val="00953371"/>
    <w:rsid w:val="00953568"/>
    <w:rsid w:val="0095368C"/>
    <w:rsid w:val="00954030"/>
    <w:rsid w:val="0095481C"/>
    <w:rsid w:val="0095564B"/>
    <w:rsid w:val="00955D43"/>
    <w:rsid w:val="00956160"/>
    <w:rsid w:val="0095639A"/>
    <w:rsid w:val="00956716"/>
    <w:rsid w:val="00956A16"/>
    <w:rsid w:val="00956BBD"/>
    <w:rsid w:val="00956F49"/>
    <w:rsid w:val="00957D6D"/>
    <w:rsid w:val="00957F0C"/>
    <w:rsid w:val="009607A2"/>
    <w:rsid w:val="00960B3C"/>
    <w:rsid w:val="00960EEF"/>
    <w:rsid w:val="00962729"/>
    <w:rsid w:val="00962CB4"/>
    <w:rsid w:val="0096511D"/>
    <w:rsid w:val="009658EE"/>
    <w:rsid w:val="00965A93"/>
    <w:rsid w:val="00965D48"/>
    <w:rsid w:val="00966711"/>
    <w:rsid w:val="00967490"/>
    <w:rsid w:val="00967CBB"/>
    <w:rsid w:val="009701AC"/>
    <w:rsid w:val="00970283"/>
    <w:rsid w:val="009704FE"/>
    <w:rsid w:val="00970D43"/>
    <w:rsid w:val="00971E0E"/>
    <w:rsid w:val="00972689"/>
    <w:rsid w:val="00972B51"/>
    <w:rsid w:val="00972B8E"/>
    <w:rsid w:val="00972FF8"/>
    <w:rsid w:val="009734C2"/>
    <w:rsid w:val="00973630"/>
    <w:rsid w:val="009739AA"/>
    <w:rsid w:val="00973BAE"/>
    <w:rsid w:val="009746CC"/>
    <w:rsid w:val="009754CB"/>
    <w:rsid w:val="009754E1"/>
    <w:rsid w:val="00975533"/>
    <w:rsid w:val="00975986"/>
    <w:rsid w:val="00976064"/>
    <w:rsid w:val="009767FF"/>
    <w:rsid w:val="00976E90"/>
    <w:rsid w:val="009800B1"/>
    <w:rsid w:val="00980783"/>
    <w:rsid w:val="009817D3"/>
    <w:rsid w:val="00982D01"/>
    <w:rsid w:val="0098329C"/>
    <w:rsid w:val="0098347E"/>
    <w:rsid w:val="0098474B"/>
    <w:rsid w:val="009849FF"/>
    <w:rsid w:val="00984D0A"/>
    <w:rsid w:val="00985482"/>
    <w:rsid w:val="009858EC"/>
    <w:rsid w:val="00986352"/>
    <w:rsid w:val="009863F1"/>
    <w:rsid w:val="0098765F"/>
    <w:rsid w:val="00987AD7"/>
    <w:rsid w:val="009901D1"/>
    <w:rsid w:val="0099055F"/>
    <w:rsid w:val="0099077E"/>
    <w:rsid w:val="00990D10"/>
    <w:rsid w:val="00991BBD"/>
    <w:rsid w:val="0099291D"/>
    <w:rsid w:val="00992BE1"/>
    <w:rsid w:val="0099394C"/>
    <w:rsid w:val="00995032"/>
    <w:rsid w:val="00995645"/>
    <w:rsid w:val="00995CD4"/>
    <w:rsid w:val="00996A5F"/>
    <w:rsid w:val="00996B77"/>
    <w:rsid w:val="00997664"/>
    <w:rsid w:val="00997825"/>
    <w:rsid w:val="009979B3"/>
    <w:rsid w:val="009A109F"/>
    <w:rsid w:val="009A18AD"/>
    <w:rsid w:val="009A2877"/>
    <w:rsid w:val="009A2AEE"/>
    <w:rsid w:val="009A3F78"/>
    <w:rsid w:val="009A4346"/>
    <w:rsid w:val="009A43FF"/>
    <w:rsid w:val="009A480F"/>
    <w:rsid w:val="009A48D0"/>
    <w:rsid w:val="009A499B"/>
    <w:rsid w:val="009A5E01"/>
    <w:rsid w:val="009A6C48"/>
    <w:rsid w:val="009B04ED"/>
    <w:rsid w:val="009B092D"/>
    <w:rsid w:val="009B1E72"/>
    <w:rsid w:val="009B2AC8"/>
    <w:rsid w:val="009B2D32"/>
    <w:rsid w:val="009B36B8"/>
    <w:rsid w:val="009B6637"/>
    <w:rsid w:val="009B67E7"/>
    <w:rsid w:val="009B6F0C"/>
    <w:rsid w:val="009B6F95"/>
    <w:rsid w:val="009B7745"/>
    <w:rsid w:val="009C0233"/>
    <w:rsid w:val="009C095D"/>
    <w:rsid w:val="009C15EB"/>
    <w:rsid w:val="009C1D01"/>
    <w:rsid w:val="009C1DA0"/>
    <w:rsid w:val="009C3A20"/>
    <w:rsid w:val="009C42AA"/>
    <w:rsid w:val="009C49CA"/>
    <w:rsid w:val="009C4CD9"/>
    <w:rsid w:val="009C5832"/>
    <w:rsid w:val="009C5C97"/>
    <w:rsid w:val="009C5DAF"/>
    <w:rsid w:val="009C6640"/>
    <w:rsid w:val="009C6F94"/>
    <w:rsid w:val="009C729F"/>
    <w:rsid w:val="009C7DD5"/>
    <w:rsid w:val="009C7E93"/>
    <w:rsid w:val="009D00EE"/>
    <w:rsid w:val="009D0788"/>
    <w:rsid w:val="009D1100"/>
    <w:rsid w:val="009D1252"/>
    <w:rsid w:val="009D128C"/>
    <w:rsid w:val="009D1529"/>
    <w:rsid w:val="009D20C8"/>
    <w:rsid w:val="009D2909"/>
    <w:rsid w:val="009D32E6"/>
    <w:rsid w:val="009D46A1"/>
    <w:rsid w:val="009D4CD3"/>
    <w:rsid w:val="009D4DDC"/>
    <w:rsid w:val="009D4EBC"/>
    <w:rsid w:val="009D5B19"/>
    <w:rsid w:val="009D5EEE"/>
    <w:rsid w:val="009D6492"/>
    <w:rsid w:val="009D67A3"/>
    <w:rsid w:val="009D6E97"/>
    <w:rsid w:val="009D70DC"/>
    <w:rsid w:val="009D7634"/>
    <w:rsid w:val="009D7B57"/>
    <w:rsid w:val="009D7B71"/>
    <w:rsid w:val="009E05D7"/>
    <w:rsid w:val="009E07E7"/>
    <w:rsid w:val="009E1972"/>
    <w:rsid w:val="009E1CDD"/>
    <w:rsid w:val="009E2456"/>
    <w:rsid w:val="009E25F8"/>
    <w:rsid w:val="009E3C31"/>
    <w:rsid w:val="009E4132"/>
    <w:rsid w:val="009E555E"/>
    <w:rsid w:val="009E59B3"/>
    <w:rsid w:val="009E5B70"/>
    <w:rsid w:val="009E5F09"/>
    <w:rsid w:val="009E5F7D"/>
    <w:rsid w:val="009E6627"/>
    <w:rsid w:val="009E6EA5"/>
    <w:rsid w:val="009E712F"/>
    <w:rsid w:val="009E789A"/>
    <w:rsid w:val="009F10C1"/>
    <w:rsid w:val="009F18E1"/>
    <w:rsid w:val="009F1BF6"/>
    <w:rsid w:val="009F1F3A"/>
    <w:rsid w:val="009F27D1"/>
    <w:rsid w:val="009F2897"/>
    <w:rsid w:val="009F2CC4"/>
    <w:rsid w:val="009F2E63"/>
    <w:rsid w:val="009F34AE"/>
    <w:rsid w:val="009F36F2"/>
    <w:rsid w:val="009F3743"/>
    <w:rsid w:val="009F3E06"/>
    <w:rsid w:val="009F3E87"/>
    <w:rsid w:val="009F3F10"/>
    <w:rsid w:val="009F4EE2"/>
    <w:rsid w:val="009F5AA1"/>
    <w:rsid w:val="009F5F45"/>
    <w:rsid w:val="009F7255"/>
    <w:rsid w:val="009F7956"/>
    <w:rsid w:val="009F798E"/>
    <w:rsid w:val="009F7D6F"/>
    <w:rsid w:val="00A005C1"/>
    <w:rsid w:val="00A005CE"/>
    <w:rsid w:val="00A00B4C"/>
    <w:rsid w:val="00A011EF"/>
    <w:rsid w:val="00A01691"/>
    <w:rsid w:val="00A020CD"/>
    <w:rsid w:val="00A03777"/>
    <w:rsid w:val="00A0411A"/>
    <w:rsid w:val="00A041DC"/>
    <w:rsid w:val="00A04271"/>
    <w:rsid w:val="00A043C5"/>
    <w:rsid w:val="00A0472F"/>
    <w:rsid w:val="00A04872"/>
    <w:rsid w:val="00A0499B"/>
    <w:rsid w:val="00A04A63"/>
    <w:rsid w:val="00A0587E"/>
    <w:rsid w:val="00A058D8"/>
    <w:rsid w:val="00A05BD1"/>
    <w:rsid w:val="00A06E51"/>
    <w:rsid w:val="00A104B4"/>
    <w:rsid w:val="00A10567"/>
    <w:rsid w:val="00A105D7"/>
    <w:rsid w:val="00A105ED"/>
    <w:rsid w:val="00A10609"/>
    <w:rsid w:val="00A1119A"/>
    <w:rsid w:val="00A11E5A"/>
    <w:rsid w:val="00A12837"/>
    <w:rsid w:val="00A12929"/>
    <w:rsid w:val="00A129AA"/>
    <w:rsid w:val="00A1454A"/>
    <w:rsid w:val="00A146B3"/>
    <w:rsid w:val="00A14BC3"/>
    <w:rsid w:val="00A14D02"/>
    <w:rsid w:val="00A14FED"/>
    <w:rsid w:val="00A156C3"/>
    <w:rsid w:val="00A15DA1"/>
    <w:rsid w:val="00A160DE"/>
    <w:rsid w:val="00A1627D"/>
    <w:rsid w:val="00A16335"/>
    <w:rsid w:val="00A16DD9"/>
    <w:rsid w:val="00A175BD"/>
    <w:rsid w:val="00A177FE"/>
    <w:rsid w:val="00A17B40"/>
    <w:rsid w:val="00A202FD"/>
    <w:rsid w:val="00A203E1"/>
    <w:rsid w:val="00A20C52"/>
    <w:rsid w:val="00A2125A"/>
    <w:rsid w:val="00A21356"/>
    <w:rsid w:val="00A21439"/>
    <w:rsid w:val="00A21AE8"/>
    <w:rsid w:val="00A21CF6"/>
    <w:rsid w:val="00A23485"/>
    <w:rsid w:val="00A23683"/>
    <w:rsid w:val="00A24085"/>
    <w:rsid w:val="00A256A7"/>
    <w:rsid w:val="00A25DA8"/>
    <w:rsid w:val="00A26733"/>
    <w:rsid w:val="00A26863"/>
    <w:rsid w:val="00A275A1"/>
    <w:rsid w:val="00A27E25"/>
    <w:rsid w:val="00A30768"/>
    <w:rsid w:val="00A30EAE"/>
    <w:rsid w:val="00A31994"/>
    <w:rsid w:val="00A324C5"/>
    <w:rsid w:val="00A33079"/>
    <w:rsid w:val="00A33C51"/>
    <w:rsid w:val="00A33FFF"/>
    <w:rsid w:val="00A34EF7"/>
    <w:rsid w:val="00A35B4F"/>
    <w:rsid w:val="00A35D27"/>
    <w:rsid w:val="00A360A6"/>
    <w:rsid w:val="00A364F1"/>
    <w:rsid w:val="00A36F52"/>
    <w:rsid w:val="00A375AB"/>
    <w:rsid w:val="00A37FE3"/>
    <w:rsid w:val="00A40CDD"/>
    <w:rsid w:val="00A40F28"/>
    <w:rsid w:val="00A41B0C"/>
    <w:rsid w:val="00A41E0C"/>
    <w:rsid w:val="00A42738"/>
    <w:rsid w:val="00A4333F"/>
    <w:rsid w:val="00A43B33"/>
    <w:rsid w:val="00A44913"/>
    <w:rsid w:val="00A44A0B"/>
    <w:rsid w:val="00A44F38"/>
    <w:rsid w:val="00A45421"/>
    <w:rsid w:val="00A46D41"/>
    <w:rsid w:val="00A47776"/>
    <w:rsid w:val="00A47926"/>
    <w:rsid w:val="00A47995"/>
    <w:rsid w:val="00A5030F"/>
    <w:rsid w:val="00A5069F"/>
    <w:rsid w:val="00A507BE"/>
    <w:rsid w:val="00A50B41"/>
    <w:rsid w:val="00A50D0C"/>
    <w:rsid w:val="00A50F0B"/>
    <w:rsid w:val="00A51C68"/>
    <w:rsid w:val="00A52D2F"/>
    <w:rsid w:val="00A539C2"/>
    <w:rsid w:val="00A53F48"/>
    <w:rsid w:val="00A544B0"/>
    <w:rsid w:val="00A55484"/>
    <w:rsid w:val="00A554BE"/>
    <w:rsid w:val="00A5561E"/>
    <w:rsid w:val="00A55B93"/>
    <w:rsid w:val="00A55D3F"/>
    <w:rsid w:val="00A5615E"/>
    <w:rsid w:val="00A5648B"/>
    <w:rsid w:val="00A56733"/>
    <w:rsid w:val="00A56C13"/>
    <w:rsid w:val="00A56CA9"/>
    <w:rsid w:val="00A57326"/>
    <w:rsid w:val="00A574D4"/>
    <w:rsid w:val="00A574D7"/>
    <w:rsid w:val="00A576E8"/>
    <w:rsid w:val="00A578A7"/>
    <w:rsid w:val="00A57B10"/>
    <w:rsid w:val="00A57FCC"/>
    <w:rsid w:val="00A6049B"/>
    <w:rsid w:val="00A624FB"/>
    <w:rsid w:val="00A62B1A"/>
    <w:rsid w:val="00A633D1"/>
    <w:rsid w:val="00A64459"/>
    <w:rsid w:val="00A667E9"/>
    <w:rsid w:val="00A66A78"/>
    <w:rsid w:val="00A66C1D"/>
    <w:rsid w:val="00A66C82"/>
    <w:rsid w:val="00A66D70"/>
    <w:rsid w:val="00A67117"/>
    <w:rsid w:val="00A67752"/>
    <w:rsid w:val="00A70160"/>
    <w:rsid w:val="00A703CF"/>
    <w:rsid w:val="00A7061E"/>
    <w:rsid w:val="00A70D9B"/>
    <w:rsid w:val="00A711CB"/>
    <w:rsid w:val="00A71760"/>
    <w:rsid w:val="00A719DE"/>
    <w:rsid w:val="00A71AE8"/>
    <w:rsid w:val="00A71FD6"/>
    <w:rsid w:val="00A7294E"/>
    <w:rsid w:val="00A72CCA"/>
    <w:rsid w:val="00A72F5A"/>
    <w:rsid w:val="00A73051"/>
    <w:rsid w:val="00A7374F"/>
    <w:rsid w:val="00A73DBE"/>
    <w:rsid w:val="00A74114"/>
    <w:rsid w:val="00A74362"/>
    <w:rsid w:val="00A74A5B"/>
    <w:rsid w:val="00A7586C"/>
    <w:rsid w:val="00A75D95"/>
    <w:rsid w:val="00A762D6"/>
    <w:rsid w:val="00A764C9"/>
    <w:rsid w:val="00A766B6"/>
    <w:rsid w:val="00A76C55"/>
    <w:rsid w:val="00A77D36"/>
    <w:rsid w:val="00A801C5"/>
    <w:rsid w:val="00A81033"/>
    <w:rsid w:val="00A81F1E"/>
    <w:rsid w:val="00A8204D"/>
    <w:rsid w:val="00A83EEC"/>
    <w:rsid w:val="00A84B4E"/>
    <w:rsid w:val="00A84C9B"/>
    <w:rsid w:val="00A85818"/>
    <w:rsid w:val="00A86267"/>
    <w:rsid w:val="00A90207"/>
    <w:rsid w:val="00A907F1"/>
    <w:rsid w:val="00A9135C"/>
    <w:rsid w:val="00A91695"/>
    <w:rsid w:val="00A91D11"/>
    <w:rsid w:val="00A93488"/>
    <w:rsid w:val="00A93B1E"/>
    <w:rsid w:val="00A9466E"/>
    <w:rsid w:val="00A9477B"/>
    <w:rsid w:val="00A9561B"/>
    <w:rsid w:val="00A956BD"/>
    <w:rsid w:val="00A95B89"/>
    <w:rsid w:val="00A95F1B"/>
    <w:rsid w:val="00A9684C"/>
    <w:rsid w:val="00A96A7C"/>
    <w:rsid w:val="00A96E15"/>
    <w:rsid w:val="00A96F11"/>
    <w:rsid w:val="00A96FE3"/>
    <w:rsid w:val="00A976F9"/>
    <w:rsid w:val="00A97BD7"/>
    <w:rsid w:val="00AA01FF"/>
    <w:rsid w:val="00AA04BD"/>
    <w:rsid w:val="00AA0890"/>
    <w:rsid w:val="00AA0CFE"/>
    <w:rsid w:val="00AA1448"/>
    <w:rsid w:val="00AA1702"/>
    <w:rsid w:val="00AA1A6E"/>
    <w:rsid w:val="00AA25F7"/>
    <w:rsid w:val="00AA34BF"/>
    <w:rsid w:val="00AA3EFB"/>
    <w:rsid w:val="00AA4CDA"/>
    <w:rsid w:val="00AA53B1"/>
    <w:rsid w:val="00AA69C3"/>
    <w:rsid w:val="00AA7AC7"/>
    <w:rsid w:val="00AA7D50"/>
    <w:rsid w:val="00AB22A1"/>
    <w:rsid w:val="00AB3AEF"/>
    <w:rsid w:val="00AB3F4A"/>
    <w:rsid w:val="00AB4584"/>
    <w:rsid w:val="00AB4E03"/>
    <w:rsid w:val="00AB4E3A"/>
    <w:rsid w:val="00AB581D"/>
    <w:rsid w:val="00AB58C5"/>
    <w:rsid w:val="00AB5B91"/>
    <w:rsid w:val="00AB5D12"/>
    <w:rsid w:val="00AB5F69"/>
    <w:rsid w:val="00AB6B9B"/>
    <w:rsid w:val="00AB6F39"/>
    <w:rsid w:val="00AB7221"/>
    <w:rsid w:val="00AB7B91"/>
    <w:rsid w:val="00AC018B"/>
    <w:rsid w:val="00AC11CF"/>
    <w:rsid w:val="00AC23BD"/>
    <w:rsid w:val="00AC29C0"/>
    <w:rsid w:val="00AC3B0A"/>
    <w:rsid w:val="00AC4795"/>
    <w:rsid w:val="00AC47A6"/>
    <w:rsid w:val="00AC4CED"/>
    <w:rsid w:val="00AC6059"/>
    <w:rsid w:val="00AC70C1"/>
    <w:rsid w:val="00AD023C"/>
    <w:rsid w:val="00AD0D12"/>
    <w:rsid w:val="00AD15A1"/>
    <w:rsid w:val="00AD1602"/>
    <w:rsid w:val="00AD1EAA"/>
    <w:rsid w:val="00AD2AB5"/>
    <w:rsid w:val="00AD31A9"/>
    <w:rsid w:val="00AD33BB"/>
    <w:rsid w:val="00AD3D33"/>
    <w:rsid w:val="00AD5051"/>
    <w:rsid w:val="00AD54AF"/>
    <w:rsid w:val="00AD596B"/>
    <w:rsid w:val="00AD59DA"/>
    <w:rsid w:val="00AD5C23"/>
    <w:rsid w:val="00AD7232"/>
    <w:rsid w:val="00AD7761"/>
    <w:rsid w:val="00AD7C8D"/>
    <w:rsid w:val="00AE0033"/>
    <w:rsid w:val="00AE0369"/>
    <w:rsid w:val="00AE0989"/>
    <w:rsid w:val="00AE0BE7"/>
    <w:rsid w:val="00AE0D89"/>
    <w:rsid w:val="00AE172F"/>
    <w:rsid w:val="00AE1962"/>
    <w:rsid w:val="00AE1F12"/>
    <w:rsid w:val="00AE291A"/>
    <w:rsid w:val="00AE321D"/>
    <w:rsid w:val="00AE3596"/>
    <w:rsid w:val="00AE36C1"/>
    <w:rsid w:val="00AE3810"/>
    <w:rsid w:val="00AE4143"/>
    <w:rsid w:val="00AE4170"/>
    <w:rsid w:val="00AE4595"/>
    <w:rsid w:val="00AE4B4E"/>
    <w:rsid w:val="00AE52E0"/>
    <w:rsid w:val="00AE5420"/>
    <w:rsid w:val="00AE566D"/>
    <w:rsid w:val="00AF08A0"/>
    <w:rsid w:val="00AF12A6"/>
    <w:rsid w:val="00AF1EA5"/>
    <w:rsid w:val="00AF24FB"/>
    <w:rsid w:val="00AF3E54"/>
    <w:rsid w:val="00AF4223"/>
    <w:rsid w:val="00AF534E"/>
    <w:rsid w:val="00AF54C5"/>
    <w:rsid w:val="00AF5EB2"/>
    <w:rsid w:val="00AF6924"/>
    <w:rsid w:val="00AF6FBD"/>
    <w:rsid w:val="00AF709E"/>
    <w:rsid w:val="00AF7623"/>
    <w:rsid w:val="00AF7AC8"/>
    <w:rsid w:val="00AF7F20"/>
    <w:rsid w:val="00B002C3"/>
    <w:rsid w:val="00B007CF"/>
    <w:rsid w:val="00B010CB"/>
    <w:rsid w:val="00B01235"/>
    <w:rsid w:val="00B0177E"/>
    <w:rsid w:val="00B017AA"/>
    <w:rsid w:val="00B01B56"/>
    <w:rsid w:val="00B03127"/>
    <w:rsid w:val="00B033FC"/>
    <w:rsid w:val="00B038E6"/>
    <w:rsid w:val="00B03D5E"/>
    <w:rsid w:val="00B04CED"/>
    <w:rsid w:val="00B05186"/>
    <w:rsid w:val="00B056BC"/>
    <w:rsid w:val="00B05EBB"/>
    <w:rsid w:val="00B062E9"/>
    <w:rsid w:val="00B065EA"/>
    <w:rsid w:val="00B06C82"/>
    <w:rsid w:val="00B07C8F"/>
    <w:rsid w:val="00B10058"/>
    <w:rsid w:val="00B101AC"/>
    <w:rsid w:val="00B101CD"/>
    <w:rsid w:val="00B11828"/>
    <w:rsid w:val="00B1188E"/>
    <w:rsid w:val="00B11CBC"/>
    <w:rsid w:val="00B120C7"/>
    <w:rsid w:val="00B1245C"/>
    <w:rsid w:val="00B137A8"/>
    <w:rsid w:val="00B139D3"/>
    <w:rsid w:val="00B14549"/>
    <w:rsid w:val="00B14832"/>
    <w:rsid w:val="00B14C6C"/>
    <w:rsid w:val="00B150A9"/>
    <w:rsid w:val="00B157A2"/>
    <w:rsid w:val="00B16861"/>
    <w:rsid w:val="00B16C30"/>
    <w:rsid w:val="00B179DA"/>
    <w:rsid w:val="00B20384"/>
    <w:rsid w:val="00B20FCC"/>
    <w:rsid w:val="00B21632"/>
    <w:rsid w:val="00B21B54"/>
    <w:rsid w:val="00B227C0"/>
    <w:rsid w:val="00B22E37"/>
    <w:rsid w:val="00B22F63"/>
    <w:rsid w:val="00B23D6C"/>
    <w:rsid w:val="00B24A73"/>
    <w:rsid w:val="00B24DFC"/>
    <w:rsid w:val="00B2544B"/>
    <w:rsid w:val="00B26124"/>
    <w:rsid w:val="00B27402"/>
    <w:rsid w:val="00B27487"/>
    <w:rsid w:val="00B27EB1"/>
    <w:rsid w:val="00B30A9A"/>
    <w:rsid w:val="00B31071"/>
    <w:rsid w:val="00B3148D"/>
    <w:rsid w:val="00B31977"/>
    <w:rsid w:val="00B31D86"/>
    <w:rsid w:val="00B3217B"/>
    <w:rsid w:val="00B3274B"/>
    <w:rsid w:val="00B330B1"/>
    <w:rsid w:val="00B33647"/>
    <w:rsid w:val="00B3376F"/>
    <w:rsid w:val="00B33823"/>
    <w:rsid w:val="00B34669"/>
    <w:rsid w:val="00B35586"/>
    <w:rsid w:val="00B36382"/>
    <w:rsid w:val="00B36E06"/>
    <w:rsid w:val="00B373E0"/>
    <w:rsid w:val="00B375A0"/>
    <w:rsid w:val="00B3792A"/>
    <w:rsid w:val="00B37AED"/>
    <w:rsid w:val="00B40256"/>
    <w:rsid w:val="00B40336"/>
    <w:rsid w:val="00B40A89"/>
    <w:rsid w:val="00B40E29"/>
    <w:rsid w:val="00B40FF3"/>
    <w:rsid w:val="00B41633"/>
    <w:rsid w:val="00B41F3C"/>
    <w:rsid w:val="00B421FF"/>
    <w:rsid w:val="00B42A7B"/>
    <w:rsid w:val="00B42AE7"/>
    <w:rsid w:val="00B4306E"/>
    <w:rsid w:val="00B432B6"/>
    <w:rsid w:val="00B445C4"/>
    <w:rsid w:val="00B44CD0"/>
    <w:rsid w:val="00B4519D"/>
    <w:rsid w:val="00B4648F"/>
    <w:rsid w:val="00B46A2D"/>
    <w:rsid w:val="00B46A70"/>
    <w:rsid w:val="00B46B4D"/>
    <w:rsid w:val="00B46F30"/>
    <w:rsid w:val="00B470CF"/>
    <w:rsid w:val="00B47233"/>
    <w:rsid w:val="00B4730A"/>
    <w:rsid w:val="00B47555"/>
    <w:rsid w:val="00B4756F"/>
    <w:rsid w:val="00B4789D"/>
    <w:rsid w:val="00B50EC2"/>
    <w:rsid w:val="00B5114E"/>
    <w:rsid w:val="00B513E2"/>
    <w:rsid w:val="00B5182A"/>
    <w:rsid w:val="00B51F9A"/>
    <w:rsid w:val="00B5209D"/>
    <w:rsid w:val="00B52AB9"/>
    <w:rsid w:val="00B52EBF"/>
    <w:rsid w:val="00B5318C"/>
    <w:rsid w:val="00B53588"/>
    <w:rsid w:val="00B54396"/>
    <w:rsid w:val="00B546AC"/>
    <w:rsid w:val="00B54A34"/>
    <w:rsid w:val="00B54B70"/>
    <w:rsid w:val="00B5517F"/>
    <w:rsid w:val="00B551BF"/>
    <w:rsid w:val="00B55320"/>
    <w:rsid w:val="00B55522"/>
    <w:rsid w:val="00B567F5"/>
    <w:rsid w:val="00B60B28"/>
    <w:rsid w:val="00B62634"/>
    <w:rsid w:val="00B647CF"/>
    <w:rsid w:val="00B64D48"/>
    <w:rsid w:val="00B64DBE"/>
    <w:rsid w:val="00B64E15"/>
    <w:rsid w:val="00B64FA0"/>
    <w:rsid w:val="00B64FB0"/>
    <w:rsid w:val="00B6500D"/>
    <w:rsid w:val="00B65835"/>
    <w:rsid w:val="00B65EC0"/>
    <w:rsid w:val="00B65F09"/>
    <w:rsid w:val="00B672E9"/>
    <w:rsid w:val="00B67C51"/>
    <w:rsid w:val="00B7028A"/>
    <w:rsid w:val="00B70EE7"/>
    <w:rsid w:val="00B71587"/>
    <w:rsid w:val="00B71643"/>
    <w:rsid w:val="00B72B1B"/>
    <w:rsid w:val="00B7306B"/>
    <w:rsid w:val="00B732CE"/>
    <w:rsid w:val="00B73789"/>
    <w:rsid w:val="00B74028"/>
    <w:rsid w:val="00B744F9"/>
    <w:rsid w:val="00B74AAC"/>
    <w:rsid w:val="00B74BC9"/>
    <w:rsid w:val="00B75092"/>
    <w:rsid w:val="00B7539D"/>
    <w:rsid w:val="00B755AE"/>
    <w:rsid w:val="00B758FA"/>
    <w:rsid w:val="00B76B1D"/>
    <w:rsid w:val="00B76C59"/>
    <w:rsid w:val="00B80C08"/>
    <w:rsid w:val="00B80DFC"/>
    <w:rsid w:val="00B813C4"/>
    <w:rsid w:val="00B82852"/>
    <w:rsid w:val="00B82906"/>
    <w:rsid w:val="00B82AAC"/>
    <w:rsid w:val="00B83DA6"/>
    <w:rsid w:val="00B84327"/>
    <w:rsid w:val="00B8514D"/>
    <w:rsid w:val="00B8549E"/>
    <w:rsid w:val="00B86A1A"/>
    <w:rsid w:val="00B86F11"/>
    <w:rsid w:val="00B873F5"/>
    <w:rsid w:val="00B90391"/>
    <w:rsid w:val="00B9101F"/>
    <w:rsid w:val="00B91743"/>
    <w:rsid w:val="00B9257B"/>
    <w:rsid w:val="00B928E0"/>
    <w:rsid w:val="00B939E9"/>
    <w:rsid w:val="00B93B0C"/>
    <w:rsid w:val="00B943EB"/>
    <w:rsid w:val="00B94653"/>
    <w:rsid w:val="00B94AD2"/>
    <w:rsid w:val="00B9546B"/>
    <w:rsid w:val="00B95579"/>
    <w:rsid w:val="00B9564C"/>
    <w:rsid w:val="00B9593F"/>
    <w:rsid w:val="00B95F1C"/>
    <w:rsid w:val="00B96F60"/>
    <w:rsid w:val="00B978A9"/>
    <w:rsid w:val="00B978D3"/>
    <w:rsid w:val="00B97973"/>
    <w:rsid w:val="00B97A59"/>
    <w:rsid w:val="00BA011C"/>
    <w:rsid w:val="00BA016A"/>
    <w:rsid w:val="00BA03E8"/>
    <w:rsid w:val="00BA1116"/>
    <w:rsid w:val="00BA1611"/>
    <w:rsid w:val="00BA1E83"/>
    <w:rsid w:val="00BA22A6"/>
    <w:rsid w:val="00BA2FBA"/>
    <w:rsid w:val="00BA34E7"/>
    <w:rsid w:val="00BA3F5E"/>
    <w:rsid w:val="00BA4AD7"/>
    <w:rsid w:val="00BA57A6"/>
    <w:rsid w:val="00BA5AD7"/>
    <w:rsid w:val="00BA6383"/>
    <w:rsid w:val="00BA687C"/>
    <w:rsid w:val="00BA70C3"/>
    <w:rsid w:val="00BA77C2"/>
    <w:rsid w:val="00BA788C"/>
    <w:rsid w:val="00BA7976"/>
    <w:rsid w:val="00BA7CCD"/>
    <w:rsid w:val="00BB0230"/>
    <w:rsid w:val="00BB0979"/>
    <w:rsid w:val="00BB109F"/>
    <w:rsid w:val="00BB197A"/>
    <w:rsid w:val="00BB1C42"/>
    <w:rsid w:val="00BB20D8"/>
    <w:rsid w:val="00BB2343"/>
    <w:rsid w:val="00BB2882"/>
    <w:rsid w:val="00BB2CE5"/>
    <w:rsid w:val="00BB2DBA"/>
    <w:rsid w:val="00BB392E"/>
    <w:rsid w:val="00BB3AC1"/>
    <w:rsid w:val="00BB4130"/>
    <w:rsid w:val="00BB5C80"/>
    <w:rsid w:val="00BB5CD1"/>
    <w:rsid w:val="00BB6416"/>
    <w:rsid w:val="00BB6717"/>
    <w:rsid w:val="00BB733E"/>
    <w:rsid w:val="00BB7A89"/>
    <w:rsid w:val="00BB7A90"/>
    <w:rsid w:val="00BC002B"/>
    <w:rsid w:val="00BC1164"/>
    <w:rsid w:val="00BC155A"/>
    <w:rsid w:val="00BC1D77"/>
    <w:rsid w:val="00BC1DFC"/>
    <w:rsid w:val="00BC205A"/>
    <w:rsid w:val="00BC2DA1"/>
    <w:rsid w:val="00BC3B88"/>
    <w:rsid w:val="00BC3C0C"/>
    <w:rsid w:val="00BC3E10"/>
    <w:rsid w:val="00BC3FD9"/>
    <w:rsid w:val="00BC465A"/>
    <w:rsid w:val="00BC469F"/>
    <w:rsid w:val="00BC4E52"/>
    <w:rsid w:val="00BC514B"/>
    <w:rsid w:val="00BC529D"/>
    <w:rsid w:val="00BC550E"/>
    <w:rsid w:val="00BC6601"/>
    <w:rsid w:val="00BC666C"/>
    <w:rsid w:val="00BC6F6C"/>
    <w:rsid w:val="00BC7297"/>
    <w:rsid w:val="00BC7D25"/>
    <w:rsid w:val="00BD043A"/>
    <w:rsid w:val="00BD0BB1"/>
    <w:rsid w:val="00BD0F0F"/>
    <w:rsid w:val="00BD18C6"/>
    <w:rsid w:val="00BD258A"/>
    <w:rsid w:val="00BD2CBF"/>
    <w:rsid w:val="00BD2DC4"/>
    <w:rsid w:val="00BD2DCE"/>
    <w:rsid w:val="00BD2EB0"/>
    <w:rsid w:val="00BD30B7"/>
    <w:rsid w:val="00BD33BD"/>
    <w:rsid w:val="00BD3928"/>
    <w:rsid w:val="00BD3B2C"/>
    <w:rsid w:val="00BD3BD3"/>
    <w:rsid w:val="00BD42F3"/>
    <w:rsid w:val="00BD466F"/>
    <w:rsid w:val="00BD4A30"/>
    <w:rsid w:val="00BD4ACD"/>
    <w:rsid w:val="00BD5637"/>
    <w:rsid w:val="00BD5A2B"/>
    <w:rsid w:val="00BD6495"/>
    <w:rsid w:val="00BD7813"/>
    <w:rsid w:val="00BD7D3A"/>
    <w:rsid w:val="00BD7E32"/>
    <w:rsid w:val="00BE1528"/>
    <w:rsid w:val="00BE184E"/>
    <w:rsid w:val="00BE197D"/>
    <w:rsid w:val="00BE20DB"/>
    <w:rsid w:val="00BE2C13"/>
    <w:rsid w:val="00BE2D9D"/>
    <w:rsid w:val="00BE34AB"/>
    <w:rsid w:val="00BE363D"/>
    <w:rsid w:val="00BE3C3C"/>
    <w:rsid w:val="00BE4864"/>
    <w:rsid w:val="00BE61F7"/>
    <w:rsid w:val="00BE6238"/>
    <w:rsid w:val="00BE669A"/>
    <w:rsid w:val="00BE6B65"/>
    <w:rsid w:val="00BE7958"/>
    <w:rsid w:val="00BF0214"/>
    <w:rsid w:val="00BF0C13"/>
    <w:rsid w:val="00BF0E2C"/>
    <w:rsid w:val="00BF10AE"/>
    <w:rsid w:val="00BF2315"/>
    <w:rsid w:val="00BF28EA"/>
    <w:rsid w:val="00BF2B9B"/>
    <w:rsid w:val="00BF389C"/>
    <w:rsid w:val="00BF3B06"/>
    <w:rsid w:val="00BF43B9"/>
    <w:rsid w:val="00BF4484"/>
    <w:rsid w:val="00BF49AD"/>
    <w:rsid w:val="00BF6008"/>
    <w:rsid w:val="00BF6025"/>
    <w:rsid w:val="00BF6A17"/>
    <w:rsid w:val="00BF6BBD"/>
    <w:rsid w:val="00BF6CA1"/>
    <w:rsid w:val="00BF6E0D"/>
    <w:rsid w:val="00BF71E7"/>
    <w:rsid w:val="00BF7CAB"/>
    <w:rsid w:val="00C00E77"/>
    <w:rsid w:val="00C014F8"/>
    <w:rsid w:val="00C042CF"/>
    <w:rsid w:val="00C043DD"/>
    <w:rsid w:val="00C0444C"/>
    <w:rsid w:val="00C050E8"/>
    <w:rsid w:val="00C05F51"/>
    <w:rsid w:val="00C06189"/>
    <w:rsid w:val="00C06195"/>
    <w:rsid w:val="00C06500"/>
    <w:rsid w:val="00C067BB"/>
    <w:rsid w:val="00C06BA3"/>
    <w:rsid w:val="00C06C0D"/>
    <w:rsid w:val="00C06C43"/>
    <w:rsid w:val="00C0723F"/>
    <w:rsid w:val="00C07BFF"/>
    <w:rsid w:val="00C1060D"/>
    <w:rsid w:val="00C10AC6"/>
    <w:rsid w:val="00C10CFE"/>
    <w:rsid w:val="00C1256C"/>
    <w:rsid w:val="00C12AA5"/>
    <w:rsid w:val="00C12B40"/>
    <w:rsid w:val="00C13E0C"/>
    <w:rsid w:val="00C13E5D"/>
    <w:rsid w:val="00C14846"/>
    <w:rsid w:val="00C14999"/>
    <w:rsid w:val="00C150D4"/>
    <w:rsid w:val="00C1579F"/>
    <w:rsid w:val="00C161A5"/>
    <w:rsid w:val="00C16631"/>
    <w:rsid w:val="00C1697E"/>
    <w:rsid w:val="00C16E1E"/>
    <w:rsid w:val="00C17287"/>
    <w:rsid w:val="00C1740C"/>
    <w:rsid w:val="00C17892"/>
    <w:rsid w:val="00C17E22"/>
    <w:rsid w:val="00C17E27"/>
    <w:rsid w:val="00C2149E"/>
    <w:rsid w:val="00C21BF3"/>
    <w:rsid w:val="00C2225D"/>
    <w:rsid w:val="00C222CF"/>
    <w:rsid w:val="00C226BA"/>
    <w:rsid w:val="00C22974"/>
    <w:rsid w:val="00C23E9C"/>
    <w:rsid w:val="00C24D13"/>
    <w:rsid w:val="00C2582A"/>
    <w:rsid w:val="00C25D46"/>
    <w:rsid w:val="00C2681C"/>
    <w:rsid w:val="00C27E49"/>
    <w:rsid w:val="00C27F72"/>
    <w:rsid w:val="00C27FA1"/>
    <w:rsid w:val="00C31521"/>
    <w:rsid w:val="00C315FB"/>
    <w:rsid w:val="00C316BA"/>
    <w:rsid w:val="00C31D76"/>
    <w:rsid w:val="00C328CA"/>
    <w:rsid w:val="00C32E31"/>
    <w:rsid w:val="00C32F16"/>
    <w:rsid w:val="00C333AC"/>
    <w:rsid w:val="00C339BB"/>
    <w:rsid w:val="00C3404B"/>
    <w:rsid w:val="00C34292"/>
    <w:rsid w:val="00C342C2"/>
    <w:rsid w:val="00C3436A"/>
    <w:rsid w:val="00C345B9"/>
    <w:rsid w:val="00C3538C"/>
    <w:rsid w:val="00C35F6E"/>
    <w:rsid w:val="00C364FF"/>
    <w:rsid w:val="00C36E6C"/>
    <w:rsid w:val="00C37217"/>
    <w:rsid w:val="00C372E5"/>
    <w:rsid w:val="00C37557"/>
    <w:rsid w:val="00C376BC"/>
    <w:rsid w:val="00C376C0"/>
    <w:rsid w:val="00C37747"/>
    <w:rsid w:val="00C3791D"/>
    <w:rsid w:val="00C40040"/>
    <w:rsid w:val="00C40C8E"/>
    <w:rsid w:val="00C41639"/>
    <w:rsid w:val="00C41640"/>
    <w:rsid w:val="00C4335C"/>
    <w:rsid w:val="00C435EB"/>
    <w:rsid w:val="00C43653"/>
    <w:rsid w:val="00C43670"/>
    <w:rsid w:val="00C45A36"/>
    <w:rsid w:val="00C45CC2"/>
    <w:rsid w:val="00C4671E"/>
    <w:rsid w:val="00C468A6"/>
    <w:rsid w:val="00C46A5D"/>
    <w:rsid w:val="00C46B36"/>
    <w:rsid w:val="00C46CE4"/>
    <w:rsid w:val="00C47B14"/>
    <w:rsid w:val="00C502A2"/>
    <w:rsid w:val="00C50620"/>
    <w:rsid w:val="00C50AF8"/>
    <w:rsid w:val="00C50E1E"/>
    <w:rsid w:val="00C50E61"/>
    <w:rsid w:val="00C513EA"/>
    <w:rsid w:val="00C5192E"/>
    <w:rsid w:val="00C527FF"/>
    <w:rsid w:val="00C52FD5"/>
    <w:rsid w:val="00C530BC"/>
    <w:rsid w:val="00C531B1"/>
    <w:rsid w:val="00C536EC"/>
    <w:rsid w:val="00C53A16"/>
    <w:rsid w:val="00C53D2C"/>
    <w:rsid w:val="00C54035"/>
    <w:rsid w:val="00C54055"/>
    <w:rsid w:val="00C54BA6"/>
    <w:rsid w:val="00C5535E"/>
    <w:rsid w:val="00C55383"/>
    <w:rsid w:val="00C55516"/>
    <w:rsid w:val="00C56610"/>
    <w:rsid w:val="00C56D06"/>
    <w:rsid w:val="00C5719E"/>
    <w:rsid w:val="00C57552"/>
    <w:rsid w:val="00C5757B"/>
    <w:rsid w:val="00C60FA2"/>
    <w:rsid w:val="00C61180"/>
    <w:rsid w:val="00C61723"/>
    <w:rsid w:val="00C61A8D"/>
    <w:rsid w:val="00C61E0F"/>
    <w:rsid w:val="00C61F83"/>
    <w:rsid w:val="00C626F0"/>
    <w:rsid w:val="00C634CA"/>
    <w:rsid w:val="00C63775"/>
    <w:rsid w:val="00C644E2"/>
    <w:rsid w:val="00C64564"/>
    <w:rsid w:val="00C6469C"/>
    <w:rsid w:val="00C658BC"/>
    <w:rsid w:val="00C660D9"/>
    <w:rsid w:val="00C662C0"/>
    <w:rsid w:val="00C6717F"/>
    <w:rsid w:val="00C6740F"/>
    <w:rsid w:val="00C7081B"/>
    <w:rsid w:val="00C70E15"/>
    <w:rsid w:val="00C7139E"/>
    <w:rsid w:val="00C71649"/>
    <w:rsid w:val="00C7169F"/>
    <w:rsid w:val="00C71CCD"/>
    <w:rsid w:val="00C71FC9"/>
    <w:rsid w:val="00C72E89"/>
    <w:rsid w:val="00C746C6"/>
    <w:rsid w:val="00C75D5D"/>
    <w:rsid w:val="00C75D76"/>
    <w:rsid w:val="00C76754"/>
    <w:rsid w:val="00C77477"/>
    <w:rsid w:val="00C7770B"/>
    <w:rsid w:val="00C7785D"/>
    <w:rsid w:val="00C80796"/>
    <w:rsid w:val="00C80867"/>
    <w:rsid w:val="00C81181"/>
    <w:rsid w:val="00C818B7"/>
    <w:rsid w:val="00C81C19"/>
    <w:rsid w:val="00C825B4"/>
    <w:rsid w:val="00C825C1"/>
    <w:rsid w:val="00C83475"/>
    <w:rsid w:val="00C83702"/>
    <w:rsid w:val="00C83BEF"/>
    <w:rsid w:val="00C83C90"/>
    <w:rsid w:val="00C850D4"/>
    <w:rsid w:val="00C859C0"/>
    <w:rsid w:val="00C85C0F"/>
    <w:rsid w:val="00C87BC5"/>
    <w:rsid w:val="00C87CF5"/>
    <w:rsid w:val="00C87F27"/>
    <w:rsid w:val="00C901E2"/>
    <w:rsid w:val="00C91742"/>
    <w:rsid w:val="00C91904"/>
    <w:rsid w:val="00C91F45"/>
    <w:rsid w:val="00C92184"/>
    <w:rsid w:val="00C931AC"/>
    <w:rsid w:val="00C94229"/>
    <w:rsid w:val="00C94370"/>
    <w:rsid w:val="00C944C5"/>
    <w:rsid w:val="00C9495E"/>
    <w:rsid w:val="00C94B51"/>
    <w:rsid w:val="00C94DE4"/>
    <w:rsid w:val="00C9692C"/>
    <w:rsid w:val="00C96F5B"/>
    <w:rsid w:val="00C9714E"/>
    <w:rsid w:val="00C9717F"/>
    <w:rsid w:val="00C97812"/>
    <w:rsid w:val="00CA02DF"/>
    <w:rsid w:val="00CA0B80"/>
    <w:rsid w:val="00CA0CB4"/>
    <w:rsid w:val="00CA1339"/>
    <w:rsid w:val="00CA1A4A"/>
    <w:rsid w:val="00CA2343"/>
    <w:rsid w:val="00CA333A"/>
    <w:rsid w:val="00CA3C88"/>
    <w:rsid w:val="00CA4A6C"/>
    <w:rsid w:val="00CA4D61"/>
    <w:rsid w:val="00CA52BC"/>
    <w:rsid w:val="00CA5A69"/>
    <w:rsid w:val="00CA5FC0"/>
    <w:rsid w:val="00CA6650"/>
    <w:rsid w:val="00CA6743"/>
    <w:rsid w:val="00CA6DCA"/>
    <w:rsid w:val="00CA77E7"/>
    <w:rsid w:val="00CA788F"/>
    <w:rsid w:val="00CA78A2"/>
    <w:rsid w:val="00CB00E1"/>
    <w:rsid w:val="00CB055C"/>
    <w:rsid w:val="00CB05F7"/>
    <w:rsid w:val="00CB09D2"/>
    <w:rsid w:val="00CB0E45"/>
    <w:rsid w:val="00CB1518"/>
    <w:rsid w:val="00CB1C01"/>
    <w:rsid w:val="00CB1C55"/>
    <w:rsid w:val="00CB1DA9"/>
    <w:rsid w:val="00CB2425"/>
    <w:rsid w:val="00CB25A1"/>
    <w:rsid w:val="00CB2E7E"/>
    <w:rsid w:val="00CB2E88"/>
    <w:rsid w:val="00CB3CFF"/>
    <w:rsid w:val="00CB3F83"/>
    <w:rsid w:val="00CB4199"/>
    <w:rsid w:val="00CB4364"/>
    <w:rsid w:val="00CB4827"/>
    <w:rsid w:val="00CB4930"/>
    <w:rsid w:val="00CB4B07"/>
    <w:rsid w:val="00CB4B96"/>
    <w:rsid w:val="00CB4E65"/>
    <w:rsid w:val="00CB5145"/>
    <w:rsid w:val="00CB52EA"/>
    <w:rsid w:val="00CB5361"/>
    <w:rsid w:val="00CB5505"/>
    <w:rsid w:val="00CB5628"/>
    <w:rsid w:val="00CB5E3B"/>
    <w:rsid w:val="00CB5EAF"/>
    <w:rsid w:val="00CB5F98"/>
    <w:rsid w:val="00CB613B"/>
    <w:rsid w:val="00CB652B"/>
    <w:rsid w:val="00CB65DB"/>
    <w:rsid w:val="00CB66AB"/>
    <w:rsid w:val="00CB676B"/>
    <w:rsid w:val="00CC02D9"/>
    <w:rsid w:val="00CC0A58"/>
    <w:rsid w:val="00CC0E66"/>
    <w:rsid w:val="00CC121B"/>
    <w:rsid w:val="00CC1A2D"/>
    <w:rsid w:val="00CC21E6"/>
    <w:rsid w:val="00CC2C2A"/>
    <w:rsid w:val="00CC3C79"/>
    <w:rsid w:val="00CC42D1"/>
    <w:rsid w:val="00CC4CFB"/>
    <w:rsid w:val="00CC4E92"/>
    <w:rsid w:val="00CC4F9C"/>
    <w:rsid w:val="00CC5230"/>
    <w:rsid w:val="00CC625C"/>
    <w:rsid w:val="00CC72C5"/>
    <w:rsid w:val="00CC7B74"/>
    <w:rsid w:val="00CD029D"/>
    <w:rsid w:val="00CD0748"/>
    <w:rsid w:val="00CD1D7E"/>
    <w:rsid w:val="00CD1DC6"/>
    <w:rsid w:val="00CD32D6"/>
    <w:rsid w:val="00CD388A"/>
    <w:rsid w:val="00CD3E35"/>
    <w:rsid w:val="00CD469A"/>
    <w:rsid w:val="00CD47BE"/>
    <w:rsid w:val="00CD48C2"/>
    <w:rsid w:val="00CD576A"/>
    <w:rsid w:val="00CD5F36"/>
    <w:rsid w:val="00CD6244"/>
    <w:rsid w:val="00CD71CE"/>
    <w:rsid w:val="00CD74EE"/>
    <w:rsid w:val="00CD776B"/>
    <w:rsid w:val="00CD7E52"/>
    <w:rsid w:val="00CE0E53"/>
    <w:rsid w:val="00CE13CE"/>
    <w:rsid w:val="00CE1593"/>
    <w:rsid w:val="00CE1F67"/>
    <w:rsid w:val="00CE28AE"/>
    <w:rsid w:val="00CE2D81"/>
    <w:rsid w:val="00CE2FC2"/>
    <w:rsid w:val="00CE31CE"/>
    <w:rsid w:val="00CE44F1"/>
    <w:rsid w:val="00CE4DA0"/>
    <w:rsid w:val="00CE53FB"/>
    <w:rsid w:val="00CE5A9B"/>
    <w:rsid w:val="00CE5ACA"/>
    <w:rsid w:val="00CE5B81"/>
    <w:rsid w:val="00CE663B"/>
    <w:rsid w:val="00CE72F0"/>
    <w:rsid w:val="00CE75BC"/>
    <w:rsid w:val="00CE7CD8"/>
    <w:rsid w:val="00CF0005"/>
    <w:rsid w:val="00CF0164"/>
    <w:rsid w:val="00CF09F0"/>
    <w:rsid w:val="00CF0CD3"/>
    <w:rsid w:val="00CF1950"/>
    <w:rsid w:val="00CF1CF4"/>
    <w:rsid w:val="00CF254B"/>
    <w:rsid w:val="00CF34CE"/>
    <w:rsid w:val="00CF4716"/>
    <w:rsid w:val="00CF4FA1"/>
    <w:rsid w:val="00CF53DB"/>
    <w:rsid w:val="00CF5922"/>
    <w:rsid w:val="00CF631E"/>
    <w:rsid w:val="00CF676B"/>
    <w:rsid w:val="00CF6B8E"/>
    <w:rsid w:val="00CF7289"/>
    <w:rsid w:val="00D01605"/>
    <w:rsid w:val="00D01EA8"/>
    <w:rsid w:val="00D02216"/>
    <w:rsid w:val="00D02755"/>
    <w:rsid w:val="00D02820"/>
    <w:rsid w:val="00D029F9"/>
    <w:rsid w:val="00D03524"/>
    <w:rsid w:val="00D045C3"/>
    <w:rsid w:val="00D04A5C"/>
    <w:rsid w:val="00D050EE"/>
    <w:rsid w:val="00D05118"/>
    <w:rsid w:val="00D064E8"/>
    <w:rsid w:val="00D10615"/>
    <w:rsid w:val="00D116B6"/>
    <w:rsid w:val="00D118EA"/>
    <w:rsid w:val="00D118EC"/>
    <w:rsid w:val="00D12052"/>
    <w:rsid w:val="00D12560"/>
    <w:rsid w:val="00D13186"/>
    <w:rsid w:val="00D1331B"/>
    <w:rsid w:val="00D13DB0"/>
    <w:rsid w:val="00D14C22"/>
    <w:rsid w:val="00D1502D"/>
    <w:rsid w:val="00D15CB9"/>
    <w:rsid w:val="00D165AE"/>
    <w:rsid w:val="00D1723E"/>
    <w:rsid w:val="00D17D06"/>
    <w:rsid w:val="00D2137D"/>
    <w:rsid w:val="00D2157F"/>
    <w:rsid w:val="00D22026"/>
    <w:rsid w:val="00D23B8D"/>
    <w:rsid w:val="00D23EC9"/>
    <w:rsid w:val="00D23F01"/>
    <w:rsid w:val="00D23F3E"/>
    <w:rsid w:val="00D243C7"/>
    <w:rsid w:val="00D24543"/>
    <w:rsid w:val="00D25587"/>
    <w:rsid w:val="00D255F0"/>
    <w:rsid w:val="00D263F0"/>
    <w:rsid w:val="00D26EF9"/>
    <w:rsid w:val="00D27BC3"/>
    <w:rsid w:val="00D300B7"/>
    <w:rsid w:val="00D302B3"/>
    <w:rsid w:val="00D30744"/>
    <w:rsid w:val="00D30DA8"/>
    <w:rsid w:val="00D30E64"/>
    <w:rsid w:val="00D311A8"/>
    <w:rsid w:val="00D313B7"/>
    <w:rsid w:val="00D3150A"/>
    <w:rsid w:val="00D31CCE"/>
    <w:rsid w:val="00D32642"/>
    <w:rsid w:val="00D32E76"/>
    <w:rsid w:val="00D34B1C"/>
    <w:rsid w:val="00D3525D"/>
    <w:rsid w:val="00D35650"/>
    <w:rsid w:val="00D36686"/>
    <w:rsid w:val="00D367D4"/>
    <w:rsid w:val="00D369CC"/>
    <w:rsid w:val="00D36A6E"/>
    <w:rsid w:val="00D37089"/>
    <w:rsid w:val="00D37630"/>
    <w:rsid w:val="00D40BBC"/>
    <w:rsid w:val="00D412A4"/>
    <w:rsid w:val="00D41A22"/>
    <w:rsid w:val="00D41EBA"/>
    <w:rsid w:val="00D41F81"/>
    <w:rsid w:val="00D4259A"/>
    <w:rsid w:val="00D437FA"/>
    <w:rsid w:val="00D43BEB"/>
    <w:rsid w:val="00D44555"/>
    <w:rsid w:val="00D44587"/>
    <w:rsid w:val="00D445F1"/>
    <w:rsid w:val="00D44A2F"/>
    <w:rsid w:val="00D44CCD"/>
    <w:rsid w:val="00D45247"/>
    <w:rsid w:val="00D45430"/>
    <w:rsid w:val="00D456FC"/>
    <w:rsid w:val="00D45ACC"/>
    <w:rsid w:val="00D4613D"/>
    <w:rsid w:val="00D468CA"/>
    <w:rsid w:val="00D46985"/>
    <w:rsid w:val="00D46E11"/>
    <w:rsid w:val="00D470AB"/>
    <w:rsid w:val="00D47697"/>
    <w:rsid w:val="00D47728"/>
    <w:rsid w:val="00D5023A"/>
    <w:rsid w:val="00D513DF"/>
    <w:rsid w:val="00D51599"/>
    <w:rsid w:val="00D515F7"/>
    <w:rsid w:val="00D52453"/>
    <w:rsid w:val="00D5255A"/>
    <w:rsid w:val="00D5391A"/>
    <w:rsid w:val="00D5398E"/>
    <w:rsid w:val="00D54BFA"/>
    <w:rsid w:val="00D54F05"/>
    <w:rsid w:val="00D557D0"/>
    <w:rsid w:val="00D55BCA"/>
    <w:rsid w:val="00D55DC0"/>
    <w:rsid w:val="00D5647A"/>
    <w:rsid w:val="00D573D1"/>
    <w:rsid w:val="00D604BB"/>
    <w:rsid w:val="00D60C2D"/>
    <w:rsid w:val="00D60CFC"/>
    <w:rsid w:val="00D619DD"/>
    <w:rsid w:val="00D61DD5"/>
    <w:rsid w:val="00D62126"/>
    <w:rsid w:val="00D62E3B"/>
    <w:rsid w:val="00D630A3"/>
    <w:rsid w:val="00D633AB"/>
    <w:rsid w:val="00D64064"/>
    <w:rsid w:val="00D6445B"/>
    <w:rsid w:val="00D64834"/>
    <w:rsid w:val="00D6490B"/>
    <w:rsid w:val="00D64D84"/>
    <w:rsid w:val="00D65229"/>
    <w:rsid w:val="00D65FA5"/>
    <w:rsid w:val="00D66705"/>
    <w:rsid w:val="00D66E7F"/>
    <w:rsid w:val="00D66F0C"/>
    <w:rsid w:val="00D67070"/>
    <w:rsid w:val="00D7071C"/>
    <w:rsid w:val="00D70C15"/>
    <w:rsid w:val="00D7178E"/>
    <w:rsid w:val="00D71E15"/>
    <w:rsid w:val="00D7223D"/>
    <w:rsid w:val="00D7290E"/>
    <w:rsid w:val="00D72AA8"/>
    <w:rsid w:val="00D72B49"/>
    <w:rsid w:val="00D72BD9"/>
    <w:rsid w:val="00D73A9C"/>
    <w:rsid w:val="00D73BE3"/>
    <w:rsid w:val="00D74510"/>
    <w:rsid w:val="00D7473F"/>
    <w:rsid w:val="00D75317"/>
    <w:rsid w:val="00D75487"/>
    <w:rsid w:val="00D75A01"/>
    <w:rsid w:val="00D766C5"/>
    <w:rsid w:val="00D77345"/>
    <w:rsid w:val="00D7747B"/>
    <w:rsid w:val="00D77864"/>
    <w:rsid w:val="00D77A21"/>
    <w:rsid w:val="00D77DDE"/>
    <w:rsid w:val="00D77F42"/>
    <w:rsid w:val="00D805EF"/>
    <w:rsid w:val="00D81551"/>
    <w:rsid w:val="00D81A5F"/>
    <w:rsid w:val="00D81B19"/>
    <w:rsid w:val="00D82296"/>
    <w:rsid w:val="00D82B66"/>
    <w:rsid w:val="00D83E84"/>
    <w:rsid w:val="00D84EB0"/>
    <w:rsid w:val="00D870EC"/>
    <w:rsid w:val="00D87850"/>
    <w:rsid w:val="00D87A90"/>
    <w:rsid w:val="00D87ADC"/>
    <w:rsid w:val="00D87D6E"/>
    <w:rsid w:val="00D90471"/>
    <w:rsid w:val="00D9172A"/>
    <w:rsid w:val="00D918AB"/>
    <w:rsid w:val="00D91F19"/>
    <w:rsid w:val="00D92691"/>
    <w:rsid w:val="00D934EF"/>
    <w:rsid w:val="00D9381D"/>
    <w:rsid w:val="00D9389F"/>
    <w:rsid w:val="00D9426A"/>
    <w:rsid w:val="00D946D8"/>
    <w:rsid w:val="00D94EE9"/>
    <w:rsid w:val="00D95301"/>
    <w:rsid w:val="00D9690C"/>
    <w:rsid w:val="00D970E5"/>
    <w:rsid w:val="00D97A30"/>
    <w:rsid w:val="00D97C91"/>
    <w:rsid w:val="00DA00B7"/>
    <w:rsid w:val="00DA0A2E"/>
    <w:rsid w:val="00DA0BFC"/>
    <w:rsid w:val="00DA2374"/>
    <w:rsid w:val="00DA2FA6"/>
    <w:rsid w:val="00DA316D"/>
    <w:rsid w:val="00DA3247"/>
    <w:rsid w:val="00DA340B"/>
    <w:rsid w:val="00DA3483"/>
    <w:rsid w:val="00DA3A47"/>
    <w:rsid w:val="00DA4153"/>
    <w:rsid w:val="00DA44E9"/>
    <w:rsid w:val="00DA49AD"/>
    <w:rsid w:val="00DA4F2C"/>
    <w:rsid w:val="00DA5721"/>
    <w:rsid w:val="00DA69DC"/>
    <w:rsid w:val="00DA6BFC"/>
    <w:rsid w:val="00DA733E"/>
    <w:rsid w:val="00DA738C"/>
    <w:rsid w:val="00DA7C51"/>
    <w:rsid w:val="00DB036C"/>
    <w:rsid w:val="00DB1015"/>
    <w:rsid w:val="00DB15C3"/>
    <w:rsid w:val="00DB1719"/>
    <w:rsid w:val="00DB18B2"/>
    <w:rsid w:val="00DB1B33"/>
    <w:rsid w:val="00DB20BF"/>
    <w:rsid w:val="00DB2FD4"/>
    <w:rsid w:val="00DB3715"/>
    <w:rsid w:val="00DB4244"/>
    <w:rsid w:val="00DB46C9"/>
    <w:rsid w:val="00DB4899"/>
    <w:rsid w:val="00DB4A12"/>
    <w:rsid w:val="00DB5B0A"/>
    <w:rsid w:val="00DB5F8B"/>
    <w:rsid w:val="00DB6622"/>
    <w:rsid w:val="00DB6C47"/>
    <w:rsid w:val="00DB6CFA"/>
    <w:rsid w:val="00DB6E38"/>
    <w:rsid w:val="00DB70D5"/>
    <w:rsid w:val="00DB7610"/>
    <w:rsid w:val="00DB7C31"/>
    <w:rsid w:val="00DC02FD"/>
    <w:rsid w:val="00DC0BF0"/>
    <w:rsid w:val="00DC16BA"/>
    <w:rsid w:val="00DC1864"/>
    <w:rsid w:val="00DC1B40"/>
    <w:rsid w:val="00DC1E47"/>
    <w:rsid w:val="00DC2642"/>
    <w:rsid w:val="00DC2682"/>
    <w:rsid w:val="00DC28F8"/>
    <w:rsid w:val="00DC31A9"/>
    <w:rsid w:val="00DC32CE"/>
    <w:rsid w:val="00DC3D3C"/>
    <w:rsid w:val="00DC514E"/>
    <w:rsid w:val="00DC51CC"/>
    <w:rsid w:val="00DC58BE"/>
    <w:rsid w:val="00DC58C2"/>
    <w:rsid w:val="00DC605D"/>
    <w:rsid w:val="00DC6304"/>
    <w:rsid w:val="00DC631A"/>
    <w:rsid w:val="00DC638B"/>
    <w:rsid w:val="00DC6E4E"/>
    <w:rsid w:val="00DC747B"/>
    <w:rsid w:val="00DC7F9E"/>
    <w:rsid w:val="00DD1092"/>
    <w:rsid w:val="00DD1378"/>
    <w:rsid w:val="00DD187A"/>
    <w:rsid w:val="00DD2476"/>
    <w:rsid w:val="00DD27F3"/>
    <w:rsid w:val="00DD297D"/>
    <w:rsid w:val="00DD3889"/>
    <w:rsid w:val="00DD3923"/>
    <w:rsid w:val="00DD3FB7"/>
    <w:rsid w:val="00DD3FD9"/>
    <w:rsid w:val="00DD40D6"/>
    <w:rsid w:val="00DD4E64"/>
    <w:rsid w:val="00DD4F75"/>
    <w:rsid w:val="00DD5E6B"/>
    <w:rsid w:val="00DD5E75"/>
    <w:rsid w:val="00DD6003"/>
    <w:rsid w:val="00DD614E"/>
    <w:rsid w:val="00DD6E5D"/>
    <w:rsid w:val="00DD70A8"/>
    <w:rsid w:val="00DD77EA"/>
    <w:rsid w:val="00DD7C5F"/>
    <w:rsid w:val="00DE0B2D"/>
    <w:rsid w:val="00DE1A32"/>
    <w:rsid w:val="00DE210C"/>
    <w:rsid w:val="00DE2494"/>
    <w:rsid w:val="00DE2D9A"/>
    <w:rsid w:val="00DE3283"/>
    <w:rsid w:val="00DE3D68"/>
    <w:rsid w:val="00DE3E39"/>
    <w:rsid w:val="00DE43F9"/>
    <w:rsid w:val="00DE4577"/>
    <w:rsid w:val="00DE4824"/>
    <w:rsid w:val="00DE4B62"/>
    <w:rsid w:val="00DE552F"/>
    <w:rsid w:val="00DE63C0"/>
    <w:rsid w:val="00DE6D22"/>
    <w:rsid w:val="00DE6DE4"/>
    <w:rsid w:val="00DE6E6B"/>
    <w:rsid w:val="00DE7A92"/>
    <w:rsid w:val="00DE7BDF"/>
    <w:rsid w:val="00DF0352"/>
    <w:rsid w:val="00DF12AF"/>
    <w:rsid w:val="00DF138C"/>
    <w:rsid w:val="00DF13FE"/>
    <w:rsid w:val="00DF1B7E"/>
    <w:rsid w:val="00DF2447"/>
    <w:rsid w:val="00DF345F"/>
    <w:rsid w:val="00DF3478"/>
    <w:rsid w:val="00DF3555"/>
    <w:rsid w:val="00DF37EA"/>
    <w:rsid w:val="00DF3A90"/>
    <w:rsid w:val="00DF4399"/>
    <w:rsid w:val="00DF47FE"/>
    <w:rsid w:val="00DF482E"/>
    <w:rsid w:val="00DF55FA"/>
    <w:rsid w:val="00DF5644"/>
    <w:rsid w:val="00DF5ED0"/>
    <w:rsid w:val="00DF61C4"/>
    <w:rsid w:val="00DF6205"/>
    <w:rsid w:val="00DF6B4D"/>
    <w:rsid w:val="00DF6F5B"/>
    <w:rsid w:val="00DF78A5"/>
    <w:rsid w:val="00DF7D46"/>
    <w:rsid w:val="00E01772"/>
    <w:rsid w:val="00E01832"/>
    <w:rsid w:val="00E01877"/>
    <w:rsid w:val="00E01D62"/>
    <w:rsid w:val="00E01E8F"/>
    <w:rsid w:val="00E022F9"/>
    <w:rsid w:val="00E02C0C"/>
    <w:rsid w:val="00E03689"/>
    <w:rsid w:val="00E03EB4"/>
    <w:rsid w:val="00E048C3"/>
    <w:rsid w:val="00E04B2F"/>
    <w:rsid w:val="00E04CC0"/>
    <w:rsid w:val="00E05267"/>
    <w:rsid w:val="00E05537"/>
    <w:rsid w:val="00E05673"/>
    <w:rsid w:val="00E05A1B"/>
    <w:rsid w:val="00E05FCA"/>
    <w:rsid w:val="00E0665C"/>
    <w:rsid w:val="00E06BFA"/>
    <w:rsid w:val="00E06DAE"/>
    <w:rsid w:val="00E06F99"/>
    <w:rsid w:val="00E07A82"/>
    <w:rsid w:val="00E07AF3"/>
    <w:rsid w:val="00E07D0E"/>
    <w:rsid w:val="00E07E2C"/>
    <w:rsid w:val="00E1035E"/>
    <w:rsid w:val="00E10381"/>
    <w:rsid w:val="00E108A5"/>
    <w:rsid w:val="00E10977"/>
    <w:rsid w:val="00E10DBF"/>
    <w:rsid w:val="00E11329"/>
    <w:rsid w:val="00E11991"/>
    <w:rsid w:val="00E11D98"/>
    <w:rsid w:val="00E11F47"/>
    <w:rsid w:val="00E125FE"/>
    <w:rsid w:val="00E12FAA"/>
    <w:rsid w:val="00E14DB9"/>
    <w:rsid w:val="00E14F86"/>
    <w:rsid w:val="00E15470"/>
    <w:rsid w:val="00E155EC"/>
    <w:rsid w:val="00E15AE2"/>
    <w:rsid w:val="00E17064"/>
    <w:rsid w:val="00E1778F"/>
    <w:rsid w:val="00E17A41"/>
    <w:rsid w:val="00E17D8A"/>
    <w:rsid w:val="00E20421"/>
    <w:rsid w:val="00E21513"/>
    <w:rsid w:val="00E220B6"/>
    <w:rsid w:val="00E22573"/>
    <w:rsid w:val="00E23C8B"/>
    <w:rsid w:val="00E253EA"/>
    <w:rsid w:val="00E255FD"/>
    <w:rsid w:val="00E257CB"/>
    <w:rsid w:val="00E261B3"/>
    <w:rsid w:val="00E2635A"/>
    <w:rsid w:val="00E2661E"/>
    <w:rsid w:val="00E26B32"/>
    <w:rsid w:val="00E26E52"/>
    <w:rsid w:val="00E2703C"/>
    <w:rsid w:val="00E276F1"/>
    <w:rsid w:val="00E278B1"/>
    <w:rsid w:val="00E278C1"/>
    <w:rsid w:val="00E27F02"/>
    <w:rsid w:val="00E30035"/>
    <w:rsid w:val="00E301CB"/>
    <w:rsid w:val="00E30E76"/>
    <w:rsid w:val="00E31159"/>
    <w:rsid w:val="00E31289"/>
    <w:rsid w:val="00E31482"/>
    <w:rsid w:val="00E320C6"/>
    <w:rsid w:val="00E3249E"/>
    <w:rsid w:val="00E3295C"/>
    <w:rsid w:val="00E331B6"/>
    <w:rsid w:val="00E35029"/>
    <w:rsid w:val="00E351FF"/>
    <w:rsid w:val="00E37B4C"/>
    <w:rsid w:val="00E37E0A"/>
    <w:rsid w:val="00E40509"/>
    <w:rsid w:val="00E40BC5"/>
    <w:rsid w:val="00E40CEA"/>
    <w:rsid w:val="00E40F1F"/>
    <w:rsid w:val="00E42C17"/>
    <w:rsid w:val="00E43499"/>
    <w:rsid w:val="00E43763"/>
    <w:rsid w:val="00E44271"/>
    <w:rsid w:val="00E442F5"/>
    <w:rsid w:val="00E44C80"/>
    <w:rsid w:val="00E44E45"/>
    <w:rsid w:val="00E45087"/>
    <w:rsid w:val="00E459B5"/>
    <w:rsid w:val="00E45D1F"/>
    <w:rsid w:val="00E46A8B"/>
    <w:rsid w:val="00E471E0"/>
    <w:rsid w:val="00E4728C"/>
    <w:rsid w:val="00E479AE"/>
    <w:rsid w:val="00E47DC5"/>
    <w:rsid w:val="00E50E01"/>
    <w:rsid w:val="00E50F16"/>
    <w:rsid w:val="00E50F77"/>
    <w:rsid w:val="00E5201F"/>
    <w:rsid w:val="00E52280"/>
    <w:rsid w:val="00E5263D"/>
    <w:rsid w:val="00E535C8"/>
    <w:rsid w:val="00E5415F"/>
    <w:rsid w:val="00E54544"/>
    <w:rsid w:val="00E54F30"/>
    <w:rsid w:val="00E550B7"/>
    <w:rsid w:val="00E55C8E"/>
    <w:rsid w:val="00E55F01"/>
    <w:rsid w:val="00E565D6"/>
    <w:rsid w:val="00E5666B"/>
    <w:rsid w:val="00E56A53"/>
    <w:rsid w:val="00E56B91"/>
    <w:rsid w:val="00E57616"/>
    <w:rsid w:val="00E57E13"/>
    <w:rsid w:val="00E6199F"/>
    <w:rsid w:val="00E62BA1"/>
    <w:rsid w:val="00E62BA3"/>
    <w:rsid w:val="00E62CDC"/>
    <w:rsid w:val="00E6309D"/>
    <w:rsid w:val="00E630FB"/>
    <w:rsid w:val="00E63605"/>
    <w:rsid w:val="00E63B7A"/>
    <w:rsid w:val="00E63B84"/>
    <w:rsid w:val="00E63EC1"/>
    <w:rsid w:val="00E64DFE"/>
    <w:rsid w:val="00E6526B"/>
    <w:rsid w:val="00E65404"/>
    <w:rsid w:val="00E65568"/>
    <w:rsid w:val="00E655D5"/>
    <w:rsid w:val="00E658CA"/>
    <w:rsid w:val="00E65F91"/>
    <w:rsid w:val="00E66FDC"/>
    <w:rsid w:val="00E671BC"/>
    <w:rsid w:val="00E67D55"/>
    <w:rsid w:val="00E67EA4"/>
    <w:rsid w:val="00E70457"/>
    <w:rsid w:val="00E726CE"/>
    <w:rsid w:val="00E72D9A"/>
    <w:rsid w:val="00E72D9F"/>
    <w:rsid w:val="00E72F28"/>
    <w:rsid w:val="00E730FD"/>
    <w:rsid w:val="00E74A69"/>
    <w:rsid w:val="00E750FA"/>
    <w:rsid w:val="00E7531E"/>
    <w:rsid w:val="00E75576"/>
    <w:rsid w:val="00E75C00"/>
    <w:rsid w:val="00E75CF1"/>
    <w:rsid w:val="00E76407"/>
    <w:rsid w:val="00E76522"/>
    <w:rsid w:val="00E769D5"/>
    <w:rsid w:val="00E771B9"/>
    <w:rsid w:val="00E775D8"/>
    <w:rsid w:val="00E776CA"/>
    <w:rsid w:val="00E77FDF"/>
    <w:rsid w:val="00E801B7"/>
    <w:rsid w:val="00E80535"/>
    <w:rsid w:val="00E8055B"/>
    <w:rsid w:val="00E80C8D"/>
    <w:rsid w:val="00E80DFD"/>
    <w:rsid w:val="00E80E8B"/>
    <w:rsid w:val="00E81C60"/>
    <w:rsid w:val="00E820E1"/>
    <w:rsid w:val="00E82B54"/>
    <w:rsid w:val="00E82CCD"/>
    <w:rsid w:val="00E835B8"/>
    <w:rsid w:val="00E854D4"/>
    <w:rsid w:val="00E85F97"/>
    <w:rsid w:val="00E86107"/>
    <w:rsid w:val="00E867CF"/>
    <w:rsid w:val="00E86A0D"/>
    <w:rsid w:val="00E86CFE"/>
    <w:rsid w:val="00E876E3"/>
    <w:rsid w:val="00E87F38"/>
    <w:rsid w:val="00E87F99"/>
    <w:rsid w:val="00E90099"/>
    <w:rsid w:val="00E90217"/>
    <w:rsid w:val="00E90A3B"/>
    <w:rsid w:val="00E90BEF"/>
    <w:rsid w:val="00E91546"/>
    <w:rsid w:val="00E91B31"/>
    <w:rsid w:val="00E91F60"/>
    <w:rsid w:val="00E921DD"/>
    <w:rsid w:val="00E9238A"/>
    <w:rsid w:val="00E92912"/>
    <w:rsid w:val="00E92CB7"/>
    <w:rsid w:val="00E932CE"/>
    <w:rsid w:val="00E93407"/>
    <w:rsid w:val="00E94820"/>
    <w:rsid w:val="00E94A54"/>
    <w:rsid w:val="00E94C14"/>
    <w:rsid w:val="00E971E8"/>
    <w:rsid w:val="00E976F5"/>
    <w:rsid w:val="00E97CAB"/>
    <w:rsid w:val="00EA0247"/>
    <w:rsid w:val="00EA05CF"/>
    <w:rsid w:val="00EA0AEF"/>
    <w:rsid w:val="00EA0F6B"/>
    <w:rsid w:val="00EA1231"/>
    <w:rsid w:val="00EA1E7D"/>
    <w:rsid w:val="00EA1F76"/>
    <w:rsid w:val="00EA21C1"/>
    <w:rsid w:val="00EA28FC"/>
    <w:rsid w:val="00EA2BE1"/>
    <w:rsid w:val="00EA2D6A"/>
    <w:rsid w:val="00EA3544"/>
    <w:rsid w:val="00EA4066"/>
    <w:rsid w:val="00EA5219"/>
    <w:rsid w:val="00EA5391"/>
    <w:rsid w:val="00EA5399"/>
    <w:rsid w:val="00EA54AF"/>
    <w:rsid w:val="00EA5E08"/>
    <w:rsid w:val="00EA60B1"/>
    <w:rsid w:val="00EA6594"/>
    <w:rsid w:val="00EA69B8"/>
    <w:rsid w:val="00EB0794"/>
    <w:rsid w:val="00EB11CE"/>
    <w:rsid w:val="00EB16EF"/>
    <w:rsid w:val="00EB25A4"/>
    <w:rsid w:val="00EB2968"/>
    <w:rsid w:val="00EB2AB0"/>
    <w:rsid w:val="00EB2BE7"/>
    <w:rsid w:val="00EB3424"/>
    <w:rsid w:val="00EB361F"/>
    <w:rsid w:val="00EB3AB3"/>
    <w:rsid w:val="00EB3EEE"/>
    <w:rsid w:val="00EB531A"/>
    <w:rsid w:val="00EB5936"/>
    <w:rsid w:val="00EB5FF2"/>
    <w:rsid w:val="00EB61F0"/>
    <w:rsid w:val="00EB7B31"/>
    <w:rsid w:val="00EB7CD0"/>
    <w:rsid w:val="00EC054E"/>
    <w:rsid w:val="00EC076A"/>
    <w:rsid w:val="00EC13D2"/>
    <w:rsid w:val="00EC2AF1"/>
    <w:rsid w:val="00EC2B3E"/>
    <w:rsid w:val="00EC3076"/>
    <w:rsid w:val="00EC3169"/>
    <w:rsid w:val="00EC3216"/>
    <w:rsid w:val="00EC4C23"/>
    <w:rsid w:val="00EC4D7E"/>
    <w:rsid w:val="00EC4FC8"/>
    <w:rsid w:val="00EC520F"/>
    <w:rsid w:val="00EC557C"/>
    <w:rsid w:val="00EC587C"/>
    <w:rsid w:val="00EC5BBF"/>
    <w:rsid w:val="00EC6008"/>
    <w:rsid w:val="00EC607D"/>
    <w:rsid w:val="00EC60DC"/>
    <w:rsid w:val="00EC6543"/>
    <w:rsid w:val="00EC6932"/>
    <w:rsid w:val="00EC6EC1"/>
    <w:rsid w:val="00EC7034"/>
    <w:rsid w:val="00EC7AFB"/>
    <w:rsid w:val="00EC7B67"/>
    <w:rsid w:val="00EC7FC5"/>
    <w:rsid w:val="00ED0181"/>
    <w:rsid w:val="00ED087C"/>
    <w:rsid w:val="00ED107F"/>
    <w:rsid w:val="00ED142E"/>
    <w:rsid w:val="00ED149C"/>
    <w:rsid w:val="00ED16AA"/>
    <w:rsid w:val="00ED1DC6"/>
    <w:rsid w:val="00ED2E88"/>
    <w:rsid w:val="00ED3E98"/>
    <w:rsid w:val="00ED3F7F"/>
    <w:rsid w:val="00ED4821"/>
    <w:rsid w:val="00ED4936"/>
    <w:rsid w:val="00ED495F"/>
    <w:rsid w:val="00ED4D47"/>
    <w:rsid w:val="00ED4F0C"/>
    <w:rsid w:val="00ED5448"/>
    <w:rsid w:val="00ED579C"/>
    <w:rsid w:val="00ED657A"/>
    <w:rsid w:val="00ED6ACA"/>
    <w:rsid w:val="00ED6B23"/>
    <w:rsid w:val="00ED755D"/>
    <w:rsid w:val="00ED7730"/>
    <w:rsid w:val="00ED79BC"/>
    <w:rsid w:val="00ED7B42"/>
    <w:rsid w:val="00ED7C19"/>
    <w:rsid w:val="00EE01A6"/>
    <w:rsid w:val="00EE0454"/>
    <w:rsid w:val="00EE0922"/>
    <w:rsid w:val="00EE1405"/>
    <w:rsid w:val="00EE1F38"/>
    <w:rsid w:val="00EE22EC"/>
    <w:rsid w:val="00EE28E5"/>
    <w:rsid w:val="00EE2C40"/>
    <w:rsid w:val="00EE2E20"/>
    <w:rsid w:val="00EE2F8E"/>
    <w:rsid w:val="00EE390A"/>
    <w:rsid w:val="00EE4788"/>
    <w:rsid w:val="00EE4902"/>
    <w:rsid w:val="00EE568B"/>
    <w:rsid w:val="00EE5B4C"/>
    <w:rsid w:val="00EE6AB4"/>
    <w:rsid w:val="00EE79BA"/>
    <w:rsid w:val="00EE7CC8"/>
    <w:rsid w:val="00EE7F10"/>
    <w:rsid w:val="00EF0995"/>
    <w:rsid w:val="00EF1969"/>
    <w:rsid w:val="00EF1CDC"/>
    <w:rsid w:val="00EF21FC"/>
    <w:rsid w:val="00EF29E4"/>
    <w:rsid w:val="00EF3329"/>
    <w:rsid w:val="00EF375A"/>
    <w:rsid w:val="00EF4522"/>
    <w:rsid w:val="00EF45EB"/>
    <w:rsid w:val="00EF4D1A"/>
    <w:rsid w:val="00EF55FD"/>
    <w:rsid w:val="00EF56D4"/>
    <w:rsid w:val="00EF59FA"/>
    <w:rsid w:val="00EF5A89"/>
    <w:rsid w:val="00EF620C"/>
    <w:rsid w:val="00EF63F9"/>
    <w:rsid w:val="00EF6418"/>
    <w:rsid w:val="00EF6D60"/>
    <w:rsid w:val="00EF6F37"/>
    <w:rsid w:val="00EF763A"/>
    <w:rsid w:val="00EF7836"/>
    <w:rsid w:val="00EF7B53"/>
    <w:rsid w:val="00EF7B6C"/>
    <w:rsid w:val="00EF7E18"/>
    <w:rsid w:val="00EF7F60"/>
    <w:rsid w:val="00F0095F"/>
    <w:rsid w:val="00F01BAF"/>
    <w:rsid w:val="00F0269C"/>
    <w:rsid w:val="00F03006"/>
    <w:rsid w:val="00F0306F"/>
    <w:rsid w:val="00F041DD"/>
    <w:rsid w:val="00F044B9"/>
    <w:rsid w:val="00F04A26"/>
    <w:rsid w:val="00F04E4F"/>
    <w:rsid w:val="00F05663"/>
    <w:rsid w:val="00F0593E"/>
    <w:rsid w:val="00F05A29"/>
    <w:rsid w:val="00F062BE"/>
    <w:rsid w:val="00F06365"/>
    <w:rsid w:val="00F06844"/>
    <w:rsid w:val="00F0707A"/>
    <w:rsid w:val="00F077B6"/>
    <w:rsid w:val="00F07A33"/>
    <w:rsid w:val="00F07A73"/>
    <w:rsid w:val="00F07F2B"/>
    <w:rsid w:val="00F1015A"/>
    <w:rsid w:val="00F104AE"/>
    <w:rsid w:val="00F1142B"/>
    <w:rsid w:val="00F115AE"/>
    <w:rsid w:val="00F1183C"/>
    <w:rsid w:val="00F1258D"/>
    <w:rsid w:val="00F13CA0"/>
    <w:rsid w:val="00F14518"/>
    <w:rsid w:val="00F14C91"/>
    <w:rsid w:val="00F14D28"/>
    <w:rsid w:val="00F154F6"/>
    <w:rsid w:val="00F159A4"/>
    <w:rsid w:val="00F15A37"/>
    <w:rsid w:val="00F168C2"/>
    <w:rsid w:val="00F17086"/>
    <w:rsid w:val="00F170DA"/>
    <w:rsid w:val="00F17A27"/>
    <w:rsid w:val="00F17E22"/>
    <w:rsid w:val="00F20188"/>
    <w:rsid w:val="00F21043"/>
    <w:rsid w:val="00F2112E"/>
    <w:rsid w:val="00F21152"/>
    <w:rsid w:val="00F21ACA"/>
    <w:rsid w:val="00F21FAD"/>
    <w:rsid w:val="00F220DF"/>
    <w:rsid w:val="00F22606"/>
    <w:rsid w:val="00F2270F"/>
    <w:rsid w:val="00F2384B"/>
    <w:rsid w:val="00F24067"/>
    <w:rsid w:val="00F24588"/>
    <w:rsid w:val="00F24D11"/>
    <w:rsid w:val="00F24EDE"/>
    <w:rsid w:val="00F25745"/>
    <w:rsid w:val="00F25D2A"/>
    <w:rsid w:val="00F25DFE"/>
    <w:rsid w:val="00F26049"/>
    <w:rsid w:val="00F26933"/>
    <w:rsid w:val="00F26F01"/>
    <w:rsid w:val="00F27609"/>
    <w:rsid w:val="00F27976"/>
    <w:rsid w:val="00F27B0F"/>
    <w:rsid w:val="00F310C8"/>
    <w:rsid w:val="00F316C4"/>
    <w:rsid w:val="00F32C8E"/>
    <w:rsid w:val="00F33839"/>
    <w:rsid w:val="00F348B3"/>
    <w:rsid w:val="00F34AC1"/>
    <w:rsid w:val="00F351AA"/>
    <w:rsid w:val="00F35A08"/>
    <w:rsid w:val="00F35C69"/>
    <w:rsid w:val="00F36395"/>
    <w:rsid w:val="00F370DF"/>
    <w:rsid w:val="00F37524"/>
    <w:rsid w:val="00F37A58"/>
    <w:rsid w:val="00F40B75"/>
    <w:rsid w:val="00F41068"/>
    <w:rsid w:val="00F41331"/>
    <w:rsid w:val="00F4199A"/>
    <w:rsid w:val="00F41D7C"/>
    <w:rsid w:val="00F420CB"/>
    <w:rsid w:val="00F42509"/>
    <w:rsid w:val="00F4275B"/>
    <w:rsid w:val="00F433FF"/>
    <w:rsid w:val="00F437B6"/>
    <w:rsid w:val="00F43805"/>
    <w:rsid w:val="00F44634"/>
    <w:rsid w:val="00F44F5F"/>
    <w:rsid w:val="00F456EB"/>
    <w:rsid w:val="00F4634B"/>
    <w:rsid w:val="00F464FA"/>
    <w:rsid w:val="00F46577"/>
    <w:rsid w:val="00F4668F"/>
    <w:rsid w:val="00F466A3"/>
    <w:rsid w:val="00F46976"/>
    <w:rsid w:val="00F46B31"/>
    <w:rsid w:val="00F50103"/>
    <w:rsid w:val="00F50306"/>
    <w:rsid w:val="00F50A7D"/>
    <w:rsid w:val="00F51D80"/>
    <w:rsid w:val="00F529C3"/>
    <w:rsid w:val="00F533D8"/>
    <w:rsid w:val="00F548EE"/>
    <w:rsid w:val="00F54D87"/>
    <w:rsid w:val="00F54DB8"/>
    <w:rsid w:val="00F55247"/>
    <w:rsid w:val="00F55519"/>
    <w:rsid w:val="00F55E91"/>
    <w:rsid w:val="00F5615D"/>
    <w:rsid w:val="00F5628C"/>
    <w:rsid w:val="00F564A1"/>
    <w:rsid w:val="00F56793"/>
    <w:rsid w:val="00F567A6"/>
    <w:rsid w:val="00F568D5"/>
    <w:rsid w:val="00F56ADF"/>
    <w:rsid w:val="00F56E18"/>
    <w:rsid w:val="00F56EE2"/>
    <w:rsid w:val="00F572FF"/>
    <w:rsid w:val="00F57A0A"/>
    <w:rsid w:val="00F57EA8"/>
    <w:rsid w:val="00F60261"/>
    <w:rsid w:val="00F60935"/>
    <w:rsid w:val="00F60BC5"/>
    <w:rsid w:val="00F61588"/>
    <w:rsid w:val="00F626CE"/>
    <w:rsid w:val="00F6280B"/>
    <w:rsid w:val="00F62922"/>
    <w:rsid w:val="00F62D27"/>
    <w:rsid w:val="00F62D4E"/>
    <w:rsid w:val="00F62E46"/>
    <w:rsid w:val="00F63782"/>
    <w:rsid w:val="00F63ED8"/>
    <w:rsid w:val="00F64EC7"/>
    <w:rsid w:val="00F64F93"/>
    <w:rsid w:val="00F658D3"/>
    <w:rsid w:val="00F65E28"/>
    <w:rsid w:val="00F65F3F"/>
    <w:rsid w:val="00F66522"/>
    <w:rsid w:val="00F66544"/>
    <w:rsid w:val="00F66D4E"/>
    <w:rsid w:val="00F70F69"/>
    <w:rsid w:val="00F71264"/>
    <w:rsid w:val="00F71DBB"/>
    <w:rsid w:val="00F720A1"/>
    <w:rsid w:val="00F72170"/>
    <w:rsid w:val="00F724A0"/>
    <w:rsid w:val="00F72D07"/>
    <w:rsid w:val="00F72FFC"/>
    <w:rsid w:val="00F730B5"/>
    <w:rsid w:val="00F73728"/>
    <w:rsid w:val="00F73960"/>
    <w:rsid w:val="00F73E0F"/>
    <w:rsid w:val="00F73F26"/>
    <w:rsid w:val="00F745E7"/>
    <w:rsid w:val="00F75512"/>
    <w:rsid w:val="00F76D0B"/>
    <w:rsid w:val="00F770C7"/>
    <w:rsid w:val="00F778E0"/>
    <w:rsid w:val="00F77C51"/>
    <w:rsid w:val="00F77DC6"/>
    <w:rsid w:val="00F80739"/>
    <w:rsid w:val="00F80B50"/>
    <w:rsid w:val="00F80EFA"/>
    <w:rsid w:val="00F81979"/>
    <w:rsid w:val="00F81F69"/>
    <w:rsid w:val="00F82A0F"/>
    <w:rsid w:val="00F83359"/>
    <w:rsid w:val="00F8351F"/>
    <w:rsid w:val="00F83C66"/>
    <w:rsid w:val="00F83CC4"/>
    <w:rsid w:val="00F843AD"/>
    <w:rsid w:val="00F8550B"/>
    <w:rsid w:val="00F85B01"/>
    <w:rsid w:val="00F86868"/>
    <w:rsid w:val="00F86D5D"/>
    <w:rsid w:val="00F86E31"/>
    <w:rsid w:val="00F86EEA"/>
    <w:rsid w:val="00F87039"/>
    <w:rsid w:val="00F8718F"/>
    <w:rsid w:val="00F872BD"/>
    <w:rsid w:val="00F873FA"/>
    <w:rsid w:val="00F8762B"/>
    <w:rsid w:val="00F87825"/>
    <w:rsid w:val="00F8786E"/>
    <w:rsid w:val="00F87C53"/>
    <w:rsid w:val="00F90171"/>
    <w:rsid w:val="00F9023D"/>
    <w:rsid w:val="00F907AD"/>
    <w:rsid w:val="00F9080A"/>
    <w:rsid w:val="00F90E9F"/>
    <w:rsid w:val="00F910FE"/>
    <w:rsid w:val="00F91127"/>
    <w:rsid w:val="00F913F9"/>
    <w:rsid w:val="00F916FE"/>
    <w:rsid w:val="00F9329B"/>
    <w:rsid w:val="00F932D9"/>
    <w:rsid w:val="00F93668"/>
    <w:rsid w:val="00F94300"/>
    <w:rsid w:val="00F9443C"/>
    <w:rsid w:val="00F9444E"/>
    <w:rsid w:val="00F94643"/>
    <w:rsid w:val="00F94696"/>
    <w:rsid w:val="00F949EE"/>
    <w:rsid w:val="00F94DAE"/>
    <w:rsid w:val="00F94F89"/>
    <w:rsid w:val="00F96054"/>
    <w:rsid w:val="00F9607C"/>
    <w:rsid w:val="00F965E1"/>
    <w:rsid w:val="00F97108"/>
    <w:rsid w:val="00F97D4C"/>
    <w:rsid w:val="00F97E36"/>
    <w:rsid w:val="00FA0DF5"/>
    <w:rsid w:val="00FA11FB"/>
    <w:rsid w:val="00FA1F78"/>
    <w:rsid w:val="00FA263B"/>
    <w:rsid w:val="00FA2B1A"/>
    <w:rsid w:val="00FA2B53"/>
    <w:rsid w:val="00FA3257"/>
    <w:rsid w:val="00FA346B"/>
    <w:rsid w:val="00FA3E5C"/>
    <w:rsid w:val="00FA4168"/>
    <w:rsid w:val="00FA4A98"/>
    <w:rsid w:val="00FA5AF4"/>
    <w:rsid w:val="00FA63D8"/>
    <w:rsid w:val="00FA646B"/>
    <w:rsid w:val="00FA6567"/>
    <w:rsid w:val="00FA6C34"/>
    <w:rsid w:val="00FA6D07"/>
    <w:rsid w:val="00FA6D29"/>
    <w:rsid w:val="00FA7673"/>
    <w:rsid w:val="00FB0591"/>
    <w:rsid w:val="00FB0662"/>
    <w:rsid w:val="00FB09F2"/>
    <w:rsid w:val="00FB1952"/>
    <w:rsid w:val="00FB2307"/>
    <w:rsid w:val="00FB2461"/>
    <w:rsid w:val="00FB2B44"/>
    <w:rsid w:val="00FB4E23"/>
    <w:rsid w:val="00FB5237"/>
    <w:rsid w:val="00FB529D"/>
    <w:rsid w:val="00FB553B"/>
    <w:rsid w:val="00FB5711"/>
    <w:rsid w:val="00FB75A0"/>
    <w:rsid w:val="00FC09ED"/>
    <w:rsid w:val="00FC116F"/>
    <w:rsid w:val="00FC16AC"/>
    <w:rsid w:val="00FC1AAA"/>
    <w:rsid w:val="00FC29CA"/>
    <w:rsid w:val="00FC2EDA"/>
    <w:rsid w:val="00FC31D8"/>
    <w:rsid w:val="00FC3584"/>
    <w:rsid w:val="00FC35EC"/>
    <w:rsid w:val="00FC3801"/>
    <w:rsid w:val="00FC3973"/>
    <w:rsid w:val="00FC3B07"/>
    <w:rsid w:val="00FC3DD1"/>
    <w:rsid w:val="00FC3FA7"/>
    <w:rsid w:val="00FC47DC"/>
    <w:rsid w:val="00FC4871"/>
    <w:rsid w:val="00FC51E6"/>
    <w:rsid w:val="00FC5CD4"/>
    <w:rsid w:val="00FC619F"/>
    <w:rsid w:val="00FC667E"/>
    <w:rsid w:val="00FC755D"/>
    <w:rsid w:val="00FC78CC"/>
    <w:rsid w:val="00FC7BC6"/>
    <w:rsid w:val="00FC7D42"/>
    <w:rsid w:val="00FD00A4"/>
    <w:rsid w:val="00FD0AFE"/>
    <w:rsid w:val="00FD225D"/>
    <w:rsid w:val="00FD2565"/>
    <w:rsid w:val="00FD26FC"/>
    <w:rsid w:val="00FD38A8"/>
    <w:rsid w:val="00FD3924"/>
    <w:rsid w:val="00FD4A4E"/>
    <w:rsid w:val="00FD524C"/>
    <w:rsid w:val="00FD533A"/>
    <w:rsid w:val="00FD57C6"/>
    <w:rsid w:val="00FD6DAE"/>
    <w:rsid w:val="00FD7154"/>
    <w:rsid w:val="00FD7294"/>
    <w:rsid w:val="00FD74AF"/>
    <w:rsid w:val="00FD74DB"/>
    <w:rsid w:val="00FD79CA"/>
    <w:rsid w:val="00FD79EE"/>
    <w:rsid w:val="00FD7C6A"/>
    <w:rsid w:val="00FD7DD2"/>
    <w:rsid w:val="00FE08B4"/>
    <w:rsid w:val="00FE0D7E"/>
    <w:rsid w:val="00FE0EBD"/>
    <w:rsid w:val="00FE109B"/>
    <w:rsid w:val="00FE127B"/>
    <w:rsid w:val="00FE184B"/>
    <w:rsid w:val="00FE209A"/>
    <w:rsid w:val="00FE2A2C"/>
    <w:rsid w:val="00FE3651"/>
    <w:rsid w:val="00FE447E"/>
    <w:rsid w:val="00FE66DF"/>
    <w:rsid w:val="00FE68C1"/>
    <w:rsid w:val="00FE6AE4"/>
    <w:rsid w:val="00FE6DE2"/>
    <w:rsid w:val="00FE78DD"/>
    <w:rsid w:val="00FE7FB1"/>
    <w:rsid w:val="00FF071B"/>
    <w:rsid w:val="00FF0D38"/>
    <w:rsid w:val="00FF26A9"/>
    <w:rsid w:val="00FF2808"/>
    <w:rsid w:val="00FF2817"/>
    <w:rsid w:val="00FF325E"/>
    <w:rsid w:val="00FF4F05"/>
    <w:rsid w:val="00FF64AA"/>
    <w:rsid w:val="00FF6CED"/>
    <w:rsid w:val="00FF6D11"/>
    <w:rsid w:val="00FF6F37"/>
    <w:rsid w:val="00FF7495"/>
    <w:rsid w:val="00FF788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allowincell="f" fillcolor="#f93" stroke="f" strokecolor="#f93">
      <v:fill color="#f93"/>
      <v:stroke color="#f93" on="f"/>
      <v:textbox inset="5.85pt,.7pt,5.85pt,.7pt"/>
    </o:shapedefaults>
    <o:shapelayout v:ext="edit">
      <o:idmap v:ext="edit" data="1"/>
    </o:shapelayout>
  </w:shapeDefaults>
  <w:decimalSymbol w:val=","/>
  <w:listSeparator w:val=","/>
  <w14:docId w14:val="35AD15B5"/>
  <w15:docId w15:val="{48DFC634-AA14-4DD5-8BC0-25B75E42CC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7" w:semiHidden="1" w:unhideWhenUsed="1"/>
    <w:lsdException w:name="heading 8" w:semiHidden="1" w:unhideWhenUsed="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C5F81"/>
    <w:pPr>
      <w:spacing w:before="120" w:after="120" w:line="276" w:lineRule="auto"/>
    </w:pPr>
    <w:rPr>
      <w:rFonts w:eastAsia="GulimChe"/>
      <w:color w:val="333399"/>
      <w:sz w:val="24"/>
      <w:lang w:eastAsia="ko-KR"/>
    </w:rPr>
  </w:style>
  <w:style w:type="paragraph" w:styleId="Heading1">
    <w:name w:val="heading 1"/>
    <w:aliases w:val="I,큰제목,H1,H11,H12"/>
    <w:basedOn w:val="Normal"/>
    <w:next w:val="Normal"/>
    <w:rsid w:val="005B10DC"/>
    <w:pPr>
      <w:keepNext/>
      <w:pageBreakBefore/>
      <w:numPr>
        <w:numId w:val="22"/>
      </w:numPr>
      <w:spacing w:before="240" w:line="360" w:lineRule="auto"/>
      <w:outlineLvl w:val="0"/>
    </w:pPr>
    <w:rPr>
      <w:b/>
      <w:kern w:val="28"/>
      <w:sz w:val="36"/>
    </w:rPr>
  </w:style>
  <w:style w:type="paragraph" w:styleId="Heading2">
    <w:name w:val="heading 2"/>
    <w:aliases w:val="IBPS H2,제목2,중간제목,H2,H21,H22,H211,H23,H212,H24,H25,H26,H27"/>
    <w:basedOn w:val="Normal"/>
    <w:next w:val="Normal"/>
    <w:rsid w:val="005B10DC"/>
    <w:pPr>
      <w:keepNext/>
      <w:numPr>
        <w:ilvl w:val="1"/>
        <w:numId w:val="22"/>
      </w:numPr>
      <w:spacing w:before="240"/>
      <w:outlineLvl w:val="1"/>
    </w:pPr>
    <w:rPr>
      <w:b/>
      <w:sz w:val="32"/>
    </w:rPr>
  </w:style>
  <w:style w:type="paragraph" w:styleId="Heading3">
    <w:name w:val="heading 3"/>
    <w:basedOn w:val="Normal"/>
    <w:next w:val="Normal"/>
    <w:rsid w:val="005B10DC"/>
    <w:pPr>
      <w:keepNext/>
      <w:numPr>
        <w:ilvl w:val="2"/>
        <w:numId w:val="22"/>
      </w:numPr>
      <w:snapToGrid w:val="0"/>
      <w:outlineLvl w:val="2"/>
    </w:pPr>
    <w:rPr>
      <w:b/>
      <w:sz w:val="32"/>
    </w:rPr>
  </w:style>
  <w:style w:type="paragraph" w:styleId="Heading4">
    <w:name w:val="heading 4"/>
    <w:aliases w:val="1),제목4,#1,H4,H41,H42,H43,H411,H421,H44,H412,H422,H45,H413,H423,H46,H414,H424,H47,H415,H425,H48,H416,H426,H49,H417,H427"/>
    <w:basedOn w:val="Normal"/>
    <w:next w:val="Normal"/>
    <w:link w:val="Heading4Char"/>
    <w:autoRedefine/>
    <w:rsid w:val="005A2DC9"/>
    <w:pPr>
      <w:keepNext/>
      <w:numPr>
        <w:ilvl w:val="3"/>
        <w:numId w:val="31"/>
      </w:numPr>
      <w:tabs>
        <w:tab w:val="left" w:pos="720"/>
      </w:tabs>
      <w:snapToGrid w:val="0"/>
      <w:jc w:val="both"/>
      <w:outlineLvl w:val="3"/>
    </w:pPr>
    <w:rPr>
      <w:b/>
      <w:szCs w:val="24"/>
    </w:rPr>
  </w:style>
  <w:style w:type="paragraph" w:styleId="Heading5">
    <w:name w:val="heading 5"/>
    <w:basedOn w:val="Normal"/>
    <w:next w:val="Normal"/>
    <w:link w:val="Heading5Char"/>
    <w:autoRedefine/>
    <w:rsid w:val="005B10DC"/>
    <w:pPr>
      <w:keepNext/>
      <w:numPr>
        <w:ilvl w:val="4"/>
        <w:numId w:val="22"/>
      </w:numPr>
      <w:outlineLvl w:val="4"/>
    </w:pPr>
    <w:rPr>
      <w:b/>
      <w:sz w:val="28"/>
      <w:lang w:eastAsia="ja-JP"/>
    </w:rPr>
  </w:style>
  <w:style w:type="paragraph" w:styleId="Heading6">
    <w:name w:val="heading 6"/>
    <w:aliases w:val="(1),DO NOT USE_h6"/>
    <w:basedOn w:val="Normal"/>
    <w:next w:val="Normal"/>
    <w:link w:val="Heading6Char"/>
    <w:autoRedefine/>
    <w:rsid w:val="00AA3EFB"/>
    <w:pPr>
      <w:keepNext/>
      <w:numPr>
        <w:ilvl w:val="5"/>
        <w:numId w:val="22"/>
      </w:numPr>
      <w:tabs>
        <w:tab w:val="left" w:pos="1008"/>
      </w:tabs>
      <w:snapToGrid w:val="0"/>
      <w:ind w:left="792" w:hanging="806"/>
      <w:jc w:val="both"/>
      <w:outlineLvl w:val="5"/>
    </w:pPr>
    <w:rPr>
      <w:rFonts w:asciiTheme="minorBidi" w:hAnsiTheme="minorBidi" w:cstheme="minorBidi"/>
      <w:b/>
      <w:szCs w:val="24"/>
      <w:lang w:eastAsia="ja-JP"/>
    </w:rPr>
  </w:style>
  <w:style w:type="paragraph" w:styleId="Heading7">
    <w:name w:val="heading 7"/>
    <w:aliases w:val="(가)"/>
    <w:basedOn w:val="Normal"/>
    <w:next w:val="Normal"/>
    <w:link w:val="Heading7Char"/>
    <w:rsid w:val="005B10DC"/>
    <w:pPr>
      <w:keepNext/>
      <w:numPr>
        <w:ilvl w:val="6"/>
        <w:numId w:val="22"/>
      </w:numPr>
      <w:outlineLvl w:val="6"/>
    </w:pPr>
    <w:rPr>
      <w:b/>
      <w:lang w:val="fr-FR"/>
    </w:rPr>
  </w:style>
  <w:style w:type="paragraph" w:styleId="Heading8">
    <w:name w:val="heading 8"/>
    <w:basedOn w:val="Normal"/>
    <w:next w:val="Normal"/>
    <w:rsid w:val="005B10DC"/>
    <w:pPr>
      <w:keepNext/>
      <w:numPr>
        <w:ilvl w:val="7"/>
        <w:numId w:val="22"/>
      </w:numPr>
      <w:outlineLvl w:val="7"/>
    </w:pPr>
    <w:rPr>
      <w:b/>
      <w:i/>
    </w:rPr>
  </w:style>
  <w:style w:type="paragraph" w:styleId="Heading9">
    <w:name w:val="heading 9"/>
    <w:aliases w:val="Heading  2"/>
    <w:basedOn w:val="Normal"/>
    <w:next w:val="Normal"/>
    <w:qFormat/>
    <w:rsid w:val="005B10DC"/>
    <w:pPr>
      <w:keepNext/>
      <w:numPr>
        <w:ilvl w:val="8"/>
        <w:numId w:val="22"/>
      </w:numPr>
      <w:outlineLvl w:val="8"/>
    </w:pPr>
    <w:rPr>
      <w:b/>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rsid w:val="002917CC"/>
    <w:rPr>
      <w:color w:val="0000FF"/>
      <w:u w:val="single"/>
    </w:rPr>
  </w:style>
  <w:style w:type="character" w:styleId="FollowedHyperlink">
    <w:name w:val="FollowedHyperlink"/>
    <w:basedOn w:val="DefaultParagraphFont"/>
    <w:rsid w:val="002917CC"/>
    <w:rPr>
      <w:color w:val="800080"/>
      <w:u w:val="single"/>
    </w:rPr>
  </w:style>
  <w:style w:type="paragraph" w:styleId="TOC1">
    <w:name w:val="toc 1"/>
    <w:basedOn w:val="Normal"/>
    <w:next w:val="Normal"/>
    <w:autoRedefine/>
    <w:uiPriority w:val="39"/>
    <w:rsid w:val="007F2107"/>
    <w:pPr>
      <w:tabs>
        <w:tab w:val="left" w:pos="568"/>
        <w:tab w:val="right" w:leader="dot" w:pos="9763"/>
      </w:tabs>
    </w:pPr>
    <w:rPr>
      <w:b/>
      <w:bCs/>
      <w:iCs/>
      <w:noProof/>
      <w:szCs w:val="24"/>
    </w:rPr>
  </w:style>
  <w:style w:type="paragraph" w:styleId="TOC2">
    <w:name w:val="toc 2"/>
    <w:basedOn w:val="Normal"/>
    <w:next w:val="Normal"/>
    <w:autoRedefine/>
    <w:uiPriority w:val="39"/>
    <w:rsid w:val="007F2107"/>
    <w:pPr>
      <w:tabs>
        <w:tab w:val="left" w:pos="568"/>
        <w:tab w:val="right" w:leader="dot" w:pos="9763"/>
      </w:tabs>
      <w:ind w:left="200"/>
    </w:pPr>
    <w:rPr>
      <w:b/>
      <w:bCs/>
      <w:noProof/>
      <w:szCs w:val="26"/>
    </w:rPr>
  </w:style>
  <w:style w:type="paragraph" w:styleId="TOC3">
    <w:name w:val="toc 3"/>
    <w:basedOn w:val="Normal"/>
    <w:next w:val="Normal"/>
    <w:autoRedefine/>
    <w:uiPriority w:val="39"/>
    <w:rsid w:val="007F2107"/>
    <w:pPr>
      <w:tabs>
        <w:tab w:val="left" w:pos="1134"/>
        <w:tab w:val="right" w:leader="dot" w:pos="9781"/>
      </w:tabs>
      <w:ind w:left="568" w:hanging="284"/>
    </w:pPr>
    <w:rPr>
      <w:b/>
      <w:noProof/>
      <w:szCs w:val="24"/>
      <w:lang w:val="en-GB"/>
    </w:rPr>
  </w:style>
  <w:style w:type="paragraph" w:styleId="TOC4">
    <w:name w:val="toc 4"/>
    <w:basedOn w:val="Normal"/>
    <w:next w:val="Normal"/>
    <w:uiPriority w:val="39"/>
    <w:rsid w:val="005C34E7"/>
    <w:pPr>
      <w:ind w:left="1134" w:hanging="567"/>
    </w:pPr>
    <w:rPr>
      <w:szCs w:val="24"/>
    </w:rPr>
  </w:style>
  <w:style w:type="paragraph" w:styleId="TOC5">
    <w:name w:val="toc 5"/>
    <w:basedOn w:val="Normal"/>
    <w:next w:val="Normal"/>
    <w:uiPriority w:val="39"/>
    <w:rsid w:val="005C34E7"/>
    <w:pPr>
      <w:ind w:left="1854" w:hanging="720"/>
    </w:pPr>
    <w:rPr>
      <w:szCs w:val="24"/>
    </w:rPr>
  </w:style>
  <w:style w:type="paragraph" w:styleId="TOC6">
    <w:name w:val="toc 6"/>
    <w:basedOn w:val="Normal"/>
    <w:next w:val="Normal"/>
    <w:uiPriority w:val="39"/>
    <w:rsid w:val="00542D7A"/>
    <w:pPr>
      <w:ind w:left="2722" w:hanging="1021"/>
    </w:pPr>
    <w:rPr>
      <w:szCs w:val="24"/>
    </w:rPr>
  </w:style>
  <w:style w:type="paragraph" w:styleId="TOC7">
    <w:name w:val="toc 7"/>
    <w:basedOn w:val="Normal"/>
    <w:next w:val="Normal"/>
    <w:uiPriority w:val="39"/>
    <w:rsid w:val="00542D7A"/>
    <w:pPr>
      <w:ind w:left="2552" w:hanging="284"/>
    </w:pPr>
    <w:rPr>
      <w:szCs w:val="24"/>
    </w:rPr>
  </w:style>
  <w:style w:type="paragraph" w:styleId="TOC8">
    <w:name w:val="toc 8"/>
    <w:basedOn w:val="Normal"/>
    <w:next w:val="Normal"/>
    <w:uiPriority w:val="39"/>
    <w:rsid w:val="00224B86"/>
    <w:pPr>
      <w:ind w:left="1400"/>
    </w:pPr>
    <w:rPr>
      <w:szCs w:val="24"/>
    </w:rPr>
  </w:style>
  <w:style w:type="paragraph" w:styleId="TOC9">
    <w:name w:val="toc 9"/>
    <w:basedOn w:val="Normal"/>
    <w:next w:val="Normal"/>
    <w:uiPriority w:val="39"/>
    <w:rsid w:val="00224B86"/>
    <w:pPr>
      <w:ind w:left="1600"/>
    </w:pPr>
    <w:rPr>
      <w:szCs w:val="24"/>
    </w:rPr>
  </w:style>
  <w:style w:type="paragraph" w:styleId="NormalIndent">
    <w:name w:val="Normal Indent"/>
    <w:basedOn w:val="Normal"/>
    <w:rsid w:val="002917CC"/>
    <w:pPr>
      <w:ind w:left="360"/>
    </w:pPr>
  </w:style>
  <w:style w:type="paragraph" w:styleId="FootnoteText">
    <w:name w:val="footnote text"/>
    <w:basedOn w:val="Normal"/>
    <w:semiHidden/>
    <w:rsid w:val="002917CC"/>
    <w:rPr>
      <w:lang w:eastAsia="en-US"/>
    </w:rPr>
  </w:style>
  <w:style w:type="paragraph" w:styleId="CommentText">
    <w:name w:val="annotation text"/>
    <w:basedOn w:val="Normal"/>
    <w:semiHidden/>
    <w:rsid w:val="002917CC"/>
    <w:pPr>
      <w:widowControl w:val="0"/>
      <w:tabs>
        <w:tab w:val="left" w:pos="450"/>
      </w:tabs>
      <w:spacing w:line="240" w:lineRule="atLeast"/>
      <w:ind w:left="2790" w:hanging="2790"/>
    </w:pPr>
  </w:style>
  <w:style w:type="paragraph" w:styleId="Header">
    <w:name w:val="header"/>
    <w:basedOn w:val="Normal"/>
    <w:link w:val="HeaderChar"/>
    <w:rsid w:val="00FF0D38"/>
    <w:pPr>
      <w:tabs>
        <w:tab w:val="center" w:pos="4320"/>
        <w:tab w:val="right" w:pos="8640"/>
      </w:tabs>
      <w:kinsoku w:val="0"/>
      <w:overflowPunct w:val="0"/>
      <w:autoSpaceDE w:val="0"/>
      <w:autoSpaceDN w:val="0"/>
      <w:adjustRightInd w:val="0"/>
      <w:snapToGrid w:val="0"/>
      <w:spacing w:before="40" w:after="40"/>
    </w:pPr>
    <w:rPr>
      <w:sz w:val="18"/>
    </w:rPr>
  </w:style>
  <w:style w:type="paragraph" w:styleId="Footer">
    <w:name w:val="footer"/>
    <w:basedOn w:val="Normal"/>
    <w:link w:val="FooterChar"/>
    <w:uiPriority w:val="99"/>
    <w:rsid w:val="002917CC"/>
    <w:pPr>
      <w:tabs>
        <w:tab w:val="center" w:pos="4320"/>
        <w:tab w:val="right" w:pos="8640"/>
      </w:tabs>
    </w:pPr>
  </w:style>
  <w:style w:type="paragraph" w:styleId="Caption">
    <w:name w:val="caption"/>
    <w:basedOn w:val="Normal"/>
    <w:next w:val="Normal"/>
    <w:rsid w:val="00C901E2"/>
    <w:pPr>
      <w:jc w:val="right"/>
    </w:pPr>
    <w:rPr>
      <w:b/>
      <w:sz w:val="28"/>
    </w:rPr>
  </w:style>
  <w:style w:type="paragraph" w:styleId="TableofFigures">
    <w:name w:val="table of figures"/>
    <w:basedOn w:val="Normal"/>
    <w:next w:val="Normal"/>
    <w:autoRedefine/>
    <w:uiPriority w:val="99"/>
    <w:rsid w:val="000C5F81"/>
    <w:pPr>
      <w:tabs>
        <w:tab w:val="left" w:pos="1854"/>
        <w:tab w:val="right" w:leader="dot" w:pos="9763"/>
      </w:tabs>
      <w:ind w:left="864" w:hanging="432"/>
    </w:pPr>
  </w:style>
  <w:style w:type="paragraph" w:styleId="TOAHeading">
    <w:name w:val="toa heading"/>
    <w:basedOn w:val="Normal"/>
    <w:next w:val="Normal"/>
    <w:semiHidden/>
    <w:rsid w:val="002917CC"/>
    <w:rPr>
      <w:rFonts w:cs="Arial"/>
      <w:b/>
      <w:bCs/>
      <w:szCs w:val="24"/>
    </w:rPr>
  </w:style>
  <w:style w:type="paragraph" w:styleId="BodyText">
    <w:name w:val="Body Text"/>
    <w:link w:val="BodyTextChar"/>
    <w:rsid w:val="002917CC"/>
    <w:pPr>
      <w:spacing w:before="60" w:after="60"/>
      <w:ind w:left="658" w:hanging="851"/>
      <w:jc w:val="both"/>
    </w:pPr>
    <w:rPr>
      <w:rFonts w:eastAsia="BatangChe"/>
      <w:color w:val="000000"/>
      <w:lang w:eastAsia="ko-KR"/>
    </w:rPr>
  </w:style>
  <w:style w:type="paragraph" w:styleId="BodyTextIndent">
    <w:name w:val="Body Text Indent"/>
    <w:basedOn w:val="Normal"/>
    <w:link w:val="BodyTextIndentChar"/>
    <w:rsid w:val="002917CC"/>
    <w:pPr>
      <w:tabs>
        <w:tab w:val="left" w:pos="720"/>
        <w:tab w:val="left" w:pos="1440"/>
        <w:tab w:val="left" w:pos="2160"/>
        <w:tab w:val="left" w:pos="2880"/>
        <w:tab w:val="left" w:pos="3600"/>
      </w:tabs>
      <w:ind w:left="720" w:hanging="720"/>
      <w:jc w:val="both"/>
    </w:pPr>
  </w:style>
  <w:style w:type="paragraph" w:styleId="BodyText2">
    <w:name w:val="Body Text 2"/>
    <w:basedOn w:val="Normal"/>
    <w:rsid w:val="002917CC"/>
    <w:pPr>
      <w:jc w:val="both"/>
    </w:pPr>
  </w:style>
  <w:style w:type="paragraph" w:styleId="BodyText3">
    <w:name w:val="Body Text 3"/>
    <w:basedOn w:val="Normal"/>
    <w:rsid w:val="002917CC"/>
    <w:pPr>
      <w:spacing w:after="180"/>
    </w:pPr>
    <w:rPr>
      <w:sz w:val="16"/>
    </w:rPr>
  </w:style>
  <w:style w:type="paragraph" w:styleId="BodyTextIndent2">
    <w:name w:val="Body Text Indent 2"/>
    <w:basedOn w:val="Normal"/>
    <w:rsid w:val="002917CC"/>
    <w:pPr>
      <w:numPr>
        <w:ilvl w:val="12"/>
      </w:numPr>
      <w:ind w:left="360" w:hanging="360"/>
      <w:jc w:val="both"/>
    </w:pPr>
  </w:style>
  <w:style w:type="paragraph" w:styleId="BodyTextIndent3">
    <w:name w:val="Body Text Indent 3"/>
    <w:basedOn w:val="Normal"/>
    <w:rsid w:val="002917CC"/>
    <w:pPr>
      <w:ind w:left="720"/>
      <w:jc w:val="both"/>
    </w:pPr>
  </w:style>
  <w:style w:type="paragraph" w:styleId="DocumentMap">
    <w:name w:val="Document Map"/>
    <w:basedOn w:val="Normal"/>
    <w:semiHidden/>
    <w:rsid w:val="002917CC"/>
    <w:pPr>
      <w:shd w:val="clear" w:color="auto" w:fill="000080"/>
    </w:pPr>
    <w:rPr>
      <w:rFonts w:ascii="Tahoma" w:hAnsi="Tahoma"/>
    </w:rPr>
  </w:style>
  <w:style w:type="paragraph" w:styleId="PlainText">
    <w:name w:val="Plain Text"/>
    <w:basedOn w:val="Normal"/>
    <w:rsid w:val="002917CC"/>
    <w:rPr>
      <w:rFonts w:ascii="Courier New" w:hAnsi="Courier New"/>
    </w:rPr>
  </w:style>
  <w:style w:type="paragraph" w:customStyle="1" w:styleId="SubItalS2">
    <w:name w:val="Sub Ital (S2)"/>
    <w:rsid w:val="002917CC"/>
    <w:pPr>
      <w:tabs>
        <w:tab w:val="right" w:pos="10800"/>
      </w:tabs>
      <w:spacing w:before="60" w:after="200" w:line="240" w:lineRule="atLeast"/>
      <w:ind w:left="3283" w:hanging="851"/>
      <w:jc w:val="both"/>
    </w:pPr>
    <w:rPr>
      <w:rFonts w:ascii="ITCCentury Book" w:eastAsia="BatangChe" w:hAnsi="ITCCentury Book"/>
      <w:i/>
      <w:color w:val="000000"/>
      <w:lang w:eastAsia="ko-KR"/>
    </w:rPr>
  </w:style>
  <w:style w:type="paragraph" w:customStyle="1" w:styleId="Subhead">
    <w:name w:val="Subhead"/>
    <w:rsid w:val="002917CC"/>
    <w:pPr>
      <w:spacing w:before="72" w:after="72"/>
      <w:ind w:left="851" w:hanging="851"/>
      <w:jc w:val="both"/>
    </w:pPr>
    <w:rPr>
      <w:rFonts w:eastAsia="BatangChe"/>
      <w:b/>
      <w:color w:val="000000"/>
      <w:lang w:eastAsia="ko-KR"/>
    </w:rPr>
  </w:style>
  <w:style w:type="paragraph" w:customStyle="1" w:styleId="Bullet">
    <w:name w:val="Bullet"/>
    <w:aliases w:val="dash"/>
    <w:rsid w:val="002917CC"/>
    <w:pPr>
      <w:spacing w:before="60" w:after="60"/>
      <w:ind w:left="851" w:hanging="851"/>
      <w:jc w:val="both"/>
    </w:pPr>
    <w:rPr>
      <w:rFonts w:eastAsia="BatangChe"/>
      <w:color w:val="000000"/>
      <w:sz w:val="24"/>
      <w:lang w:eastAsia="ko-KR"/>
    </w:rPr>
  </w:style>
  <w:style w:type="paragraph" w:customStyle="1" w:styleId="Outline1">
    <w:name w:val="Outline1"/>
    <w:next w:val="BodyText"/>
    <w:rsid w:val="002917CC"/>
    <w:pPr>
      <w:tabs>
        <w:tab w:val="left" w:pos="553"/>
      </w:tabs>
      <w:spacing w:before="288" w:after="144" w:line="280" w:lineRule="atLeast"/>
      <w:ind w:left="851" w:hanging="851"/>
      <w:jc w:val="both"/>
    </w:pPr>
    <w:rPr>
      <w:rFonts w:ascii="Arial" w:eastAsia="BatangChe" w:hAnsi="Arial"/>
      <w:b/>
      <w:color w:val="000000"/>
      <w:sz w:val="28"/>
      <w:lang w:eastAsia="ko-KR"/>
    </w:rPr>
  </w:style>
  <w:style w:type="paragraph" w:customStyle="1" w:styleId="Bullet-check">
    <w:name w:val="Bullet-check"/>
    <w:rsid w:val="002917CC"/>
    <w:pPr>
      <w:tabs>
        <w:tab w:val="left" w:pos="3287"/>
        <w:tab w:val="left" w:pos="3515"/>
      </w:tabs>
      <w:spacing w:before="60" w:after="60" w:line="240" w:lineRule="atLeast"/>
      <w:ind w:left="3287" w:hanging="226"/>
      <w:jc w:val="both"/>
    </w:pPr>
    <w:rPr>
      <w:rFonts w:ascii="CG Times (WN)" w:eastAsia="BatangChe" w:hAnsi="CG Times (WN)"/>
      <w:color w:val="000000"/>
      <w:sz w:val="22"/>
      <w:lang w:eastAsia="ko-KR"/>
    </w:rPr>
  </w:style>
  <w:style w:type="paragraph" w:customStyle="1" w:styleId="Bullet-diamon">
    <w:name w:val="Bullet-diamon"/>
    <w:rsid w:val="002917CC"/>
    <w:pPr>
      <w:tabs>
        <w:tab w:val="left" w:pos="3287"/>
        <w:tab w:val="left" w:pos="3515"/>
      </w:tabs>
      <w:spacing w:before="60" w:after="60" w:line="240" w:lineRule="atLeast"/>
      <w:ind w:left="3287" w:hanging="226"/>
      <w:jc w:val="both"/>
    </w:pPr>
    <w:rPr>
      <w:rFonts w:ascii="CG Times (WN)" w:eastAsia="BatangChe" w:hAnsi="CG Times (WN)"/>
      <w:color w:val="000000"/>
      <w:sz w:val="22"/>
      <w:lang w:eastAsia="ko-KR"/>
    </w:rPr>
  </w:style>
  <w:style w:type="paragraph" w:customStyle="1" w:styleId="a3">
    <w:name w:val="*"/>
    <w:rsid w:val="002917CC"/>
    <w:pPr>
      <w:tabs>
        <w:tab w:val="left" w:pos="3287"/>
        <w:tab w:val="left" w:pos="3515"/>
      </w:tabs>
      <w:spacing w:before="60" w:after="60" w:line="240" w:lineRule="atLeast"/>
      <w:ind w:left="3287" w:hanging="226"/>
      <w:jc w:val="both"/>
    </w:pPr>
    <w:rPr>
      <w:rFonts w:ascii="CG Times (WN)" w:eastAsia="BatangChe" w:hAnsi="CG Times (WN)"/>
      <w:color w:val="000000"/>
      <w:sz w:val="22"/>
      <w:lang w:eastAsia="ko-KR"/>
    </w:rPr>
  </w:style>
  <w:style w:type="paragraph" w:customStyle="1" w:styleId="Footnote">
    <w:name w:val="Footnote"/>
    <w:rsid w:val="002917CC"/>
    <w:pPr>
      <w:spacing w:before="60" w:after="200" w:line="240" w:lineRule="atLeast"/>
      <w:ind w:left="3287" w:hanging="226"/>
      <w:jc w:val="both"/>
    </w:pPr>
    <w:rPr>
      <w:rFonts w:ascii="CG Times (WN)" w:eastAsia="BatangChe" w:hAnsi="CG Times (WN)"/>
      <w:color w:val="000000"/>
      <w:lang w:eastAsia="ko-KR"/>
    </w:rPr>
  </w:style>
  <w:style w:type="paragraph" w:customStyle="1" w:styleId="5">
    <w:name w:val="*5"/>
    <w:next w:val="BodyText"/>
    <w:rsid w:val="002917CC"/>
    <w:pPr>
      <w:spacing w:before="288" w:after="144" w:line="280" w:lineRule="atLeast"/>
      <w:ind w:left="851" w:hanging="851"/>
      <w:jc w:val="both"/>
    </w:pPr>
    <w:rPr>
      <w:rFonts w:ascii="Arial" w:eastAsia="BatangChe" w:hAnsi="Arial"/>
      <w:b/>
      <w:color w:val="000000"/>
      <w:sz w:val="28"/>
      <w:lang w:eastAsia="ko-KR"/>
    </w:rPr>
  </w:style>
  <w:style w:type="paragraph" w:customStyle="1" w:styleId="Bulletdouble">
    <w:name w:val="Bullet double"/>
    <w:rsid w:val="002917CC"/>
    <w:pPr>
      <w:spacing w:before="60" w:after="200" w:line="240" w:lineRule="atLeast"/>
      <w:ind w:left="226" w:hanging="226"/>
      <w:jc w:val="both"/>
    </w:pPr>
    <w:rPr>
      <w:rFonts w:ascii="ITCCenturyBookT" w:eastAsia="BatangChe" w:hAnsi="ITCCenturyBookT"/>
      <w:color w:val="000000"/>
      <w:lang w:eastAsia="ko-KR"/>
    </w:rPr>
  </w:style>
  <w:style w:type="paragraph" w:customStyle="1" w:styleId="TableText2">
    <w:name w:val="Table Text 2"/>
    <w:rsid w:val="002917CC"/>
    <w:pPr>
      <w:spacing w:before="60" w:after="60"/>
      <w:ind w:left="851" w:hanging="851"/>
      <w:jc w:val="both"/>
    </w:pPr>
    <w:rPr>
      <w:rFonts w:ascii="BatangChe" w:hAnsi="CenturySchoolbook"/>
      <w:color w:val="000000"/>
    </w:rPr>
  </w:style>
  <w:style w:type="paragraph" w:customStyle="1" w:styleId="BulletBP">
    <w:name w:val="Bullet (BP)"/>
    <w:rsid w:val="002917CC"/>
    <w:pPr>
      <w:spacing w:before="60" w:after="60"/>
      <w:ind w:left="851" w:hanging="851"/>
      <w:jc w:val="both"/>
    </w:pPr>
    <w:rPr>
      <w:rFonts w:ascii="ITCCentury Book" w:eastAsia="BatangChe" w:hAnsi="ITCCentury Book"/>
      <w:color w:val="000000"/>
    </w:rPr>
  </w:style>
  <w:style w:type="paragraph" w:customStyle="1" w:styleId="Level2">
    <w:name w:val="Level 2"/>
    <w:rsid w:val="002917CC"/>
    <w:pPr>
      <w:spacing w:before="60" w:after="288"/>
      <w:ind w:left="851" w:hanging="851"/>
      <w:jc w:val="both"/>
    </w:pPr>
    <w:rPr>
      <w:rFonts w:eastAsia="BatangChe"/>
      <w:color w:val="000000"/>
      <w:sz w:val="24"/>
      <w:lang w:eastAsia="ko-KR"/>
    </w:rPr>
  </w:style>
  <w:style w:type="paragraph" w:customStyle="1" w:styleId="BodySingle">
    <w:name w:val="Body Single"/>
    <w:basedOn w:val="BodyText"/>
    <w:rsid w:val="002917CC"/>
    <w:pPr>
      <w:suppressAutoHyphens/>
      <w:spacing w:line="-240" w:lineRule="auto"/>
      <w:ind w:left="3289"/>
    </w:pPr>
    <w:rPr>
      <w:rFonts w:ascii="ITCCenturyBookT" w:hAnsi="ITCCenturyBookT"/>
      <w:color w:val="auto"/>
    </w:rPr>
  </w:style>
  <w:style w:type="paragraph" w:customStyle="1" w:styleId="BulletDouble0">
    <w:name w:val="Bullet Double"/>
    <w:basedOn w:val="BodyText"/>
    <w:rsid w:val="002917CC"/>
    <w:pPr>
      <w:suppressAutoHyphens/>
      <w:spacing w:after="200" w:line="-240" w:lineRule="auto"/>
      <w:ind w:left="3289" w:hanging="227"/>
    </w:pPr>
    <w:rPr>
      <w:rFonts w:ascii="ITCCenturyBookT" w:hAnsi="ITCCenturyBookT"/>
      <w:color w:val="auto"/>
    </w:rPr>
  </w:style>
  <w:style w:type="paragraph" w:customStyle="1" w:styleId="BulletSingle">
    <w:name w:val="Bullet Single"/>
    <w:basedOn w:val="BodyText"/>
    <w:rsid w:val="002917CC"/>
    <w:pPr>
      <w:suppressAutoHyphens/>
      <w:spacing w:line="-240" w:lineRule="auto"/>
      <w:ind w:left="3289" w:hanging="227"/>
    </w:pPr>
    <w:rPr>
      <w:rFonts w:ascii="ITCCenturyBookT" w:hAnsi="ITCCenturyBookT"/>
      <w:color w:val="auto"/>
    </w:rPr>
  </w:style>
  <w:style w:type="paragraph" w:customStyle="1" w:styleId="Heading">
    <w:name w:val="Heading"/>
    <w:basedOn w:val="Normal"/>
    <w:rsid w:val="002917CC"/>
    <w:pPr>
      <w:tabs>
        <w:tab w:val="left" w:pos="454"/>
      </w:tabs>
      <w:suppressAutoHyphens/>
      <w:spacing w:line="-240" w:lineRule="auto"/>
    </w:pPr>
    <w:rPr>
      <w:rFonts w:ascii="ITCCenturyBookT" w:hAnsi="ITCCenturyBookT"/>
      <w:b/>
    </w:rPr>
  </w:style>
  <w:style w:type="paragraph" w:customStyle="1" w:styleId="SubheadBold">
    <w:name w:val="Subhead Bold"/>
    <w:basedOn w:val="BodyText"/>
    <w:rsid w:val="002917CC"/>
    <w:pPr>
      <w:suppressAutoHyphens/>
      <w:spacing w:after="200"/>
      <w:ind w:left="3289"/>
    </w:pPr>
    <w:rPr>
      <w:rFonts w:ascii="ITCCenturyBookT" w:hAnsi="ITCCenturyBookT"/>
      <w:b/>
      <w:color w:val="auto"/>
    </w:rPr>
  </w:style>
  <w:style w:type="paragraph" w:customStyle="1" w:styleId="SubheadBoldItalic">
    <w:name w:val="Subhead BoldItalic"/>
    <w:basedOn w:val="BodyText"/>
    <w:rsid w:val="002917CC"/>
    <w:pPr>
      <w:suppressAutoHyphens/>
      <w:spacing w:after="200"/>
      <w:ind w:left="3289"/>
    </w:pPr>
    <w:rPr>
      <w:rFonts w:ascii="ITCCenturyBookT" w:hAnsi="ITCCenturyBookT"/>
      <w:b/>
      <w:i/>
      <w:color w:val="auto"/>
    </w:rPr>
  </w:style>
  <w:style w:type="paragraph" w:customStyle="1" w:styleId="NumbersRN">
    <w:name w:val="Numbers (RN)"/>
    <w:rsid w:val="002917CC"/>
    <w:pPr>
      <w:tabs>
        <w:tab w:val="left" w:pos="1701"/>
        <w:tab w:val="right" w:pos="3135"/>
        <w:tab w:val="left" w:pos="3288"/>
      </w:tabs>
      <w:spacing w:before="60" w:after="60"/>
      <w:ind w:left="3288" w:hanging="1587"/>
      <w:jc w:val="both"/>
    </w:pPr>
    <w:rPr>
      <w:rFonts w:ascii="ITCCenturyBookT" w:eastAsia="BatangChe" w:hAnsi="ITCCenturyBookT"/>
      <w:color w:val="000000"/>
      <w:lang w:eastAsia="ko-KR"/>
    </w:rPr>
  </w:style>
  <w:style w:type="paragraph" w:customStyle="1" w:styleId="Bullet11">
    <w:name w:val="Bullet 1"/>
    <w:rsid w:val="005E4507"/>
    <w:pPr>
      <w:numPr>
        <w:numId w:val="9"/>
      </w:numPr>
      <w:snapToGrid w:val="0"/>
      <w:spacing w:before="60" w:after="60"/>
      <w:jc w:val="both"/>
    </w:pPr>
    <w:rPr>
      <w:rFonts w:ascii="Arial" w:eastAsia="BatangChe" w:hAnsi="Arial"/>
      <w:color w:val="333399"/>
      <w:sz w:val="22"/>
    </w:rPr>
  </w:style>
  <w:style w:type="paragraph" w:customStyle="1" w:styleId="SubBoldS1">
    <w:name w:val="Sub Bold (S1)"/>
    <w:rsid w:val="002917CC"/>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60" w:after="60"/>
      <w:ind w:left="851" w:hanging="851"/>
      <w:jc w:val="both"/>
    </w:pPr>
    <w:rPr>
      <w:rFonts w:ascii="ITCCenturyBookT" w:eastAsia="BatangChe" w:hAnsi="ITCCenturyBookT"/>
      <w:b/>
      <w:color w:val="000000"/>
    </w:rPr>
  </w:style>
  <w:style w:type="paragraph" w:customStyle="1" w:styleId="NumberList">
    <w:name w:val="Number List"/>
    <w:rsid w:val="002917CC"/>
    <w:pPr>
      <w:tabs>
        <w:tab w:val="left" w:pos="576"/>
      </w:tabs>
      <w:spacing w:before="60" w:after="60"/>
      <w:ind w:left="851" w:hanging="851"/>
      <w:jc w:val="both"/>
    </w:pPr>
    <w:rPr>
      <w:rFonts w:eastAsia="BatangChe"/>
      <w:color w:val="000000"/>
      <w:lang w:eastAsia="ko-KR"/>
    </w:rPr>
  </w:style>
  <w:style w:type="paragraph" w:customStyle="1" w:styleId="14">
    <w:name w:val="*14"/>
    <w:rsid w:val="002917CC"/>
    <w:pPr>
      <w:tabs>
        <w:tab w:val="left" w:pos="3287"/>
        <w:tab w:val="left" w:pos="3515"/>
      </w:tabs>
      <w:snapToGrid w:val="0"/>
      <w:spacing w:before="60" w:after="200" w:line="240" w:lineRule="atLeast"/>
      <w:ind w:left="3287" w:hanging="226"/>
      <w:jc w:val="both"/>
    </w:pPr>
    <w:rPr>
      <w:rFonts w:ascii="ITCCenturyBookT" w:eastAsia="BatangChe" w:hAnsi="ITCCenturyBookT"/>
      <w:color w:val="000000"/>
    </w:rPr>
  </w:style>
  <w:style w:type="paragraph" w:customStyle="1" w:styleId="SubBItalS3">
    <w:name w:val="Sub BItal(S3)"/>
    <w:rsid w:val="002917CC"/>
    <w:pPr>
      <w:snapToGrid w:val="0"/>
      <w:spacing w:before="60" w:after="200" w:line="240" w:lineRule="atLeast"/>
      <w:ind w:left="3288" w:hanging="851"/>
      <w:jc w:val="both"/>
    </w:pPr>
    <w:rPr>
      <w:rFonts w:ascii="ITCCenturyBookT" w:eastAsia="BatangChe" w:hAnsi="ITCCenturyBookT"/>
      <w:b/>
      <w:i/>
      <w:color w:val="000000"/>
    </w:rPr>
  </w:style>
  <w:style w:type="paragraph" w:customStyle="1" w:styleId="Caption2C2">
    <w:name w:val="Caption 2(C2)"/>
    <w:rsid w:val="002917CC"/>
    <w:pPr>
      <w:tabs>
        <w:tab w:val="left" w:pos="3288"/>
      </w:tabs>
      <w:snapToGrid w:val="0"/>
      <w:spacing w:before="60" w:after="160" w:line="180" w:lineRule="atLeast"/>
      <w:ind w:left="1530" w:hanging="851"/>
      <w:jc w:val="both"/>
    </w:pPr>
    <w:rPr>
      <w:rFonts w:ascii="ITCCenturyBookT" w:eastAsia="BatangChe" w:hAnsi="ITCCenturyBookT"/>
      <w:b/>
      <w:color w:val="000000"/>
      <w:sz w:val="16"/>
    </w:rPr>
  </w:style>
  <w:style w:type="paragraph" w:customStyle="1" w:styleId="13">
    <w:name w:val="*13"/>
    <w:rsid w:val="002917CC"/>
    <w:pPr>
      <w:tabs>
        <w:tab w:val="left" w:pos="3514"/>
        <w:tab w:val="left" w:pos="3742"/>
      </w:tabs>
      <w:snapToGrid w:val="0"/>
      <w:spacing w:before="60" w:after="60" w:line="244" w:lineRule="atLeast"/>
      <w:ind w:left="3514" w:hanging="226"/>
      <w:jc w:val="both"/>
    </w:pPr>
    <w:rPr>
      <w:rFonts w:ascii="ITCCenturyBookT" w:eastAsia="BatangChe" w:hAnsi="ITCCenturyBookT"/>
      <w:color w:val="000000"/>
    </w:rPr>
  </w:style>
  <w:style w:type="paragraph" w:customStyle="1" w:styleId="-BulletBD">
    <w:name w:val="- Bullet (BD)"/>
    <w:rsid w:val="002917CC"/>
    <w:pPr>
      <w:tabs>
        <w:tab w:val="left" w:pos="3514"/>
        <w:tab w:val="left" w:pos="3742"/>
      </w:tabs>
      <w:snapToGrid w:val="0"/>
      <w:spacing w:before="60" w:after="60" w:line="244" w:lineRule="atLeast"/>
      <w:ind w:left="3514" w:hanging="226"/>
      <w:jc w:val="both"/>
    </w:pPr>
    <w:rPr>
      <w:rFonts w:ascii="ITCCenturyBookT" w:eastAsia="BatangChe" w:hAnsi="ITCCenturyBookT"/>
      <w:color w:val="000000"/>
    </w:rPr>
  </w:style>
  <w:style w:type="paragraph" w:customStyle="1" w:styleId="Caption3C3">
    <w:name w:val="Caption 3(C3)"/>
    <w:rsid w:val="002917CC"/>
    <w:pPr>
      <w:snapToGrid w:val="0"/>
      <w:spacing w:before="60" w:after="160" w:line="180" w:lineRule="atLeast"/>
      <w:ind w:left="3288" w:hanging="851"/>
      <w:jc w:val="both"/>
    </w:pPr>
    <w:rPr>
      <w:rFonts w:ascii="ITCCenturyBookT" w:eastAsia="BatangChe" w:hAnsi="ITCCenturyBookT"/>
      <w:b/>
      <w:color w:val="000000"/>
      <w:sz w:val="16"/>
    </w:rPr>
  </w:style>
  <w:style w:type="paragraph" w:customStyle="1" w:styleId="CaptionHalfline">
    <w:name w:val="Caption Halfline"/>
    <w:basedOn w:val="Caption"/>
    <w:next w:val="BodyText"/>
    <w:rsid w:val="002917CC"/>
    <w:pPr>
      <w:spacing w:line="200" w:lineRule="exact"/>
      <w:ind w:left="1531"/>
    </w:pPr>
    <w:rPr>
      <w:rFonts w:ascii="ITCCenturyBookT" w:hAnsi="ITCCenturyBookT"/>
      <w:sz w:val="16"/>
    </w:rPr>
  </w:style>
  <w:style w:type="paragraph" w:customStyle="1" w:styleId="Level1">
    <w:name w:val="Level 1"/>
    <w:basedOn w:val="Normal"/>
    <w:rsid w:val="002917CC"/>
    <w:pPr>
      <w:spacing w:after="288"/>
    </w:pPr>
    <w:rPr>
      <w:b/>
    </w:rPr>
  </w:style>
  <w:style w:type="paragraph" w:customStyle="1" w:styleId="Level3">
    <w:name w:val="Level 3"/>
    <w:basedOn w:val="Normal"/>
    <w:next w:val="Level1"/>
    <w:rsid w:val="002917CC"/>
    <w:pPr>
      <w:spacing w:after="288"/>
    </w:pPr>
  </w:style>
  <w:style w:type="paragraph" w:customStyle="1" w:styleId="DefaultText">
    <w:name w:val="Default Text"/>
    <w:basedOn w:val="Normal"/>
    <w:rsid w:val="002917CC"/>
  </w:style>
  <w:style w:type="paragraph" w:customStyle="1" w:styleId="TableText">
    <w:name w:val="Table Text"/>
    <w:rsid w:val="002917CC"/>
    <w:pPr>
      <w:spacing w:before="40" w:after="40"/>
      <w:ind w:left="851" w:hanging="851"/>
      <w:jc w:val="both"/>
    </w:pPr>
    <w:rPr>
      <w:rFonts w:ascii="BatangChe" w:hAnsi="Arial"/>
      <w:noProof/>
      <w:lang w:eastAsia="ko-KR"/>
    </w:rPr>
  </w:style>
  <w:style w:type="paragraph" w:customStyle="1" w:styleId="Endash">
    <w:name w:val="Endash"/>
    <w:rsid w:val="004E2E1F"/>
    <w:pPr>
      <w:tabs>
        <w:tab w:val="left" w:pos="216"/>
        <w:tab w:val="num" w:pos="360"/>
      </w:tabs>
      <w:spacing w:before="60" w:after="60"/>
      <w:ind w:left="456" w:hanging="216"/>
      <w:jc w:val="both"/>
    </w:pPr>
    <w:rPr>
      <w:rFonts w:ascii="ITCCenturyBookT" w:eastAsia="BatangChe" w:hAnsi="ITCCenturyBookT"/>
      <w:noProof/>
      <w:lang w:eastAsia="ko-KR"/>
    </w:rPr>
  </w:style>
  <w:style w:type="paragraph" w:customStyle="1" w:styleId="TableBullet3">
    <w:name w:val="Table Bullet3"/>
    <w:basedOn w:val="Normal"/>
    <w:rsid w:val="004E2E1F"/>
    <w:pPr>
      <w:tabs>
        <w:tab w:val="left" w:pos="144"/>
        <w:tab w:val="num" w:pos="360"/>
      </w:tabs>
      <w:spacing w:line="200" w:lineRule="exact"/>
      <w:ind w:left="144" w:hanging="144"/>
    </w:pPr>
    <w:rPr>
      <w:rFonts w:ascii="Univers Condensed" w:hAnsi="Univers Condensed"/>
      <w:sz w:val="16"/>
    </w:rPr>
  </w:style>
  <w:style w:type="paragraph" w:customStyle="1" w:styleId="TableBullet4">
    <w:name w:val="Table Bullet4"/>
    <w:rsid w:val="004E2E1F"/>
    <w:pPr>
      <w:tabs>
        <w:tab w:val="left" w:pos="120"/>
        <w:tab w:val="num" w:pos="440"/>
      </w:tabs>
      <w:spacing w:before="60" w:after="60"/>
      <w:ind w:left="240" w:hanging="120"/>
      <w:jc w:val="both"/>
    </w:pPr>
    <w:rPr>
      <w:rFonts w:ascii="Univers Condensed" w:eastAsia="BatangChe" w:hAnsi="Univers Condensed"/>
      <w:noProof/>
      <w:sz w:val="16"/>
      <w:lang w:eastAsia="ko-KR"/>
    </w:rPr>
  </w:style>
  <w:style w:type="paragraph" w:customStyle="1" w:styleId="BulletDash">
    <w:name w:val="Bullet Dash"/>
    <w:basedOn w:val="BodyText"/>
    <w:rsid w:val="002917CC"/>
    <w:pPr>
      <w:suppressAutoHyphens/>
      <w:spacing w:line="240" w:lineRule="exact"/>
      <w:ind w:left="3513" w:hanging="230"/>
    </w:pPr>
    <w:rPr>
      <w:rFonts w:ascii="ITCCenturyBookT" w:hAnsi="ITCCenturyBookT"/>
      <w:color w:val="auto"/>
    </w:rPr>
  </w:style>
  <w:style w:type="paragraph" w:customStyle="1" w:styleId="TableBodyText">
    <w:name w:val="Table Body Text"/>
    <w:basedOn w:val="Normal"/>
    <w:next w:val="BodyText"/>
    <w:rsid w:val="002917CC"/>
    <w:pPr>
      <w:spacing w:line="200" w:lineRule="exact"/>
      <w:ind w:left="3289"/>
    </w:pPr>
    <w:rPr>
      <w:rFonts w:ascii="ITCCenturyBookT" w:hAnsi="ITCCenturyBookT"/>
      <w:b/>
      <w:sz w:val="16"/>
    </w:rPr>
  </w:style>
  <w:style w:type="paragraph" w:customStyle="1" w:styleId="TableHalfline">
    <w:name w:val="Table Halfline"/>
    <w:basedOn w:val="CaptionHalfline"/>
    <w:next w:val="BodyText"/>
    <w:rsid w:val="002917CC"/>
  </w:style>
  <w:style w:type="paragraph" w:customStyle="1" w:styleId="CaptionBodyText">
    <w:name w:val="Caption Body Text"/>
    <w:basedOn w:val="Caption"/>
    <w:next w:val="BodyText"/>
    <w:rsid w:val="002917CC"/>
    <w:pPr>
      <w:spacing w:line="200" w:lineRule="exact"/>
      <w:ind w:left="3289"/>
    </w:pPr>
    <w:rPr>
      <w:rFonts w:ascii="ITCCenturyBookT" w:hAnsi="ITCCenturyBookT"/>
      <w:sz w:val="16"/>
    </w:rPr>
  </w:style>
  <w:style w:type="paragraph" w:customStyle="1" w:styleId="26">
    <w:name w:val="*26"/>
    <w:rsid w:val="002917CC"/>
    <w:pPr>
      <w:tabs>
        <w:tab w:val="left" w:pos="3287"/>
        <w:tab w:val="left" w:pos="3515"/>
      </w:tabs>
      <w:snapToGrid w:val="0"/>
      <w:spacing w:before="60" w:after="200" w:line="240" w:lineRule="atLeast"/>
      <w:ind w:left="3287" w:hanging="226"/>
      <w:jc w:val="both"/>
    </w:pPr>
    <w:rPr>
      <w:rFonts w:ascii="ITCCenturyBookT" w:eastAsia="BatangChe" w:hAnsi="ITCCenturyBookT"/>
      <w:color w:val="000000"/>
    </w:rPr>
  </w:style>
  <w:style w:type="paragraph" w:customStyle="1" w:styleId="25">
    <w:name w:val="*25"/>
    <w:rsid w:val="002917CC"/>
    <w:pPr>
      <w:tabs>
        <w:tab w:val="left" w:pos="3514"/>
        <w:tab w:val="left" w:pos="3742"/>
      </w:tabs>
      <w:snapToGrid w:val="0"/>
      <w:spacing w:before="60" w:after="60" w:line="244" w:lineRule="atLeast"/>
      <w:ind w:left="3514" w:hanging="226"/>
      <w:jc w:val="both"/>
    </w:pPr>
    <w:rPr>
      <w:rFonts w:ascii="ITCCenturyBookT" w:eastAsia="BatangChe" w:hAnsi="ITCCenturyBookT"/>
      <w:color w:val="000000"/>
    </w:rPr>
  </w:style>
  <w:style w:type="paragraph" w:customStyle="1" w:styleId="TopLine">
    <w:name w:val="Top Line"/>
    <w:rsid w:val="002917CC"/>
    <w:pPr>
      <w:snapToGrid w:val="0"/>
      <w:spacing w:before="60" w:after="200" w:line="240" w:lineRule="atLeast"/>
      <w:ind w:left="3288" w:hanging="851"/>
      <w:jc w:val="both"/>
    </w:pPr>
    <w:rPr>
      <w:rFonts w:ascii="ITCCenturyBookT" w:eastAsia="BatangChe" w:hAnsi="ITCCenturyBookT"/>
      <w:color w:val="000000"/>
    </w:rPr>
  </w:style>
  <w:style w:type="paragraph" w:customStyle="1" w:styleId="a4">
    <w:name w:val="본문순서"/>
    <w:basedOn w:val="BodyText"/>
    <w:rsid w:val="002917CC"/>
    <w:pPr>
      <w:tabs>
        <w:tab w:val="left" w:pos="1843"/>
      </w:tabs>
      <w:ind w:left="0"/>
    </w:pPr>
  </w:style>
  <w:style w:type="paragraph" w:customStyle="1" w:styleId="a5">
    <w:name w:val="본문강조"/>
    <w:basedOn w:val="BodyText"/>
    <w:autoRedefine/>
    <w:rsid w:val="002917CC"/>
    <w:pPr>
      <w:spacing w:line="312" w:lineRule="auto"/>
      <w:ind w:left="0"/>
    </w:pPr>
    <w:rPr>
      <w:rFonts w:ascii="Tahoma" w:hAnsi="Tahoma"/>
    </w:rPr>
  </w:style>
  <w:style w:type="paragraph" w:customStyle="1" w:styleId="a">
    <w:name w:val="본문설명"/>
    <w:basedOn w:val="BodyText"/>
    <w:rsid w:val="002917CC"/>
    <w:pPr>
      <w:numPr>
        <w:ilvl w:val="4"/>
        <w:numId w:val="1"/>
      </w:numPr>
    </w:pPr>
    <w:rPr>
      <w:i/>
    </w:rPr>
  </w:style>
  <w:style w:type="paragraph" w:customStyle="1" w:styleId="2">
    <w:name w:val="몬문강조2"/>
    <w:basedOn w:val="a5"/>
    <w:rsid w:val="002917CC"/>
    <w:pPr>
      <w:numPr>
        <w:numId w:val="2"/>
      </w:numPr>
      <w:ind w:left="1616"/>
    </w:pPr>
  </w:style>
  <w:style w:type="paragraph" w:customStyle="1" w:styleId="a2">
    <w:name w:val="본문요약"/>
    <w:basedOn w:val="BodyText"/>
    <w:rsid w:val="002917CC"/>
    <w:pPr>
      <w:numPr>
        <w:numId w:val="3"/>
      </w:numPr>
      <w:ind w:left="1894"/>
    </w:pPr>
  </w:style>
  <w:style w:type="paragraph" w:customStyle="1" w:styleId="a1">
    <w:name w:val="본문순서a"/>
    <w:basedOn w:val="BodyText"/>
    <w:rsid w:val="002917CC"/>
    <w:pPr>
      <w:numPr>
        <w:numId w:val="4"/>
      </w:numPr>
      <w:tabs>
        <w:tab w:val="left" w:pos="2126"/>
      </w:tabs>
    </w:pPr>
  </w:style>
  <w:style w:type="paragraph" w:customStyle="1" w:styleId="abc">
    <w:name w:val="본문순서abc"/>
    <w:basedOn w:val="a4"/>
    <w:next w:val="BodyText"/>
    <w:rsid w:val="002917CC"/>
  </w:style>
  <w:style w:type="paragraph" w:customStyle="1" w:styleId="1">
    <w:name w:val="유형1"/>
    <w:basedOn w:val="Normal"/>
    <w:autoRedefine/>
    <w:rsid w:val="002917CC"/>
    <w:pPr>
      <w:widowControl w:val="0"/>
      <w:wordWrap w:val="0"/>
      <w:overflowPunct w:val="0"/>
      <w:autoSpaceDE w:val="0"/>
      <w:autoSpaceDN w:val="0"/>
      <w:adjustRightInd w:val="0"/>
      <w:jc w:val="center"/>
    </w:pPr>
    <w:rPr>
      <w:rFonts w:ascii="BatangChe" w:eastAsia="Times New Roman"/>
      <w:b/>
      <w:color w:val="auto"/>
    </w:rPr>
  </w:style>
  <w:style w:type="paragraph" w:customStyle="1" w:styleId="a0">
    <w:name w:val="본문순서글머리"/>
    <w:basedOn w:val="a4"/>
    <w:rsid w:val="002917CC"/>
    <w:pPr>
      <w:numPr>
        <w:numId w:val="5"/>
      </w:numPr>
    </w:pPr>
  </w:style>
  <w:style w:type="paragraph" w:customStyle="1" w:styleId="TableHeading">
    <w:name w:val="Table Heading"/>
    <w:basedOn w:val="Normal"/>
    <w:rsid w:val="002917CC"/>
    <w:pPr>
      <w:overflowPunct w:val="0"/>
      <w:autoSpaceDE w:val="0"/>
      <w:autoSpaceDN w:val="0"/>
      <w:adjustRightInd w:val="0"/>
      <w:snapToGrid w:val="0"/>
      <w:jc w:val="center"/>
    </w:pPr>
    <w:rPr>
      <w:rFonts w:eastAsia="BatangChe"/>
      <w:b/>
      <w:color w:val="auto"/>
    </w:rPr>
  </w:style>
  <w:style w:type="paragraph" w:customStyle="1" w:styleId="TP-Title">
    <w:name w:val="TP-Title"/>
    <w:basedOn w:val="Normal"/>
    <w:rsid w:val="002917CC"/>
    <w:pPr>
      <w:tabs>
        <w:tab w:val="left" w:pos="14490"/>
      </w:tabs>
      <w:overflowPunct w:val="0"/>
      <w:autoSpaceDE w:val="0"/>
      <w:autoSpaceDN w:val="0"/>
      <w:adjustRightInd w:val="0"/>
      <w:jc w:val="right"/>
    </w:pPr>
    <w:rPr>
      <w:rFonts w:eastAsia="BatangChe"/>
      <w:b/>
      <w:color w:val="auto"/>
      <w:sz w:val="40"/>
      <w:lang w:val="en-GB"/>
    </w:rPr>
  </w:style>
  <w:style w:type="paragraph" w:customStyle="1" w:styleId="TP-Graphic">
    <w:name w:val="TP-Graphic"/>
    <w:basedOn w:val="Normal"/>
    <w:rsid w:val="002917CC"/>
    <w:pPr>
      <w:overflowPunct w:val="0"/>
      <w:autoSpaceDE w:val="0"/>
      <w:autoSpaceDN w:val="0"/>
      <w:adjustRightInd w:val="0"/>
      <w:jc w:val="right"/>
    </w:pPr>
    <w:rPr>
      <w:rFonts w:eastAsia="BatangChe"/>
      <w:color w:val="auto"/>
      <w:sz w:val="40"/>
      <w:lang w:val="en-GB"/>
    </w:rPr>
  </w:style>
  <w:style w:type="paragraph" w:customStyle="1" w:styleId="TP-DocumentID">
    <w:name w:val="TP-Document ID"/>
    <w:basedOn w:val="Normal"/>
    <w:rsid w:val="002917CC"/>
    <w:pPr>
      <w:overflowPunct w:val="0"/>
      <w:autoSpaceDE w:val="0"/>
      <w:autoSpaceDN w:val="0"/>
      <w:adjustRightInd w:val="0"/>
      <w:jc w:val="right"/>
    </w:pPr>
    <w:rPr>
      <w:rFonts w:eastAsia="BatangChe"/>
      <w:b/>
      <w:color w:val="auto"/>
      <w:sz w:val="32"/>
      <w:lang w:val="en-GB"/>
    </w:rPr>
  </w:style>
  <w:style w:type="paragraph" w:customStyle="1" w:styleId="Heading2Font">
    <w:name w:val="Heading 2 Font"/>
    <w:basedOn w:val="Heading2"/>
    <w:next w:val="BodyText"/>
    <w:rsid w:val="002917CC"/>
    <w:pPr>
      <w:numPr>
        <w:ilvl w:val="0"/>
        <w:numId w:val="0"/>
      </w:numPr>
      <w:tabs>
        <w:tab w:val="left" w:pos="720"/>
      </w:tabs>
      <w:overflowPunct w:val="0"/>
      <w:autoSpaceDE w:val="0"/>
      <w:autoSpaceDN w:val="0"/>
      <w:adjustRightInd w:val="0"/>
      <w:spacing w:after="240"/>
      <w:outlineLvl w:val="9"/>
    </w:pPr>
    <w:rPr>
      <w:rFonts w:eastAsia="BatangChe"/>
      <w:i/>
      <w:color w:val="auto"/>
      <w:sz w:val="26"/>
      <w:lang w:val="en-GB"/>
    </w:rPr>
  </w:style>
  <w:style w:type="paragraph" w:customStyle="1" w:styleId="NormalTableText">
    <w:name w:val="Normal Table Text"/>
    <w:basedOn w:val="Normal"/>
    <w:rsid w:val="002917CC"/>
    <w:pPr>
      <w:overflowPunct w:val="0"/>
      <w:autoSpaceDE w:val="0"/>
      <w:autoSpaceDN w:val="0"/>
      <w:adjustRightInd w:val="0"/>
    </w:pPr>
    <w:rPr>
      <w:rFonts w:eastAsia="BatangChe"/>
      <w:color w:val="auto"/>
      <w:lang w:val="en-GB"/>
    </w:rPr>
  </w:style>
  <w:style w:type="paragraph" w:customStyle="1" w:styleId="a6">
    <w:name w:val="문서제목"/>
    <w:basedOn w:val="BodyText3"/>
    <w:rsid w:val="002917CC"/>
    <w:pPr>
      <w:spacing w:after="0"/>
      <w:jc w:val="right"/>
    </w:pPr>
    <w:rPr>
      <w:rFonts w:ascii="Arial Black" w:hAnsi="Arial Black"/>
      <w:b/>
      <w:color w:val="FFFFFF"/>
      <w:sz w:val="64"/>
    </w:rPr>
  </w:style>
  <w:style w:type="paragraph" w:customStyle="1" w:styleId="a7">
    <w:name w:val="부록"/>
    <w:basedOn w:val="Normal"/>
    <w:rsid w:val="002917CC"/>
    <w:pPr>
      <w:tabs>
        <w:tab w:val="left" w:pos="-1440"/>
        <w:tab w:val="left" w:pos="-720"/>
        <w:tab w:val="left" w:pos="1"/>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overflowPunct w:val="0"/>
      <w:autoSpaceDE w:val="0"/>
      <w:autoSpaceDN w:val="0"/>
      <w:adjustRightInd w:val="0"/>
      <w:spacing w:after="240" w:line="240" w:lineRule="atLeast"/>
    </w:pPr>
    <w:rPr>
      <w:rFonts w:ascii="BatangChe"/>
      <w:sz w:val="28"/>
    </w:rPr>
  </w:style>
  <w:style w:type="paragraph" w:customStyle="1" w:styleId="10">
    <w:name w:val="제목10"/>
    <w:basedOn w:val="Normal"/>
    <w:rsid w:val="002917CC"/>
    <w:pPr>
      <w:widowControl w:val="0"/>
      <w:adjustRightInd w:val="0"/>
      <w:spacing w:line="360" w:lineRule="atLeast"/>
    </w:pPr>
    <w:rPr>
      <w:rFonts w:ascii="Book Antiqua" w:eastAsia="BatangChe" w:hAnsi="Book Antiqua"/>
    </w:rPr>
  </w:style>
  <w:style w:type="paragraph" w:customStyle="1" w:styleId="a8">
    <w:name w:val="바탕글"/>
    <w:rsid w:val="002917CC"/>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wordWrap w:val="0"/>
      <w:autoSpaceDE w:val="0"/>
      <w:autoSpaceDN w:val="0"/>
      <w:adjustRightInd w:val="0"/>
      <w:spacing w:before="60" w:after="60" w:line="292" w:lineRule="auto"/>
      <w:ind w:left="851" w:hanging="851"/>
      <w:jc w:val="both"/>
    </w:pPr>
    <w:rPr>
      <w:rFonts w:ascii="BatangChe"/>
      <w:color w:val="000000"/>
      <w:lang w:eastAsia="ko-KR"/>
    </w:rPr>
  </w:style>
  <w:style w:type="paragraph" w:customStyle="1" w:styleId="TableBullet">
    <w:name w:val="Table Bullet"/>
    <w:basedOn w:val="TableText"/>
    <w:rsid w:val="004E2E1F"/>
    <w:pPr>
      <w:framePr w:w="6634" w:h="4706" w:hSpace="172" w:wrap="around" w:vAnchor="page" w:hAnchor="page" w:x="1149" w:y="2161"/>
      <w:tabs>
        <w:tab w:val="left" w:pos="144"/>
        <w:tab w:val="num" w:pos="360"/>
      </w:tabs>
      <w:ind w:left="144" w:hanging="144"/>
    </w:pPr>
    <w:rPr>
      <w:rFonts w:ascii="Univers Condensed" w:eastAsia="BatangChe" w:hAnsi="Univers Condensed"/>
      <w:noProof w:val="0"/>
    </w:rPr>
  </w:style>
  <w:style w:type="table" w:styleId="TableGrid">
    <w:name w:val="Table Grid"/>
    <w:aliases w:val="Table format,Table"/>
    <w:basedOn w:val="TableNormal"/>
    <w:rsid w:val="003C641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3C6415"/>
  </w:style>
  <w:style w:type="paragraph" w:customStyle="1" w:styleId="a9">
    <w:name w:val="표내부본문"/>
    <w:basedOn w:val="Normal"/>
    <w:rsid w:val="00162682"/>
    <w:pPr>
      <w:widowControl w:val="0"/>
      <w:wordWrap w:val="0"/>
      <w:overflowPunct w:val="0"/>
      <w:autoSpaceDE w:val="0"/>
      <w:autoSpaceDN w:val="0"/>
      <w:adjustRightInd w:val="0"/>
      <w:ind w:left="669"/>
      <w:textAlignment w:val="bottom"/>
    </w:pPr>
    <w:rPr>
      <w:rFonts w:eastAsia="DotumChe"/>
      <w:color w:val="auto"/>
    </w:rPr>
  </w:style>
  <w:style w:type="paragraph" w:customStyle="1" w:styleId="BodyText21">
    <w:name w:val="Body Text 21"/>
    <w:basedOn w:val="Normal"/>
    <w:rsid w:val="00162682"/>
  </w:style>
  <w:style w:type="paragraph" w:customStyle="1" w:styleId="BodyTextVnTime">
    <w:name w:val="Body Text + .VnTime"/>
    <w:aliases w:val="Before:  3 pt,After:  3 pt,Line spacing:  Multiple 1.3..."/>
    <w:basedOn w:val="BodyText"/>
    <w:rsid w:val="00834244"/>
    <w:pPr>
      <w:tabs>
        <w:tab w:val="num" w:pos="978"/>
      </w:tabs>
      <w:spacing w:line="312" w:lineRule="auto"/>
      <w:ind w:left="978" w:hanging="360"/>
    </w:pPr>
    <w:rPr>
      <w:rFonts w:ascii=".VnTime" w:hAnsi=".VnTime"/>
    </w:rPr>
  </w:style>
  <w:style w:type="paragraph" w:customStyle="1" w:styleId="figureindex-ibps1">
    <w:name w:val="figureindex-ibps1"/>
    <w:basedOn w:val="Normal"/>
    <w:next w:val="Normal"/>
    <w:link w:val="figureindex-ibps1Char"/>
    <w:autoRedefine/>
    <w:rsid w:val="00665F32"/>
    <w:pPr>
      <w:numPr>
        <w:numId w:val="16"/>
      </w:numPr>
      <w:kinsoku w:val="0"/>
      <w:overflowPunct w:val="0"/>
      <w:autoSpaceDE w:val="0"/>
      <w:autoSpaceDN w:val="0"/>
      <w:snapToGrid w:val="0"/>
      <w:jc w:val="center"/>
    </w:pPr>
    <w:rPr>
      <w:rFonts w:eastAsia="MS Mincho"/>
      <w:b/>
      <w:i/>
      <w:szCs w:val="24"/>
      <w:lang w:eastAsia="en-US"/>
    </w:rPr>
  </w:style>
  <w:style w:type="paragraph" w:styleId="ListNumber">
    <w:name w:val="List Number"/>
    <w:basedOn w:val="Normal"/>
    <w:rsid w:val="00834244"/>
    <w:pPr>
      <w:numPr>
        <w:numId w:val="7"/>
      </w:numPr>
    </w:pPr>
    <w:rPr>
      <w:b/>
    </w:rPr>
  </w:style>
  <w:style w:type="paragraph" w:styleId="ListBullet3">
    <w:name w:val="List Bullet 3"/>
    <w:basedOn w:val="Normal"/>
    <w:rsid w:val="0012248F"/>
    <w:pPr>
      <w:numPr>
        <w:numId w:val="26"/>
      </w:numPr>
      <w:jc w:val="both"/>
    </w:pPr>
  </w:style>
  <w:style w:type="paragraph" w:styleId="ListBullet2">
    <w:name w:val="List Bullet 2"/>
    <w:basedOn w:val="Normal"/>
    <w:rsid w:val="002A57AD"/>
    <w:pPr>
      <w:numPr>
        <w:numId w:val="6"/>
      </w:numPr>
      <w:jc w:val="both"/>
    </w:pPr>
    <w:rPr>
      <w:lang w:eastAsia="ja-JP"/>
    </w:rPr>
  </w:style>
  <w:style w:type="character" w:customStyle="1" w:styleId="figureindex-ibps1Char">
    <w:name w:val="figureindex-ibps1 Char"/>
    <w:basedOn w:val="DefaultParagraphFont"/>
    <w:link w:val="figureindex-ibps1"/>
    <w:rsid w:val="00665F32"/>
    <w:rPr>
      <w:b/>
      <w:i/>
      <w:color w:val="333399"/>
      <w:sz w:val="24"/>
      <w:szCs w:val="24"/>
    </w:rPr>
  </w:style>
  <w:style w:type="paragraph" w:customStyle="1" w:styleId="new1">
    <w:name w:val="new1"/>
    <w:basedOn w:val="Normal"/>
    <w:rsid w:val="001456AB"/>
    <w:pPr>
      <w:spacing w:before="240" w:line="360" w:lineRule="exact"/>
    </w:pPr>
    <w:rPr>
      <w:rFonts w:ascii="Arial Bold" w:eastAsia="Times New Roman" w:hAnsi="Arial Bold"/>
      <w:b/>
      <w:sz w:val="32"/>
      <w:szCs w:val="28"/>
      <w:lang w:eastAsia="en-US"/>
    </w:rPr>
  </w:style>
  <w:style w:type="paragraph" w:customStyle="1" w:styleId="UsrBodyText">
    <w:name w:val="UsrBodyText"/>
    <w:basedOn w:val="Normal"/>
    <w:rsid w:val="006F2251"/>
    <w:pPr>
      <w:spacing w:before="0" w:after="0"/>
      <w:ind w:left="245" w:firstLine="475"/>
    </w:pPr>
    <w:rPr>
      <w:rFonts w:eastAsia="Times New Roman"/>
      <w:color w:val="auto"/>
      <w:lang w:val="de-DE" w:eastAsia="en-US"/>
    </w:rPr>
  </w:style>
  <w:style w:type="paragraph" w:styleId="BalloonText">
    <w:name w:val="Balloon Text"/>
    <w:basedOn w:val="Normal"/>
    <w:semiHidden/>
    <w:rsid w:val="006F2251"/>
    <w:pPr>
      <w:spacing w:before="0" w:after="0"/>
    </w:pPr>
    <w:rPr>
      <w:rFonts w:ascii="Tahoma" w:hAnsi="Tahoma" w:cs="Tahoma"/>
      <w:color w:val="000000"/>
      <w:sz w:val="16"/>
      <w:szCs w:val="16"/>
    </w:rPr>
  </w:style>
  <w:style w:type="paragraph" w:styleId="ListBullet5">
    <w:name w:val="List Bullet 5"/>
    <w:basedOn w:val="Normal"/>
    <w:rsid w:val="00D445F1"/>
    <w:pPr>
      <w:numPr>
        <w:numId w:val="8"/>
      </w:numPr>
    </w:pPr>
  </w:style>
  <w:style w:type="numbering" w:customStyle="1" w:styleId="bullet1">
    <w:name w:val="bullet1"/>
    <w:basedOn w:val="NoList"/>
    <w:rsid w:val="00F76D0B"/>
    <w:pPr>
      <w:numPr>
        <w:numId w:val="10"/>
      </w:numPr>
    </w:pPr>
  </w:style>
  <w:style w:type="paragraph" w:customStyle="1" w:styleId="Paragraph">
    <w:name w:val="Paragraph"/>
    <w:basedOn w:val="Normal"/>
    <w:link w:val="ParagraphChar"/>
    <w:rsid w:val="00F76D0B"/>
    <w:pPr>
      <w:spacing w:line="312" w:lineRule="auto"/>
    </w:pPr>
    <w:rPr>
      <w:rFonts w:eastAsia="Times New Roman"/>
      <w:color w:val="auto"/>
      <w:szCs w:val="24"/>
      <w:lang w:eastAsia="en-US"/>
    </w:rPr>
  </w:style>
  <w:style w:type="character" w:customStyle="1" w:styleId="ParagraphChar">
    <w:name w:val="Paragraph Char"/>
    <w:basedOn w:val="DefaultParagraphFont"/>
    <w:link w:val="Paragraph"/>
    <w:rsid w:val="00F76D0B"/>
    <w:rPr>
      <w:rFonts w:ascii="Arial" w:hAnsi="Arial"/>
      <w:sz w:val="24"/>
      <w:szCs w:val="24"/>
      <w:lang w:val="en-US" w:eastAsia="en-US" w:bidi="ar-SA"/>
    </w:rPr>
  </w:style>
  <w:style w:type="paragraph" w:customStyle="1" w:styleId="Bullet2">
    <w:name w:val="Bullet 2"/>
    <w:basedOn w:val="Normal"/>
    <w:next w:val="Index2"/>
    <w:link w:val="Bullet2CharChar"/>
    <w:autoRedefine/>
    <w:rsid w:val="00FC619F"/>
    <w:pPr>
      <w:numPr>
        <w:numId w:val="11"/>
      </w:numPr>
      <w:spacing w:line="288" w:lineRule="auto"/>
    </w:pPr>
    <w:rPr>
      <w:rFonts w:eastAsia="MS Mincho"/>
      <w:noProof/>
      <w:color w:val="auto"/>
      <w:szCs w:val="24"/>
      <w:lang w:eastAsia="en-US"/>
    </w:rPr>
  </w:style>
  <w:style w:type="paragraph" w:customStyle="1" w:styleId="bullet10">
    <w:name w:val="bullet 1"/>
    <w:basedOn w:val="Normal"/>
    <w:next w:val="Normal"/>
    <w:rsid w:val="00FC619F"/>
    <w:pPr>
      <w:numPr>
        <w:numId w:val="12"/>
      </w:numPr>
      <w:spacing w:before="40" w:after="40" w:line="264" w:lineRule="auto"/>
    </w:pPr>
    <w:rPr>
      <w:rFonts w:eastAsia="MS Mincho"/>
      <w:noProof/>
      <w:color w:val="auto"/>
      <w:szCs w:val="24"/>
      <w:lang w:eastAsia="en-US"/>
    </w:rPr>
  </w:style>
  <w:style w:type="character" w:customStyle="1" w:styleId="Bullet2CharChar">
    <w:name w:val="Bullet 2 Char Char"/>
    <w:basedOn w:val="DefaultParagraphFont"/>
    <w:link w:val="Bullet2"/>
    <w:rsid w:val="00FC619F"/>
    <w:rPr>
      <w:noProof/>
      <w:sz w:val="24"/>
      <w:szCs w:val="24"/>
    </w:rPr>
  </w:style>
  <w:style w:type="paragraph" w:styleId="Index2">
    <w:name w:val="index 2"/>
    <w:basedOn w:val="Normal"/>
    <w:next w:val="Normal"/>
    <w:autoRedefine/>
    <w:semiHidden/>
    <w:rsid w:val="00FC619F"/>
    <w:pPr>
      <w:ind w:left="440" w:hanging="220"/>
    </w:pPr>
  </w:style>
  <w:style w:type="paragraph" w:styleId="ListBullet4">
    <w:name w:val="List Bullet 4"/>
    <w:basedOn w:val="Normal"/>
    <w:rsid w:val="0012248F"/>
    <w:pPr>
      <w:numPr>
        <w:ilvl w:val="2"/>
        <w:numId w:val="25"/>
      </w:numPr>
      <w:jc w:val="both"/>
    </w:pPr>
  </w:style>
  <w:style w:type="paragraph" w:styleId="ListNumber2">
    <w:name w:val="List Number 2"/>
    <w:basedOn w:val="Normal"/>
    <w:rsid w:val="00B74BC9"/>
    <w:pPr>
      <w:numPr>
        <w:numId w:val="13"/>
      </w:numPr>
    </w:pPr>
  </w:style>
  <w:style w:type="paragraph" w:customStyle="1" w:styleId="Bullet03">
    <w:name w:val="Bullet_03"/>
    <w:basedOn w:val="ListBullet2"/>
    <w:qFormat/>
    <w:rsid w:val="00181EA2"/>
    <w:pPr>
      <w:numPr>
        <w:ilvl w:val="1"/>
        <w:numId w:val="32"/>
      </w:numPr>
      <w:tabs>
        <w:tab w:val="clear" w:pos="1446"/>
        <w:tab w:val="num" w:pos="1134"/>
      </w:tabs>
      <w:ind w:left="1134"/>
    </w:pPr>
    <w:rPr>
      <w:snapToGrid w:val="0"/>
      <w:lang w:val="fr-FR"/>
    </w:rPr>
  </w:style>
  <w:style w:type="paragraph" w:customStyle="1" w:styleId="4">
    <w:name w:val="개요 4 바탕글"/>
    <w:rsid w:val="002B282D"/>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wordWrap w:val="0"/>
      <w:autoSpaceDE w:val="0"/>
      <w:autoSpaceDN w:val="0"/>
      <w:adjustRightInd w:val="0"/>
      <w:spacing w:before="60" w:after="60" w:line="296" w:lineRule="auto"/>
      <w:ind w:left="1100" w:hanging="851"/>
      <w:jc w:val="both"/>
    </w:pPr>
    <w:rPr>
      <w:rFonts w:ascii="BatangChe" w:eastAsia="BatangChe"/>
      <w:color w:val="000000"/>
      <w:sz w:val="22"/>
      <w:lang w:eastAsia="ko-KR"/>
    </w:rPr>
  </w:style>
  <w:style w:type="character" w:styleId="CommentReference">
    <w:name w:val="annotation reference"/>
    <w:basedOn w:val="DefaultParagraphFont"/>
    <w:semiHidden/>
    <w:rsid w:val="000A3348"/>
    <w:rPr>
      <w:sz w:val="16"/>
      <w:szCs w:val="16"/>
    </w:rPr>
  </w:style>
  <w:style w:type="paragraph" w:customStyle="1" w:styleId="50">
    <w:name w:val="개요5 바탕글"/>
    <w:rsid w:val="000A3348"/>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wordWrap w:val="0"/>
      <w:autoSpaceDE w:val="0"/>
      <w:autoSpaceDN w:val="0"/>
      <w:adjustRightInd w:val="0"/>
      <w:spacing w:before="60" w:after="60" w:line="296" w:lineRule="auto"/>
      <w:ind w:left="1300" w:hanging="851"/>
      <w:jc w:val="both"/>
    </w:pPr>
    <w:rPr>
      <w:rFonts w:ascii="BatangChe" w:eastAsia="BatangChe"/>
      <w:color w:val="000000"/>
      <w:sz w:val="22"/>
      <w:lang w:eastAsia="ko-KR"/>
    </w:rPr>
  </w:style>
  <w:style w:type="paragraph" w:customStyle="1" w:styleId="Style1">
    <w:name w:val="Style1"/>
    <w:basedOn w:val="Heading3"/>
    <w:link w:val="Style1Char"/>
    <w:rsid w:val="009C7E93"/>
    <w:pPr>
      <w:numPr>
        <w:ilvl w:val="0"/>
        <w:numId w:val="0"/>
      </w:numPr>
    </w:pPr>
    <w:rPr>
      <w:rFonts w:eastAsia="MS Song"/>
      <w:bCs/>
      <w:i/>
      <w:snapToGrid w:val="0"/>
      <w:szCs w:val="28"/>
      <w:lang w:eastAsia="ja-JP"/>
    </w:rPr>
  </w:style>
  <w:style w:type="paragraph" w:customStyle="1" w:styleId="Style2">
    <w:name w:val="Style2"/>
    <w:basedOn w:val="Heading5"/>
    <w:rsid w:val="002715F8"/>
    <w:pPr>
      <w:tabs>
        <w:tab w:val="num" w:pos="3600"/>
      </w:tabs>
      <w:ind w:left="2160" w:hanging="360"/>
    </w:pPr>
    <w:rPr>
      <w:rFonts w:eastAsia="MS Mincho"/>
      <w:bCs/>
      <w:iCs/>
      <w:color w:val="auto"/>
      <w:sz w:val="26"/>
      <w:szCs w:val="26"/>
    </w:rPr>
  </w:style>
  <w:style w:type="paragraph" w:customStyle="1" w:styleId="Style3">
    <w:name w:val="Style3"/>
    <w:basedOn w:val="Heading6"/>
    <w:rsid w:val="002715F8"/>
    <w:pPr>
      <w:tabs>
        <w:tab w:val="num" w:pos="4320"/>
      </w:tabs>
      <w:ind w:left="2880" w:hanging="180"/>
    </w:pPr>
    <w:rPr>
      <w:rFonts w:ascii="Times New Roman" w:eastAsia="MS Mincho" w:hAnsi="Times New Roman"/>
      <w:bCs/>
      <w:color w:val="FF0000"/>
      <w:szCs w:val="22"/>
    </w:rPr>
  </w:style>
  <w:style w:type="paragraph" w:customStyle="1" w:styleId="Style4">
    <w:name w:val="Style4"/>
    <w:basedOn w:val="Heading6"/>
    <w:rsid w:val="002715F8"/>
    <w:pPr>
      <w:tabs>
        <w:tab w:val="num" w:pos="4320"/>
      </w:tabs>
      <w:ind w:left="2880" w:hanging="180"/>
    </w:pPr>
    <w:rPr>
      <w:rFonts w:ascii="Times New Roman" w:eastAsia="MS Mincho" w:hAnsi="Times New Roman"/>
      <w:b w:val="0"/>
      <w:bCs/>
      <w:color w:val="auto"/>
      <w:szCs w:val="22"/>
    </w:rPr>
  </w:style>
  <w:style w:type="paragraph" w:customStyle="1" w:styleId="Style5">
    <w:name w:val="Style5"/>
    <w:basedOn w:val="Heading7"/>
    <w:rsid w:val="002715F8"/>
    <w:pPr>
      <w:tabs>
        <w:tab w:val="num" w:pos="5040"/>
      </w:tabs>
      <w:ind w:left="2880"/>
    </w:pPr>
    <w:rPr>
      <w:rFonts w:eastAsia="MS Mincho"/>
      <w:color w:val="auto"/>
      <w:szCs w:val="24"/>
      <w:lang w:eastAsia="ja-JP"/>
    </w:rPr>
  </w:style>
  <w:style w:type="paragraph" w:customStyle="1" w:styleId="aa">
    <w:name w:val="표제목"/>
    <w:basedOn w:val="Normal"/>
    <w:rsid w:val="002715F8"/>
    <w:pPr>
      <w:widowControl w:val="0"/>
      <w:wordWrap w:val="0"/>
      <w:overflowPunct w:val="0"/>
      <w:autoSpaceDE w:val="0"/>
      <w:autoSpaceDN w:val="0"/>
      <w:adjustRightInd w:val="0"/>
      <w:ind w:left="669"/>
      <w:jc w:val="center"/>
      <w:textAlignment w:val="bottom"/>
    </w:pPr>
    <w:rPr>
      <w:rFonts w:eastAsia="DotumChe"/>
      <w:b/>
      <w:color w:val="auto"/>
    </w:rPr>
  </w:style>
  <w:style w:type="paragraph" w:customStyle="1" w:styleId="11">
    <w:name w:val="표 1"/>
    <w:basedOn w:val="Normal"/>
    <w:rsid w:val="002715F8"/>
    <w:pPr>
      <w:adjustRightInd w:val="0"/>
      <w:ind w:left="113" w:right="113"/>
      <w:textAlignment w:val="baseline"/>
    </w:pPr>
    <w:rPr>
      <w:color w:val="000000"/>
    </w:rPr>
  </w:style>
  <w:style w:type="paragraph" w:customStyle="1" w:styleId="ABLOCKPARA">
    <w:name w:val="A BLOCK PARA"/>
    <w:basedOn w:val="Normal"/>
    <w:rsid w:val="002715F8"/>
    <w:pPr>
      <w:overflowPunct w:val="0"/>
      <w:autoSpaceDE w:val="0"/>
      <w:autoSpaceDN w:val="0"/>
      <w:adjustRightInd w:val="0"/>
      <w:spacing w:before="0" w:after="0"/>
      <w:textAlignment w:val="baseline"/>
    </w:pPr>
    <w:rPr>
      <w:rFonts w:ascii="Book Antiqua" w:eastAsia="BatangChe" w:hAnsi="Book Antiqua"/>
      <w:color w:val="auto"/>
    </w:rPr>
  </w:style>
  <w:style w:type="paragraph" w:customStyle="1" w:styleId="40">
    <w:name w:val="개요 4 제목"/>
    <w:rsid w:val="002715F8"/>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wordWrap w:val="0"/>
      <w:autoSpaceDE w:val="0"/>
      <w:autoSpaceDN w:val="0"/>
      <w:adjustRightInd w:val="0"/>
      <w:spacing w:before="113" w:after="60" w:line="296" w:lineRule="auto"/>
      <w:ind w:left="1100" w:hanging="300"/>
      <w:jc w:val="both"/>
    </w:pPr>
    <w:rPr>
      <w:rFonts w:ascii="BatangChe" w:eastAsia="BatangChe"/>
      <w:color w:val="000000"/>
      <w:sz w:val="22"/>
      <w:lang w:eastAsia="ko-KR"/>
    </w:rPr>
  </w:style>
  <w:style w:type="paragraph" w:customStyle="1" w:styleId="20">
    <w:name w:val="개요2 바탕글"/>
    <w:rsid w:val="002715F8"/>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wordWrap w:val="0"/>
      <w:autoSpaceDE w:val="0"/>
      <w:autoSpaceDN w:val="0"/>
      <w:adjustRightInd w:val="0"/>
      <w:spacing w:before="170" w:after="60" w:line="296" w:lineRule="auto"/>
      <w:ind w:left="600" w:hanging="851"/>
      <w:jc w:val="both"/>
    </w:pPr>
    <w:rPr>
      <w:rFonts w:ascii="BatangChe" w:eastAsia="BatangChe"/>
      <w:color w:val="000000"/>
      <w:sz w:val="22"/>
      <w:lang w:eastAsia="ko-KR"/>
    </w:rPr>
  </w:style>
  <w:style w:type="paragraph" w:customStyle="1" w:styleId="12">
    <w:name w:val="1"/>
    <w:rsid w:val="002715F8"/>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wordWrap w:val="0"/>
      <w:autoSpaceDE w:val="0"/>
      <w:autoSpaceDN w:val="0"/>
      <w:adjustRightInd w:val="0"/>
      <w:spacing w:before="60" w:after="60" w:line="370" w:lineRule="auto"/>
      <w:ind w:left="851" w:hanging="851"/>
      <w:jc w:val="both"/>
    </w:pPr>
    <w:rPr>
      <w:rFonts w:ascii="BatangChe" w:eastAsia="BatangChe"/>
      <w:color w:val="000000"/>
      <w:sz w:val="32"/>
      <w:lang w:eastAsia="ko-KR"/>
    </w:rPr>
  </w:style>
  <w:style w:type="paragraph" w:customStyle="1" w:styleId="15">
    <w:name w:val="개요1 제목"/>
    <w:rsid w:val="002715F8"/>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autoSpaceDE w:val="0"/>
      <w:autoSpaceDN w:val="0"/>
      <w:adjustRightInd w:val="0"/>
      <w:spacing w:before="567" w:after="60" w:line="370" w:lineRule="auto"/>
      <w:ind w:left="851" w:hanging="851"/>
      <w:jc w:val="both"/>
    </w:pPr>
    <w:rPr>
      <w:rFonts w:ascii="Batang" w:eastAsia="Batang"/>
      <w:b/>
      <w:bCs/>
      <w:color w:val="000000"/>
      <w:sz w:val="40"/>
      <w:szCs w:val="40"/>
      <w:lang w:eastAsia="ko-KR"/>
    </w:rPr>
  </w:style>
  <w:style w:type="paragraph" w:customStyle="1" w:styleId="21">
    <w:name w:val="개요2 제목"/>
    <w:rsid w:val="002715F8"/>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wordWrap w:val="0"/>
      <w:autoSpaceDE w:val="0"/>
      <w:autoSpaceDN w:val="0"/>
      <w:adjustRightInd w:val="0"/>
      <w:spacing w:before="453" w:after="60" w:line="370" w:lineRule="auto"/>
      <w:ind w:left="200" w:hanging="851"/>
      <w:jc w:val="both"/>
    </w:pPr>
    <w:rPr>
      <w:rFonts w:ascii="Batang" w:eastAsia="Batang"/>
      <w:b/>
      <w:bCs/>
      <w:color w:val="000000"/>
      <w:sz w:val="30"/>
      <w:szCs w:val="30"/>
      <w:lang w:eastAsia="ko-KR"/>
    </w:rPr>
  </w:style>
  <w:style w:type="paragraph" w:customStyle="1" w:styleId="3">
    <w:name w:val="개요 3 바탕글"/>
    <w:rsid w:val="002715F8"/>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wordWrap w:val="0"/>
      <w:autoSpaceDE w:val="0"/>
      <w:autoSpaceDN w:val="0"/>
      <w:adjustRightInd w:val="0"/>
      <w:spacing w:before="113" w:after="60" w:line="296" w:lineRule="auto"/>
      <w:ind w:left="800" w:hanging="851"/>
      <w:jc w:val="both"/>
    </w:pPr>
    <w:rPr>
      <w:rFonts w:ascii="Batang" w:eastAsia="Batang"/>
      <w:color w:val="000000"/>
      <w:sz w:val="22"/>
      <w:szCs w:val="22"/>
      <w:lang w:eastAsia="ko-KR"/>
    </w:rPr>
  </w:style>
  <w:style w:type="paragraph" w:customStyle="1" w:styleId="30">
    <w:name w:val="개요 3 제목"/>
    <w:rsid w:val="002715F8"/>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wordWrap w:val="0"/>
      <w:autoSpaceDE w:val="0"/>
      <w:autoSpaceDN w:val="0"/>
      <w:adjustRightInd w:val="0"/>
      <w:spacing w:before="283" w:after="60" w:line="296" w:lineRule="auto"/>
      <w:ind w:left="800" w:hanging="400"/>
      <w:jc w:val="both"/>
    </w:pPr>
    <w:rPr>
      <w:rFonts w:ascii="Batang" w:eastAsia="Batang"/>
      <w:color w:val="000000"/>
      <w:sz w:val="26"/>
      <w:szCs w:val="26"/>
      <w:lang w:eastAsia="ko-KR"/>
    </w:rPr>
  </w:style>
  <w:style w:type="paragraph" w:customStyle="1" w:styleId="22">
    <w:name w:val="개요 2"/>
    <w:rsid w:val="002715F8"/>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wordWrap w:val="0"/>
      <w:autoSpaceDE w:val="0"/>
      <w:autoSpaceDN w:val="0"/>
      <w:adjustRightInd w:val="0"/>
      <w:spacing w:before="60" w:after="60" w:line="296" w:lineRule="auto"/>
      <w:ind w:left="348" w:hanging="148"/>
      <w:jc w:val="both"/>
    </w:pPr>
    <w:rPr>
      <w:rFonts w:ascii="BatangChe" w:eastAsia="BatangChe"/>
      <w:color w:val="000000"/>
      <w:lang w:eastAsia="ko-KR"/>
    </w:rPr>
  </w:style>
  <w:style w:type="paragraph" w:customStyle="1" w:styleId="51">
    <w:name w:val="개요 5 제목"/>
    <w:rsid w:val="002715F8"/>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wordWrap w:val="0"/>
      <w:autoSpaceDE w:val="0"/>
      <w:autoSpaceDN w:val="0"/>
      <w:adjustRightInd w:val="0"/>
      <w:spacing w:before="60" w:after="60" w:line="296" w:lineRule="auto"/>
      <w:ind w:left="1300" w:hanging="300"/>
      <w:jc w:val="both"/>
    </w:pPr>
    <w:rPr>
      <w:rFonts w:ascii="BatangChe" w:eastAsia="BatangChe"/>
      <w:color w:val="000000"/>
      <w:sz w:val="22"/>
      <w:lang w:eastAsia="ko-KR"/>
    </w:rPr>
  </w:style>
  <w:style w:type="paragraph" w:styleId="CommentSubject">
    <w:name w:val="annotation subject"/>
    <w:basedOn w:val="CommentText"/>
    <w:next w:val="CommentText"/>
    <w:semiHidden/>
    <w:rsid w:val="002715F8"/>
    <w:pPr>
      <w:widowControl/>
      <w:tabs>
        <w:tab w:val="clear" w:pos="450"/>
      </w:tabs>
      <w:spacing w:before="0" w:after="0" w:line="240" w:lineRule="auto"/>
      <w:ind w:left="0" w:firstLine="0"/>
    </w:pPr>
    <w:rPr>
      <w:rFonts w:eastAsia="MS Mincho"/>
      <w:b/>
      <w:bCs/>
      <w:color w:val="auto"/>
      <w:sz w:val="20"/>
      <w:lang w:eastAsia="ja-JP"/>
    </w:rPr>
  </w:style>
  <w:style w:type="paragraph" w:customStyle="1" w:styleId="Style6">
    <w:name w:val="Style6"/>
    <w:basedOn w:val="Heading3"/>
    <w:rsid w:val="002715F8"/>
    <w:pPr>
      <w:numPr>
        <w:ilvl w:val="0"/>
        <w:numId w:val="0"/>
      </w:numPr>
    </w:pPr>
    <w:rPr>
      <w:rFonts w:eastAsia="MS Mincho" w:cs="Arial"/>
      <w:bCs/>
      <w:i/>
      <w:color w:val="auto"/>
      <w:sz w:val="26"/>
      <w:szCs w:val="26"/>
      <w:lang w:eastAsia="ja-JP"/>
    </w:rPr>
  </w:style>
  <w:style w:type="paragraph" w:customStyle="1" w:styleId="bullet4">
    <w:name w:val="bullet 4"/>
    <w:basedOn w:val="Normal"/>
    <w:rsid w:val="003F77FC"/>
    <w:pPr>
      <w:numPr>
        <w:numId w:val="14"/>
      </w:numPr>
      <w:spacing w:before="0" w:after="0"/>
    </w:pPr>
    <w:rPr>
      <w:rFonts w:ascii="Tahoma" w:eastAsia="Times New Roman" w:hAnsi="Tahoma"/>
      <w:color w:val="auto"/>
    </w:rPr>
  </w:style>
  <w:style w:type="paragraph" w:customStyle="1" w:styleId="Bullet04">
    <w:name w:val="Bullet_04"/>
    <w:basedOn w:val="ListBullet2"/>
    <w:qFormat/>
    <w:rsid w:val="00C92184"/>
    <w:pPr>
      <w:numPr>
        <w:ilvl w:val="2"/>
        <w:numId w:val="32"/>
      </w:numPr>
    </w:pPr>
    <w:rPr>
      <w:szCs w:val="24"/>
    </w:rPr>
  </w:style>
  <w:style w:type="paragraph" w:customStyle="1" w:styleId="Stylefigureindex-ibps1AsianMSMincho">
    <w:name w:val="Style figureindex-ibps1 + (Asian) MS Mincho"/>
    <w:basedOn w:val="figureindex-ibps1"/>
    <w:link w:val="Stylefigureindex-ibps1AsianMSMinchoChar"/>
    <w:rsid w:val="0079147F"/>
    <w:pPr>
      <w:numPr>
        <w:numId w:val="15"/>
      </w:numPr>
    </w:pPr>
    <w:rPr>
      <w:bCs/>
      <w:iCs/>
    </w:rPr>
  </w:style>
  <w:style w:type="character" w:customStyle="1" w:styleId="Stylefigureindex-ibps1AsianMSMinchoChar">
    <w:name w:val="Style figureindex-ibps1 + (Asian) MS Mincho Char"/>
    <w:basedOn w:val="figureindex-ibps1Char"/>
    <w:link w:val="Stylefigureindex-ibps1AsianMSMincho"/>
    <w:rsid w:val="0079147F"/>
    <w:rPr>
      <w:b/>
      <w:bCs/>
      <w:i/>
      <w:iCs/>
      <w:color w:val="333399"/>
      <w:sz w:val="24"/>
      <w:szCs w:val="24"/>
    </w:rPr>
  </w:style>
  <w:style w:type="paragraph" w:customStyle="1" w:styleId="Heading51">
    <w:name w:val="Heading 51"/>
    <w:basedOn w:val="Normal"/>
    <w:next w:val="Normal"/>
    <w:rsid w:val="004E2E1F"/>
    <w:pPr>
      <w:tabs>
        <w:tab w:val="num" w:pos="432"/>
      </w:tabs>
      <w:spacing w:before="240"/>
      <w:ind w:left="432" w:hanging="432"/>
    </w:pPr>
    <w:rPr>
      <w:b/>
      <w:i/>
    </w:rPr>
  </w:style>
  <w:style w:type="numbering" w:customStyle="1" w:styleId="CurrentList1">
    <w:name w:val="Current List1"/>
    <w:rsid w:val="004E2E1F"/>
    <w:pPr>
      <w:numPr>
        <w:numId w:val="17"/>
      </w:numPr>
    </w:pPr>
  </w:style>
  <w:style w:type="paragraph" w:styleId="Title">
    <w:name w:val="Title"/>
    <w:basedOn w:val="Normal"/>
    <w:qFormat/>
    <w:rsid w:val="006A5775"/>
    <w:pPr>
      <w:spacing w:before="240"/>
      <w:jc w:val="center"/>
      <w:outlineLvl w:val="0"/>
    </w:pPr>
    <w:rPr>
      <w:rFonts w:cs="Arial"/>
      <w:b/>
      <w:bCs/>
      <w:kern w:val="28"/>
      <w:sz w:val="32"/>
      <w:szCs w:val="32"/>
    </w:rPr>
  </w:style>
  <w:style w:type="paragraph" w:styleId="Subtitle">
    <w:name w:val="Subtitle"/>
    <w:basedOn w:val="Normal"/>
    <w:qFormat/>
    <w:rsid w:val="009C7E93"/>
    <w:pPr>
      <w:jc w:val="center"/>
      <w:outlineLvl w:val="1"/>
    </w:pPr>
    <w:rPr>
      <w:rFonts w:cs="Arial"/>
      <w:szCs w:val="24"/>
    </w:rPr>
  </w:style>
  <w:style w:type="paragraph" w:styleId="ListBullet">
    <w:name w:val="List Bullet"/>
    <w:basedOn w:val="Normal"/>
    <w:link w:val="ListBulletChar"/>
    <w:rsid w:val="002A57AD"/>
    <w:pPr>
      <w:numPr>
        <w:numId w:val="27"/>
      </w:numPr>
      <w:jc w:val="both"/>
    </w:pPr>
  </w:style>
  <w:style w:type="paragraph" w:customStyle="1" w:styleId="31">
    <w:name w:val="3"/>
    <w:basedOn w:val="Normal"/>
    <w:rsid w:val="00967CBB"/>
    <w:pPr>
      <w:tabs>
        <w:tab w:val="num" w:pos="720"/>
      </w:tabs>
      <w:spacing w:before="100" w:beforeAutospacing="1" w:after="100" w:afterAutospacing="1"/>
      <w:ind w:left="1077" w:hanging="357"/>
    </w:pPr>
    <w:rPr>
      <w:b/>
      <w:i/>
      <w:lang w:eastAsia="en-US"/>
    </w:rPr>
  </w:style>
  <w:style w:type="paragraph" w:customStyle="1" w:styleId="FigureIndex">
    <w:name w:val="FigureIndex"/>
    <w:basedOn w:val="Normal"/>
    <w:autoRedefine/>
    <w:qFormat/>
    <w:rsid w:val="00237F95"/>
    <w:pPr>
      <w:numPr>
        <w:numId w:val="30"/>
      </w:numPr>
      <w:jc w:val="center"/>
    </w:pPr>
    <w:rPr>
      <w:b/>
      <w:i/>
      <w:szCs w:val="24"/>
      <w:lang w:val="fr-FR"/>
    </w:rPr>
  </w:style>
  <w:style w:type="table" w:styleId="TableTheme">
    <w:name w:val="Table Theme"/>
    <w:basedOn w:val="TableNormal"/>
    <w:rsid w:val="001F3234"/>
    <w:pPr>
      <w:kinsoku w:val="0"/>
      <w:overflowPunct w:val="0"/>
      <w:autoSpaceDE w:val="0"/>
      <w:autoSpaceDN w:val="0"/>
      <w:spacing w:before="60" w:after="60"/>
      <w:jc w:val="center"/>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Notice">
    <w:name w:val="Notice"/>
    <w:basedOn w:val="Normal"/>
    <w:autoRedefine/>
    <w:rsid w:val="00033892"/>
    <w:pPr>
      <w:numPr>
        <w:numId w:val="23"/>
      </w:numPr>
      <w:pBdr>
        <w:top w:val="thinThickLargeGap" w:sz="2" w:space="12" w:color="auto"/>
      </w:pBdr>
      <w:spacing w:before="360" w:after="240"/>
    </w:pPr>
    <w:rPr>
      <w:rFonts w:ascii=".VnArial" w:eastAsia="Times New Roman" w:hAnsi=".VnArial"/>
      <w:b/>
      <w:color w:val="auto"/>
      <w:lang w:eastAsia="en-US"/>
    </w:rPr>
  </w:style>
  <w:style w:type="character" w:customStyle="1" w:styleId="Heading6Char">
    <w:name w:val="Heading 6 Char"/>
    <w:aliases w:val="(1) Char,DO NOT USE_h6 Char"/>
    <w:basedOn w:val="DefaultParagraphFont"/>
    <w:link w:val="Heading6"/>
    <w:rsid w:val="00AA3EFB"/>
    <w:rPr>
      <w:rFonts w:asciiTheme="minorBidi" w:eastAsia="GulimChe" w:hAnsiTheme="minorBidi" w:cstheme="minorBidi"/>
      <w:b/>
      <w:color w:val="333399"/>
      <w:sz w:val="24"/>
      <w:szCs w:val="24"/>
      <w:lang w:eastAsia="ja-JP"/>
    </w:rPr>
  </w:style>
  <w:style w:type="paragraph" w:customStyle="1" w:styleId="TableIndex">
    <w:name w:val="TableIndex"/>
    <w:basedOn w:val="Normal"/>
    <w:next w:val="Normal"/>
    <w:rsid w:val="002327FE"/>
    <w:pPr>
      <w:numPr>
        <w:numId w:val="18"/>
      </w:numPr>
      <w:kinsoku w:val="0"/>
      <w:overflowPunct w:val="0"/>
      <w:autoSpaceDE w:val="0"/>
      <w:autoSpaceDN w:val="0"/>
      <w:adjustRightInd w:val="0"/>
      <w:snapToGrid w:val="0"/>
      <w:jc w:val="center"/>
    </w:pPr>
    <w:rPr>
      <w:b/>
      <w:i/>
    </w:rPr>
  </w:style>
  <w:style w:type="table" w:styleId="TableGrid2">
    <w:name w:val="Table Grid 2"/>
    <w:basedOn w:val="TableNormal"/>
    <w:rsid w:val="000606F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firstRow">
      <w:rPr>
        <w:b w:val="0"/>
        <w:bCs/>
      </w:rPr>
      <w:tblPr/>
      <w:tcPr>
        <w:tcBorders>
          <w:tl2br w:val="none" w:sz="0" w:space="0" w:color="auto"/>
          <w:tr2bl w:val="none" w:sz="0" w:space="0" w:color="auto"/>
        </w:tcBorders>
      </w:tcPr>
    </w:tblStylePr>
    <w:tblStylePr w:type="lastRow">
      <w:rPr>
        <w:b w:val="0"/>
        <w:bCs/>
      </w:rPr>
      <w:tblPr/>
      <w:tcPr>
        <w:tcBorders>
          <w:top w:val="single" w:sz="6" w:space="0" w:color="000000"/>
          <w:tl2br w:val="none" w:sz="0" w:space="0" w:color="auto"/>
          <w:tr2bl w:val="none" w:sz="0" w:space="0" w:color="auto"/>
        </w:tcBorders>
      </w:tcPr>
    </w:tblStylePr>
    <w:tblStylePr w:type="firstCol">
      <w:rPr>
        <w:b/>
        <w:bCs/>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99CCFF"/>
      </w:tcPr>
    </w:tblStylePr>
    <w:tblStylePr w:type="lastCol">
      <w:rPr>
        <w:b w:val="0"/>
        <w:bCs/>
      </w:rPr>
      <w:tblPr/>
      <w:tcPr>
        <w:tcBorders>
          <w:tl2br w:val="none" w:sz="0" w:space="0" w:color="auto"/>
          <w:tr2bl w:val="none" w:sz="0" w:space="0" w:color="auto"/>
        </w:tcBorders>
      </w:tcPr>
    </w:tblStylePr>
    <w:tblStylePr w:type="nwCell">
      <w:rPr>
        <w:b/>
      </w:rPr>
    </w:tblStylePr>
    <w:tblStylePr w:type="swCell">
      <w:rPr>
        <w:b/>
      </w:rPr>
    </w:tblStylePr>
  </w:style>
  <w:style w:type="table" w:styleId="TableSimple1">
    <w:name w:val="Table Simple 1"/>
    <w:basedOn w:val="TableNormal"/>
    <w:rsid w:val="00033123"/>
    <w:pPr>
      <w:spacing w:before="60" w:after="6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character" w:customStyle="1" w:styleId="Style1Char">
    <w:name w:val="Style1 Char"/>
    <w:basedOn w:val="DefaultParagraphFont"/>
    <w:link w:val="Style1"/>
    <w:rsid w:val="00033123"/>
    <w:rPr>
      <w:rFonts w:ascii="Arial" w:eastAsia="MS Song" w:hAnsi="Arial"/>
      <w:b/>
      <w:bCs/>
      <w:i/>
      <w:snapToGrid w:val="0"/>
      <w:color w:val="333399"/>
      <w:sz w:val="32"/>
      <w:szCs w:val="28"/>
      <w:lang w:val="en-US" w:eastAsia="ja-JP" w:bidi="ar-SA"/>
    </w:rPr>
  </w:style>
  <w:style w:type="paragraph" w:customStyle="1" w:styleId="StyleHeading1AsianBatang">
    <w:name w:val="Style Heading 1 + (Asian) Batang"/>
    <w:basedOn w:val="Heading1"/>
    <w:link w:val="StyleHeading1AsianBatangChar"/>
    <w:rsid w:val="00033123"/>
    <w:pPr>
      <w:keepNext w:val="0"/>
      <w:pageBreakBefore w:val="0"/>
      <w:tabs>
        <w:tab w:val="clear" w:pos="432"/>
      </w:tabs>
      <w:snapToGrid w:val="0"/>
      <w:spacing w:line="240" w:lineRule="auto"/>
      <w:ind w:left="0" w:firstLine="0"/>
    </w:pPr>
    <w:rPr>
      <w:rFonts w:eastAsia="Batang" w:cs="Arial"/>
      <w:bCs/>
      <w:kern w:val="32"/>
      <w:sz w:val="28"/>
      <w:szCs w:val="32"/>
      <w:lang w:eastAsia="en-US"/>
    </w:rPr>
  </w:style>
  <w:style w:type="character" w:customStyle="1" w:styleId="StyleHeading1AsianBatangChar">
    <w:name w:val="Style Heading 1 + (Asian) Batang Char"/>
    <w:basedOn w:val="DefaultParagraphFont"/>
    <w:link w:val="StyleHeading1AsianBatang"/>
    <w:rsid w:val="00033123"/>
    <w:rPr>
      <w:rFonts w:eastAsia="Batang" w:cs="Arial"/>
      <w:b/>
      <w:bCs/>
      <w:color w:val="333399"/>
      <w:kern w:val="32"/>
      <w:sz w:val="28"/>
      <w:szCs w:val="32"/>
    </w:rPr>
  </w:style>
  <w:style w:type="table" w:styleId="TableGrid3">
    <w:name w:val="Table Grid 3"/>
    <w:basedOn w:val="TableNormal"/>
    <w:rsid w:val="00FF0D38"/>
    <w:rPr>
      <w:color w:val="FFFFFF"/>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color w:val="FFFFFF"/>
      </w:rPr>
      <w:tblPr/>
      <w:tcPr>
        <w:tcBorders>
          <w:top w:val="single" w:sz="6" w:space="0" w:color="000000"/>
          <w:left w:val="single" w:sz="6" w:space="0" w:color="000000"/>
          <w:bottom w:val="single" w:sz="6" w:space="0" w:color="000000"/>
          <w:right w:val="single" w:sz="6" w:space="0" w:color="000000"/>
          <w:insideH w:val="single" w:sz="6" w:space="0" w:color="000000"/>
          <w:insideV w:val="single" w:sz="6" w:space="0" w:color="000000"/>
        </w:tcBorders>
        <w:shd w:val="clear" w:color="FFFF00" w:fill="auto"/>
      </w:tcPr>
    </w:tblStylePr>
    <w:tblStylePr w:type="lastRow">
      <w:rPr>
        <w:b w:val="0"/>
        <w:bCs/>
      </w:rPr>
      <w:tblPr/>
      <w:tcPr>
        <w:tcBorders>
          <w:tl2br w:val="none" w:sz="0" w:space="0" w:color="auto"/>
          <w:tr2bl w:val="none" w:sz="0" w:space="0" w:color="auto"/>
        </w:tcBorders>
      </w:tcPr>
    </w:tblStylePr>
    <w:tblStylePr w:type="firstCol">
      <w:tblPr/>
      <w:tcPr>
        <w:tcBorders>
          <w:top w:val="nil"/>
          <w:left w:val="nil"/>
          <w:bottom w:val="nil"/>
          <w:right w:val="nil"/>
          <w:insideH w:val="nil"/>
          <w:insideV w:val="nil"/>
          <w:tl2br w:val="nil"/>
          <w:tr2bl w:val="nil"/>
        </w:tcBorders>
        <w:shd w:val="clear" w:color="auto" w:fill="99CCFF"/>
      </w:tcPr>
    </w:tblStylePr>
    <w:tblStylePr w:type="lastCol">
      <w:rPr>
        <w:b w:val="0"/>
        <w:bCs/>
      </w:rPr>
      <w:tblPr/>
      <w:tcPr>
        <w:tcBorders>
          <w:tl2br w:val="none" w:sz="0" w:space="0" w:color="auto"/>
          <w:tr2bl w:val="none" w:sz="0" w:space="0" w:color="auto"/>
        </w:tcBorders>
      </w:tcPr>
    </w:tblStylePr>
    <w:tblStylePr w:type="nwCell">
      <w:tblPr/>
      <w:tcPr>
        <w:tcBorders>
          <w:top w:val="nil"/>
          <w:left w:val="nil"/>
          <w:bottom w:val="nil"/>
          <w:right w:val="nil"/>
          <w:insideH w:val="nil"/>
          <w:insideV w:val="nil"/>
          <w:tl2br w:val="nil"/>
          <w:tr2bl w:val="nil"/>
        </w:tcBorders>
        <w:shd w:val="clear" w:color="auto" w:fill="99CCFF"/>
      </w:tcPr>
    </w:tblStylePr>
  </w:style>
  <w:style w:type="character" w:customStyle="1" w:styleId="ParagraphCharChar">
    <w:name w:val="Paragraph Char Char"/>
    <w:basedOn w:val="DefaultParagraphFont"/>
    <w:rsid w:val="00033123"/>
    <w:rPr>
      <w:rFonts w:ascii="Arial" w:hAnsi="Arial"/>
      <w:sz w:val="24"/>
      <w:szCs w:val="24"/>
      <w:lang w:val="en-US" w:eastAsia="en-US" w:bidi="ar-SA"/>
    </w:rPr>
  </w:style>
  <w:style w:type="character" w:customStyle="1" w:styleId="Bullet2Char">
    <w:name w:val="Bullet 2 Char"/>
    <w:basedOn w:val="DefaultParagraphFont"/>
    <w:rsid w:val="00033123"/>
    <w:rPr>
      <w:rFonts w:eastAsia="MS Mincho"/>
      <w:noProof/>
      <w:sz w:val="24"/>
      <w:szCs w:val="24"/>
      <w:lang w:val="en-US" w:eastAsia="en-US" w:bidi="ar-SA"/>
    </w:rPr>
  </w:style>
  <w:style w:type="paragraph" w:customStyle="1" w:styleId="Tableindex-ibps">
    <w:name w:val="Tableindex-ibps"/>
    <w:basedOn w:val="Normal"/>
    <w:rsid w:val="00033123"/>
    <w:pPr>
      <w:numPr>
        <w:numId w:val="19"/>
      </w:numPr>
      <w:autoSpaceDE w:val="0"/>
      <w:autoSpaceDN w:val="0"/>
      <w:snapToGrid w:val="0"/>
      <w:jc w:val="center"/>
    </w:pPr>
    <w:rPr>
      <w:b/>
    </w:rPr>
  </w:style>
  <w:style w:type="character" w:customStyle="1" w:styleId="Stylefigureindex-ibps1AsianMSMinchoCharChar">
    <w:name w:val="Style figureindex-ibps1 + (Asian) MS Mincho Char Char"/>
    <w:basedOn w:val="DefaultParagraphFont"/>
    <w:rsid w:val="00C067BB"/>
    <w:rPr>
      <w:rFonts w:ascii="Arial" w:eastAsia="MS Mincho" w:hAnsi="Arial"/>
      <w:b/>
      <w:bCs/>
      <w:i/>
      <w:iCs/>
      <w:color w:val="333399"/>
      <w:sz w:val="22"/>
      <w:szCs w:val="24"/>
      <w:lang w:val="en-US" w:eastAsia="en-US" w:bidi="ar-SA"/>
    </w:rPr>
  </w:style>
  <w:style w:type="table" w:styleId="TableClassic1">
    <w:name w:val="Table Classic 1"/>
    <w:basedOn w:val="TableNormal"/>
    <w:rsid w:val="00033123"/>
    <w:pPr>
      <w:spacing w:before="60" w:after="6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Figure">
    <w:name w:val="Figure"/>
    <w:basedOn w:val="Normal"/>
    <w:link w:val="FigureChar"/>
    <w:rsid w:val="00033123"/>
    <w:pPr>
      <w:numPr>
        <w:numId w:val="20"/>
      </w:numPr>
      <w:spacing w:line="312" w:lineRule="auto"/>
    </w:pPr>
    <w:rPr>
      <w:rFonts w:eastAsia="Times New Roman"/>
      <w:color w:val="auto"/>
      <w:szCs w:val="24"/>
      <w:lang w:eastAsia="en-US"/>
    </w:rPr>
  </w:style>
  <w:style w:type="character" w:customStyle="1" w:styleId="FigureChar">
    <w:name w:val="Figure Char"/>
    <w:basedOn w:val="DefaultParagraphFont"/>
    <w:link w:val="Figure"/>
    <w:rsid w:val="00033123"/>
    <w:rPr>
      <w:rFonts w:eastAsia="Times New Roman"/>
      <w:sz w:val="24"/>
      <w:szCs w:val="24"/>
    </w:rPr>
  </w:style>
  <w:style w:type="table" w:customStyle="1" w:styleId="table-IBPS2">
    <w:name w:val="table-IBPS2"/>
    <w:basedOn w:val="TableNormal"/>
    <w:rsid w:val="00033123"/>
    <w:pPr>
      <w:spacing w:line="288" w:lineRule="auto"/>
    </w:pPr>
    <w:rPr>
      <w:rFonts w:eastAsia="Times New Roman"/>
      <w:sz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bulles1">
    <w:name w:val="List bulles 1"/>
    <w:basedOn w:val="Normal"/>
    <w:link w:val="Listbulles1Char"/>
    <w:rsid w:val="00140AAE"/>
    <w:pPr>
      <w:numPr>
        <w:numId w:val="24"/>
      </w:numPr>
      <w:jc w:val="both"/>
    </w:pPr>
    <w:rPr>
      <w:rFonts w:eastAsia="Times New Roman"/>
      <w:szCs w:val="24"/>
      <w:lang w:eastAsia="en-US"/>
    </w:rPr>
  </w:style>
  <w:style w:type="numbering" w:customStyle="1" w:styleId="CurrentList2">
    <w:name w:val="Current List2"/>
    <w:rsid w:val="00493D52"/>
    <w:pPr>
      <w:numPr>
        <w:numId w:val="21"/>
      </w:numPr>
    </w:pPr>
  </w:style>
  <w:style w:type="character" w:customStyle="1" w:styleId="ListBulletChar">
    <w:name w:val="List Bullet Char"/>
    <w:basedOn w:val="DefaultParagraphFont"/>
    <w:link w:val="ListBullet"/>
    <w:locked/>
    <w:rsid w:val="0052037E"/>
    <w:rPr>
      <w:rFonts w:eastAsia="GulimChe"/>
      <w:color w:val="333399"/>
      <w:sz w:val="24"/>
      <w:lang w:eastAsia="ko-KR"/>
    </w:rPr>
  </w:style>
  <w:style w:type="paragraph" w:styleId="Revision">
    <w:name w:val="Revision"/>
    <w:hidden/>
    <w:semiHidden/>
    <w:rsid w:val="00493D52"/>
    <w:pPr>
      <w:spacing w:before="60" w:after="60"/>
      <w:ind w:left="851" w:hanging="851"/>
      <w:jc w:val="both"/>
    </w:pPr>
    <w:rPr>
      <w:rFonts w:ascii="Arial" w:eastAsia="GulimChe" w:hAnsi="Arial"/>
      <w:color w:val="333399"/>
      <w:sz w:val="22"/>
      <w:lang w:eastAsia="ko-KR"/>
    </w:rPr>
  </w:style>
  <w:style w:type="table" w:styleId="TableGrid1">
    <w:name w:val="Table Grid 1"/>
    <w:basedOn w:val="TableNormal"/>
    <w:rsid w:val="000606F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pPr>
        <w:wordWrap/>
        <w:jc w:val="center"/>
        <w:outlineLvl w:val="9"/>
      </w:pPr>
      <w:rPr>
        <w:b/>
      </w:rPr>
      <w:tblPr/>
      <w:trPr>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99CCFF"/>
        <w:vAlign w:val="center"/>
      </w:tcPr>
    </w:tblStylePr>
    <w:tblStylePr w:type="lastRow">
      <w:rPr>
        <w:i w:val="0"/>
        <w:iCs/>
      </w:rPr>
      <w:tblPr/>
      <w:tcPr>
        <w:tcBorders>
          <w:tl2br w:val="none" w:sz="0" w:space="0" w:color="auto"/>
          <w:tr2bl w:val="none" w:sz="0" w:space="0" w:color="auto"/>
        </w:tcBorders>
      </w:tcPr>
    </w:tblStylePr>
    <w:tblStylePr w:type="firstCol">
      <w:rPr>
        <w:i w:val="0"/>
      </w:rPr>
    </w:tblStylePr>
    <w:tblStylePr w:type="lastCol">
      <w:rPr>
        <w:i w:val="0"/>
        <w:iCs/>
      </w:rPr>
      <w:tblPr/>
      <w:tcPr>
        <w:tcBorders>
          <w:tl2br w:val="none" w:sz="0" w:space="0" w:color="auto"/>
          <w:tr2bl w:val="none" w:sz="0" w:space="0" w:color="auto"/>
        </w:tcBorders>
      </w:tcPr>
    </w:tblStylePr>
    <w:tblStylePr w:type="nwCell">
      <w:pPr>
        <w:wordWrap/>
        <w:ind w:leftChars="0" w:left="0" w:firstLineChars="0" w:firstLine="0"/>
      </w:pPr>
      <w:rPr>
        <w:b/>
      </w:rPr>
    </w:tblStylePr>
  </w:style>
  <w:style w:type="table" w:styleId="TableElegant">
    <w:name w:val="Table Elegant"/>
    <w:basedOn w:val="TableNormal"/>
    <w:rsid w:val="00FF0D38"/>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cPr>
      <w:shd w:val="clear" w:color="auto" w:fill="auto"/>
    </w:tcPr>
    <w:tblStylePr w:type="firstRow">
      <w:rPr>
        <w:caps w:val="0"/>
        <w:color w:val="auto"/>
      </w:rPr>
      <w:tblPr/>
      <w:tcPr>
        <w:tcBorders>
          <w:tl2br w:val="none" w:sz="0" w:space="0" w:color="auto"/>
          <w:tr2bl w:val="none" w:sz="0" w:space="0" w:color="auto"/>
        </w:tcBorders>
      </w:tcPr>
    </w:tblStylePr>
  </w:style>
  <w:style w:type="paragraph" w:customStyle="1" w:styleId="StyleHeading5Before6pt">
    <w:name w:val="Style Heading 5 + Before:  6 pt"/>
    <w:basedOn w:val="Heading5"/>
    <w:rsid w:val="00182BCA"/>
    <w:rPr>
      <w:bCs/>
    </w:rPr>
  </w:style>
  <w:style w:type="character" w:customStyle="1" w:styleId="BodyTextChar">
    <w:name w:val="Body Text Char"/>
    <w:basedOn w:val="DefaultParagraphFont"/>
    <w:link w:val="BodyText"/>
    <w:rsid w:val="006C112C"/>
    <w:rPr>
      <w:rFonts w:eastAsia="BatangChe"/>
      <w:color w:val="000000"/>
      <w:lang w:val="en-US" w:eastAsia="ko-KR" w:bidi="ar-SA"/>
    </w:rPr>
  </w:style>
  <w:style w:type="character" w:customStyle="1" w:styleId="BodyTextIndentChar">
    <w:name w:val="Body Text Indent Char"/>
    <w:basedOn w:val="DefaultParagraphFont"/>
    <w:link w:val="BodyTextIndent"/>
    <w:rsid w:val="006C112C"/>
    <w:rPr>
      <w:rFonts w:ascii="Arial" w:eastAsia="GulimChe" w:hAnsi="Arial"/>
      <w:color w:val="333399"/>
      <w:sz w:val="22"/>
      <w:lang w:eastAsia="ko-KR"/>
    </w:rPr>
  </w:style>
  <w:style w:type="paragraph" w:customStyle="1" w:styleId="23">
    <w:name w:val="2"/>
    <w:basedOn w:val="Normal"/>
    <w:rsid w:val="005C34E7"/>
    <w:pPr>
      <w:tabs>
        <w:tab w:val="num" w:pos="720"/>
      </w:tabs>
      <w:spacing w:before="100" w:beforeAutospacing="1" w:after="100" w:afterAutospacing="1"/>
      <w:ind w:left="1077" w:hanging="357"/>
      <w:jc w:val="both"/>
    </w:pPr>
    <w:rPr>
      <w:b/>
      <w:i/>
      <w:lang w:eastAsia="en-US"/>
    </w:rPr>
  </w:style>
  <w:style w:type="paragraph" w:customStyle="1" w:styleId="Body1B">
    <w:name w:val="Body1B"/>
    <w:basedOn w:val="Normal"/>
    <w:autoRedefine/>
    <w:rsid w:val="005C34E7"/>
    <w:pPr>
      <w:widowControl w:val="0"/>
      <w:tabs>
        <w:tab w:val="left" w:pos="567"/>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wordWrap w:val="0"/>
      <w:autoSpaceDE w:val="0"/>
      <w:autoSpaceDN w:val="0"/>
      <w:adjustRightInd w:val="0"/>
      <w:ind w:left="567" w:right="102"/>
      <w:jc w:val="both"/>
    </w:pPr>
    <w:rPr>
      <w:rFonts w:ascii=".VnTime" w:eastAsia="BatangChe" w:hAnsi=".VnTime"/>
      <w:color w:val="000000"/>
    </w:rPr>
  </w:style>
  <w:style w:type="character" w:customStyle="1" w:styleId="Heading4Char">
    <w:name w:val="Heading 4 Char"/>
    <w:aliases w:val="1) Char,제목4 Char,#1 Char,H4 Char,H41 Char,H42 Char,H43 Char,H411 Char,H421 Char,H44 Char,H412 Char,H422 Char,H45 Char,H413 Char,H423 Char,H46 Char,H414 Char,H424 Char,H47 Char,H415 Char,H425 Char,H48 Char,H416 Char,H426 Char,H49 Char"/>
    <w:basedOn w:val="DefaultParagraphFont"/>
    <w:link w:val="Heading4"/>
    <w:rsid w:val="005A2DC9"/>
    <w:rPr>
      <w:rFonts w:eastAsia="GulimChe"/>
      <w:b/>
      <w:color w:val="333399"/>
      <w:sz w:val="24"/>
      <w:szCs w:val="24"/>
      <w:lang w:eastAsia="ko-KR"/>
    </w:rPr>
  </w:style>
  <w:style w:type="character" w:customStyle="1" w:styleId="Heading7Char">
    <w:name w:val="Heading 7 Char"/>
    <w:aliases w:val="(가) Char"/>
    <w:basedOn w:val="DefaultParagraphFont"/>
    <w:link w:val="Heading7"/>
    <w:rsid w:val="005B10DC"/>
    <w:rPr>
      <w:rFonts w:eastAsia="GulimChe"/>
      <w:b/>
      <w:color w:val="333399"/>
      <w:sz w:val="24"/>
      <w:lang w:val="fr-FR" w:eastAsia="ko-KR"/>
    </w:rPr>
  </w:style>
  <w:style w:type="character" w:customStyle="1" w:styleId="Heading5Char">
    <w:name w:val="Heading 5 Char"/>
    <w:basedOn w:val="DefaultParagraphFont"/>
    <w:link w:val="Heading5"/>
    <w:rsid w:val="005B10DC"/>
    <w:rPr>
      <w:rFonts w:eastAsia="GulimChe"/>
      <w:b/>
      <w:color w:val="333399"/>
      <w:sz w:val="28"/>
      <w:lang w:eastAsia="ja-JP"/>
    </w:rPr>
  </w:style>
  <w:style w:type="paragraph" w:customStyle="1" w:styleId="BodyList1B">
    <w:name w:val="BodyList1B"/>
    <w:basedOn w:val="Normal"/>
    <w:autoRedefine/>
    <w:rsid w:val="005C34E7"/>
    <w:pPr>
      <w:widowControl w:val="0"/>
      <w:numPr>
        <w:numId w:val="28"/>
      </w:numPr>
      <w:tabs>
        <w:tab w:val="left" w:pos="851"/>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wordWrap w:val="0"/>
      <w:autoSpaceDE w:val="0"/>
      <w:autoSpaceDN w:val="0"/>
      <w:adjustRightInd w:val="0"/>
      <w:ind w:right="102"/>
      <w:jc w:val="both"/>
    </w:pPr>
    <w:rPr>
      <w:rFonts w:ascii=".VnTime" w:eastAsia="BatangChe" w:hAnsi=".VnTime"/>
      <w:color w:val="000000"/>
    </w:rPr>
  </w:style>
  <w:style w:type="paragraph" w:customStyle="1" w:styleId="List2">
    <w:name w:val="List2"/>
    <w:autoRedefine/>
    <w:rsid w:val="005C34E7"/>
    <w:pPr>
      <w:tabs>
        <w:tab w:val="num" w:pos="1701"/>
      </w:tabs>
      <w:spacing w:after="120"/>
      <w:ind w:left="1701" w:hanging="283"/>
      <w:jc w:val="both"/>
    </w:pPr>
    <w:rPr>
      <w:rFonts w:ascii=".VnTime" w:eastAsia="Times New Roman" w:hAnsi=".VnTime"/>
      <w:noProof/>
      <w:sz w:val="24"/>
    </w:rPr>
  </w:style>
  <w:style w:type="paragraph" w:customStyle="1" w:styleId="NoticeList1">
    <w:name w:val="NoticeList1"/>
    <w:autoRedefine/>
    <w:rsid w:val="005C34E7"/>
    <w:pPr>
      <w:numPr>
        <w:numId w:val="29"/>
      </w:numPr>
      <w:tabs>
        <w:tab w:val="clear" w:pos="360"/>
        <w:tab w:val="num" w:pos="1843"/>
      </w:tabs>
      <w:spacing w:after="120"/>
      <w:ind w:left="1843" w:hanging="425"/>
      <w:jc w:val="both"/>
    </w:pPr>
    <w:rPr>
      <w:rFonts w:ascii=".VnArial Narrow" w:eastAsia="Times New Roman" w:hAnsi=".VnArial Narrow"/>
      <w:noProof/>
      <w:sz w:val="22"/>
    </w:rPr>
  </w:style>
  <w:style w:type="paragraph" w:styleId="ListParagraph">
    <w:name w:val="List Paragraph"/>
    <w:basedOn w:val="Normal"/>
    <w:uiPriority w:val="34"/>
    <w:qFormat/>
    <w:rsid w:val="005C34E7"/>
    <w:pPr>
      <w:ind w:left="720"/>
      <w:contextualSpacing/>
      <w:jc w:val="both"/>
    </w:pPr>
    <w:rPr>
      <w:rFonts w:eastAsia="Times New Roman"/>
      <w:color w:val="auto"/>
      <w:lang w:eastAsia="en-US"/>
    </w:rPr>
  </w:style>
  <w:style w:type="paragraph" w:customStyle="1" w:styleId="StyleFigureIndexLeftLeft025Firstline0">
    <w:name w:val="Style FigureIndex + Left Left:  0.25&quot; First line:  0&quot;"/>
    <w:basedOn w:val="FigureIndex"/>
    <w:autoRedefine/>
    <w:rsid w:val="005C34E7"/>
    <w:pPr>
      <w:numPr>
        <w:numId w:val="0"/>
      </w:numPr>
      <w:spacing w:before="240"/>
    </w:pPr>
    <w:rPr>
      <w:rFonts w:eastAsia="Times New Roman" w:cs="Arial"/>
      <w:bCs/>
      <w:iCs/>
      <w:szCs w:val="22"/>
    </w:rPr>
  </w:style>
  <w:style w:type="character" w:styleId="HTMLTypewriter">
    <w:name w:val="HTML Typewriter"/>
    <w:basedOn w:val="DefaultParagraphFont"/>
    <w:rsid w:val="005C34E7"/>
    <w:rPr>
      <w:rFonts w:ascii="Courier New" w:eastAsia="Times New Roman" w:hAnsi="Courier New" w:cs="Courier New"/>
      <w:sz w:val="24"/>
      <w:szCs w:val="24"/>
    </w:rPr>
  </w:style>
  <w:style w:type="paragraph" w:styleId="NoSpacing">
    <w:name w:val="No Spacing"/>
    <w:link w:val="NoSpacingChar"/>
    <w:uiPriority w:val="1"/>
    <w:qFormat/>
    <w:rsid w:val="005C34E7"/>
    <w:rPr>
      <w:rFonts w:eastAsia="Times New Roman"/>
      <w:sz w:val="22"/>
      <w:szCs w:val="22"/>
    </w:rPr>
  </w:style>
  <w:style w:type="character" w:customStyle="1" w:styleId="NoSpacingChar">
    <w:name w:val="No Spacing Char"/>
    <w:basedOn w:val="DefaultParagraphFont"/>
    <w:link w:val="NoSpacing"/>
    <w:uiPriority w:val="1"/>
    <w:rsid w:val="005C34E7"/>
    <w:rPr>
      <w:sz w:val="22"/>
      <w:szCs w:val="22"/>
      <w:lang w:val="en-US" w:eastAsia="en-US" w:bidi="ar-SA"/>
    </w:rPr>
  </w:style>
  <w:style w:type="character" w:customStyle="1" w:styleId="FooterChar">
    <w:name w:val="Footer Char"/>
    <w:basedOn w:val="DefaultParagraphFont"/>
    <w:link w:val="Footer"/>
    <w:uiPriority w:val="99"/>
    <w:rsid w:val="005C34E7"/>
    <w:rPr>
      <w:rFonts w:ascii="Arial" w:eastAsia="GulimChe" w:hAnsi="Arial"/>
      <w:color w:val="333399"/>
      <w:sz w:val="22"/>
      <w:lang w:val="en-US" w:eastAsia="ko-KR" w:bidi="ar-SA"/>
    </w:rPr>
  </w:style>
  <w:style w:type="character" w:customStyle="1" w:styleId="Listbulles1Char">
    <w:name w:val="List bulles 1 Char"/>
    <w:basedOn w:val="DefaultParagraphFont"/>
    <w:link w:val="Listbulles1"/>
    <w:rsid w:val="00E20421"/>
    <w:rPr>
      <w:rFonts w:eastAsia="Times New Roman"/>
      <w:color w:val="333399"/>
      <w:sz w:val="24"/>
      <w:szCs w:val="24"/>
    </w:rPr>
  </w:style>
  <w:style w:type="paragraph" w:styleId="Index1">
    <w:name w:val="index 1"/>
    <w:basedOn w:val="Normal"/>
    <w:next w:val="Normal"/>
    <w:autoRedefine/>
    <w:semiHidden/>
    <w:rsid w:val="003750D8"/>
    <w:pPr>
      <w:ind w:left="220" w:hanging="220"/>
    </w:pPr>
  </w:style>
  <w:style w:type="character" w:customStyle="1" w:styleId="apple-style-span">
    <w:name w:val="apple-style-span"/>
    <w:basedOn w:val="DefaultParagraphFont"/>
    <w:rsid w:val="00F04E4F"/>
  </w:style>
  <w:style w:type="character" w:customStyle="1" w:styleId="HeaderChar">
    <w:name w:val="Header Char"/>
    <w:link w:val="Header"/>
    <w:rsid w:val="00DD1378"/>
    <w:rPr>
      <w:rFonts w:ascii="Arial" w:eastAsia="GulimChe" w:hAnsi="Arial"/>
      <w:color w:val="333399"/>
      <w:sz w:val="18"/>
      <w:lang w:eastAsia="ko-KR"/>
    </w:rPr>
  </w:style>
  <w:style w:type="paragraph" w:customStyle="1" w:styleId="TableSmHeading">
    <w:name w:val="Table_Sm_Heading"/>
    <w:basedOn w:val="Normal"/>
    <w:rsid w:val="00DD1378"/>
    <w:pPr>
      <w:keepNext/>
      <w:keepLines/>
      <w:spacing w:after="40" w:line="300" w:lineRule="atLeast"/>
    </w:pPr>
    <w:rPr>
      <w:rFonts w:ascii="Futura Bk" w:eastAsia="Times New Roman" w:hAnsi="Futura Bk"/>
      <w:b/>
      <w:color w:val="auto"/>
      <w:sz w:val="16"/>
      <w:lang w:eastAsia="en-US"/>
    </w:rPr>
  </w:style>
  <w:style w:type="paragraph" w:customStyle="1" w:styleId="HPTableTitle">
    <w:name w:val="HP_Table_Title"/>
    <w:basedOn w:val="Normal"/>
    <w:next w:val="Normal"/>
    <w:rsid w:val="00DD1378"/>
    <w:pPr>
      <w:keepNext/>
      <w:keepLines/>
      <w:spacing w:before="240" w:line="300" w:lineRule="atLeast"/>
    </w:pPr>
    <w:rPr>
      <w:rFonts w:ascii="Futura Bk" w:eastAsia="Times New Roman" w:hAnsi="Futura Bk"/>
      <w:b/>
      <w:color w:val="auto"/>
      <w:sz w:val="18"/>
      <w:lang w:eastAsia="en-US"/>
    </w:rPr>
  </w:style>
  <w:style w:type="paragraph" w:customStyle="1" w:styleId="TableSmHeadingRight">
    <w:name w:val="Table_Sm_Heading_Right"/>
    <w:basedOn w:val="TableSmHeading"/>
    <w:rsid w:val="00DD1378"/>
    <w:pPr>
      <w:jc w:val="right"/>
    </w:pPr>
  </w:style>
  <w:style w:type="paragraph" w:customStyle="1" w:styleId="TableMedium">
    <w:name w:val="Table_Medium"/>
    <w:basedOn w:val="Normal"/>
    <w:rsid w:val="00DD1378"/>
    <w:pPr>
      <w:spacing w:before="40" w:after="40" w:line="300" w:lineRule="atLeast"/>
    </w:pPr>
    <w:rPr>
      <w:rFonts w:ascii="Futura Bk" w:eastAsia="Times New Roman" w:hAnsi="Futura Bk"/>
      <w:color w:val="auto"/>
      <w:sz w:val="18"/>
      <w:lang w:eastAsia="en-US"/>
    </w:rPr>
  </w:style>
  <w:style w:type="paragraph" w:customStyle="1" w:styleId="Picture">
    <w:name w:val="Picture"/>
    <w:rsid w:val="00241C11"/>
    <w:pPr>
      <w:spacing w:before="120" w:after="120"/>
      <w:jc w:val="center"/>
    </w:pPr>
    <w:rPr>
      <w:noProof/>
      <w:color w:val="333399"/>
      <w:sz w:val="28"/>
      <w:szCs w:val="22"/>
    </w:rPr>
  </w:style>
  <w:style w:type="character" w:customStyle="1" w:styleId="UnresolvedMention1">
    <w:name w:val="Unresolved Mention1"/>
    <w:basedOn w:val="DefaultParagraphFont"/>
    <w:uiPriority w:val="99"/>
    <w:semiHidden/>
    <w:unhideWhenUsed/>
    <w:rsid w:val="00262A4D"/>
    <w:rPr>
      <w:color w:val="605E5C"/>
      <w:shd w:val="clear" w:color="auto" w:fill="E1DFDD"/>
    </w:rPr>
  </w:style>
  <w:style w:type="paragraph" w:customStyle="1" w:styleId="HD1">
    <w:name w:val="HD1"/>
    <w:basedOn w:val="Normal"/>
    <w:qFormat/>
    <w:rsid w:val="0059387C"/>
    <w:pPr>
      <w:numPr>
        <w:numId w:val="38"/>
      </w:numPr>
      <w:outlineLvl w:val="0"/>
    </w:pPr>
    <w:rPr>
      <w:b/>
    </w:rPr>
  </w:style>
  <w:style w:type="paragraph" w:customStyle="1" w:styleId="HD2">
    <w:name w:val="HD2"/>
    <w:basedOn w:val="Normal"/>
    <w:qFormat/>
    <w:rsid w:val="0059387C"/>
    <w:pPr>
      <w:numPr>
        <w:ilvl w:val="1"/>
        <w:numId w:val="38"/>
      </w:numPr>
      <w:ind w:left="567" w:hanging="567"/>
      <w:outlineLvl w:val="1"/>
    </w:pPr>
    <w:rPr>
      <w:b/>
    </w:rPr>
  </w:style>
  <w:style w:type="paragraph" w:customStyle="1" w:styleId="HD3">
    <w:name w:val="HD3"/>
    <w:basedOn w:val="Normal"/>
    <w:qFormat/>
    <w:rsid w:val="0059387C"/>
    <w:pPr>
      <w:numPr>
        <w:ilvl w:val="2"/>
        <w:numId w:val="38"/>
      </w:numPr>
      <w:tabs>
        <w:tab w:val="left" w:pos="851"/>
      </w:tabs>
      <w:ind w:left="851" w:hanging="851"/>
      <w:outlineLvl w:val="2"/>
    </w:pPr>
    <w:rPr>
      <w:b/>
    </w:rPr>
  </w:style>
  <w:style w:type="paragraph" w:customStyle="1" w:styleId="HD4">
    <w:name w:val="HD4"/>
    <w:basedOn w:val="Normal"/>
    <w:qFormat/>
    <w:rsid w:val="0059387C"/>
    <w:pPr>
      <w:numPr>
        <w:ilvl w:val="3"/>
        <w:numId w:val="38"/>
      </w:numPr>
      <w:tabs>
        <w:tab w:val="left" w:pos="993"/>
      </w:tabs>
      <w:ind w:left="993" w:hanging="993"/>
      <w:outlineLvl w:val="3"/>
    </w:pPr>
    <w:rPr>
      <w:b/>
    </w:rPr>
  </w:style>
  <w:style w:type="paragraph" w:customStyle="1" w:styleId="HD5">
    <w:name w:val="HD5"/>
    <w:basedOn w:val="Normal"/>
    <w:qFormat/>
    <w:rsid w:val="00C92184"/>
    <w:pPr>
      <w:numPr>
        <w:ilvl w:val="4"/>
        <w:numId w:val="38"/>
      </w:numPr>
      <w:tabs>
        <w:tab w:val="left" w:pos="1276"/>
      </w:tabs>
      <w:ind w:left="1276" w:hanging="1276"/>
      <w:outlineLvl w:val="4"/>
    </w:pPr>
    <w:rPr>
      <w:b/>
    </w:rPr>
  </w:style>
  <w:style w:type="paragraph" w:customStyle="1" w:styleId="HD6">
    <w:name w:val="HD6"/>
    <w:basedOn w:val="Normal"/>
    <w:qFormat/>
    <w:rsid w:val="00C92184"/>
    <w:pPr>
      <w:numPr>
        <w:ilvl w:val="5"/>
        <w:numId w:val="38"/>
      </w:numPr>
      <w:tabs>
        <w:tab w:val="left" w:pos="1418"/>
      </w:tabs>
      <w:ind w:left="1418" w:hanging="1418"/>
      <w:outlineLvl w:val="5"/>
    </w:pPr>
    <w:rPr>
      <w:b/>
    </w:rPr>
  </w:style>
  <w:style w:type="paragraph" w:customStyle="1" w:styleId="HD7">
    <w:name w:val="HD7"/>
    <w:basedOn w:val="Normal"/>
    <w:qFormat/>
    <w:rsid w:val="00812E8A"/>
    <w:pPr>
      <w:numPr>
        <w:ilvl w:val="6"/>
        <w:numId w:val="38"/>
      </w:numPr>
      <w:ind w:left="426" w:hanging="425"/>
      <w:outlineLvl w:val="6"/>
    </w:pPr>
    <w:rPr>
      <w:b/>
    </w:rPr>
  </w:style>
  <w:style w:type="paragraph" w:customStyle="1" w:styleId="HD8">
    <w:name w:val="HD8"/>
    <w:basedOn w:val="Normal"/>
    <w:qFormat/>
    <w:rsid w:val="00C92184"/>
    <w:pPr>
      <w:numPr>
        <w:ilvl w:val="7"/>
        <w:numId w:val="38"/>
      </w:numPr>
      <w:ind w:left="567" w:hanging="567"/>
      <w:outlineLvl w:val="7"/>
    </w:pPr>
    <w:rPr>
      <w:b/>
      <w:i/>
    </w:rPr>
  </w:style>
  <w:style w:type="paragraph" w:customStyle="1" w:styleId="Bullet01">
    <w:name w:val="Bullet_01"/>
    <w:basedOn w:val="ListBullet"/>
    <w:qFormat/>
    <w:rsid w:val="00C92184"/>
    <w:pPr>
      <w:tabs>
        <w:tab w:val="num" w:pos="567"/>
      </w:tabs>
      <w:ind w:left="567" w:hanging="399"/>
    </w:pPr>
    <w:rPr>
      <w:szCs w:val="24"/>
    </w:rPr>
  </w:style>
  <w:style w:type="paragraph" w:customStyle="1" w:styleId="Bullet02">
    <w:name w:val="Bullet_02"/>
    <w:basedOn w:val="ListBullet2"/>
    <w:qFormat/>
    <w:rsid w:val="00C92184"/>
    <w:pPr>
      <w:ind w:left="786"/>
    </w:pPr>
    <w:rPr>
      <w:szCs w:val="24"/>
    </w:rPr>
  </w:style>
  <w:style w:type="paragraph" w:customStyle="1" w:styleId="Bullet05">
    <w:name w:val="Bullet_05"/>
    <w:basedOn w:val="ListParagraph"/>
    <w:qFormat/>
    <w:rsid w:val="00181EA2"/>
    <w:pPr>
      <w:numPr>
        <w:ilvl w:val="1"/>
        <w:numId w:val="24"/>
      </w:numPr>
      <w:tabs>
        <w:tab w:val="clear" w:pos="1440"/>
        <w:tab w:val="left" w:pos="1418"/>
      </w:tabs>
      <w:ind w:left="1418" w:hanging="284"/>
      <w:contextualSpacing w:val="0"/>
    </w:pPr>
    <w:rPr>
      <w:color w:val="333399"/>
      <w:szCs w:val="22"/>
      <w:lang w:val="fr-FR"/>
    </w:rPr>
  </w:style>
  <w:style w:type="paragraph" w:customStyle="1" w:styleId="Bullet06">
    <w:name w:val="Bullet_06"/>
    <w:basedOn w:val="ListBullet3"/>
    <w:qFormat/>
    <w:rsid w:val="00181EA2"/>
    <w:pPr>
      <w:numPr>
        <w:numId w:val="36"/>
      </w:numPr>
      <w:tabs>
        <w:tab w:val="left" w:pos="1560"/>
      </w:tabs>
      <w:ind w:left="1560"/>
    </w:pPr>
    <w:rPr>
      <w:color w:val="002060"/>
      <w:szCs w:val="24"/>
      <w:lang w:val="fr-FR"/>
    </w:rPr>
  </w:style>
  <w:style w:type="paragraph" w:customStyle="1" w:styleId="Bullet07">
    <w:name w:val="Bullet_07"/>
    <w:basedOn w:val="ListBullet3"/>
    <w:qFormat/>
    <w:rsid w:val="00181EA2"/>
    <w:pPr>
      <w:numPr>
        <w:numId w:val="37"/>
      </w:numPr>
      <w:tabs>
        <w:tab w:val="left" w:pos="2268"/>
      </w:tabs>
      <w:ind w:left="2268" w:hanging="283"/>
    </w:pPr>
    <w:rPr>
      <w:b/>
      <w:color w:val="002060"/>
      <w:szCs w:val="24"/>
    </w:rPr>
  </w:style>
  <w:style w:type="character" w:customStyle="1" w:styleId="UnresolvedMention">
    <w:name w:val="Unresolved Mention"/>
    <w:basedOn w:val="DefaultParagraphFont"/>
    <w:uiPriority w:val="99"/>
    <w:semiHidden/>
    <w:unhideWhenUsed/>
    <w:rsid w:val="001F424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encoding w:val="utf-8"/>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3.png"/><Relationship Id="rId21" Type="http://schemas.openxmlformats.org/officeDocument/2006/relationships/image" Target="media/image15.png"/><Relationship Id="rId42" Type="http://schemas.openxmlformats.org/officeDocument/2006/relationships/image" Target="media/image33.png"/><Relationship Id="rId63" Type="http://schemas.openxmlformats.org/officeDocument/2006/relationships/image" Target="media/image54.png"/><Relationship Id="rId84" Type="http://schemas.openxmlformats.org/officeDocument/2006/relationships/image" Target="media/image72.png"/><Relationship Id="rId138" Type="http://schemas.openxmlformats.org/officeDocument/2006/relationships/oleObject" Target="embeddings/Microsoft_Visio_2003-2010_Drawing8.vsd"/><Relationship Id="rId159" Type="http://schemas.openxmlformats.org/officeDocument/2006/relationships/image" Target="media/image144.png"/><Relationship Id="rId170" Type="http://schemas.openxmlformats.org/officeDocument/2006/relationships/image" Target="media/image155.png"/><Relationship Id="rId191" Type="http://schemas.openxmlformats.org/officeDocument/2006/relationships/customXml" Target="../customXml/item4.xml"/><Relationship Id="rId107" Type="http://schemas.openxmlformats.org/officeDocument/2006/relationships/image" Target="media/image93.png"/><Relationship Id="rId11" Type="http://schemas.openxmlformats.org/officeDocument/2006/relationships/image" Target="media/image6.png"/><Relationship Id="rId32" Type="http://schemas.openxmlformats.org/officeDocument/2006/relationships/image" Target="media/image25.png"/><Relationship Id="rId53" Type="http://schemas.openxmlformats.org/officeDocument/2006/relationships/image" Target="media/image44.png"/><Relationship Id="rId74" Type="http://schemas.openxmlformats.org/officeDocument/2006/relationships/image" Target="media/image64.png"/><Relationship Id="rId128" Type="http://schemas.openxmlformats.org/officeDocument/2006/relationships/image" Target="media/image114.png"/><Relationship Id="rId149" Type="http://schemas.openxmlformats.org/officeDocument/2006/relationships/image" Target="media/image134.png"/><Relationship Id="rId5" Type="http://schemas.openxmlformats.org/officeDocument/2006/relationships/webSettings" Target="webSettings.xml"/><Relationship Id="rId95" Type="http://schemas.openxmlformats.org/officeDocument/2006/relationships/image" Target="media/image81.png"/><Relationship Id="rId160" Type="http://schemas.openxmlformats.org/officeDocument/2006/relationships/image" Target="media/image145.png"/><Relationship Id="rId181" Type="http://schemas.openxmlformats.org/officeDocument/2006/relationships/image" Target="media/image166.png"/><Relationship Id="rId22" Type="http://schemas.openxmlformats.org/officeDocument/2006/relationships/hyperlink" Target="mailto:!@" TargetMode="External"/><Relationship Id="rId43" Type="http://schemas.openxmlformats.org/officeDocument/2006/relationships/image" Target="media/image34.png"/><Relationship Id="rId64" Type="http://schemas.openxmlformats.org/officeDocument/2006/relationships/image" Target="media/image55.png"/><Relationship Id="rId118" Type="http://schemas.openxmlformats.org/officeDocument/2006/relationships/image" Target="media/image104.png"/><Relationship Id="rId139" Type="http://schemas.openxmlformats.org/officeDocument/2006/relationships/image" Target="media/image124.png"/><Relationship Id="rId85" Type="http://schemas.openxmlformats.org/officeDocument/2006/relationships/image" Target="media/image73.png"/><Relationship Id="rId150" Type="http://schemas.openxmlformats.org/officeDocument/2006/relationships/image" Target="media/image135.png"/><Relationship Id="rId171" Type="http://schemas.openxmlformats.org/officeDocument/2006/relationships/image" Target="media/image156.png"/><Relationship Id="rId12" Type="http://schemas.openxmlformats.org/officeDocument/2006/relationships/image" Target="media/image7.png"/><Relationship Id="rId33" Type="http://schemas.openxmlformats.org/officeDocument/2006/relationships/image" Target="media/image26.png"/><Relationship Id="rId108" Type="http://schemas.openxmlformats.org/officeDocument/2006/relationships/image" Target="media/image94.png"/><Relationship Id="rId129" Type="http://schemas.openxmlformats.org/officeDocument/2006/relationships/image" Target="media/image115.png"/><Relationship Id="rId54" Type="http://schemas.openxmlformats.org/officeDocument/2006/relationships/image" Target="media/image45.png"/><Relationship Id="rId75" Type="http://schemas.openxmlformats.org/officeDocument/2006/relationships/oleObject" Target="embeddings/Microsoft_Visio_2003-2010_Drawing4.vsd"/><Relationship Id="rId96" Type="http://schemas.openxmlformats.org/officeDocument/2006/relationships/image" Target="media/image82.png"/><Relationship Id="rId140" Type="http://schemas.openxmlformats.org/officeDocument/2006/relationships/image" Target="media/image125.png"/><Relationship Id="rId161" Type="http://schemas.openxmlformats.org/officeDocument/2006/relationships/image" Target="media/image146.png"/><Relationship Id="rId182" Type="http://schemas.openxmlformats.org/officeDocument/2006/relationships/image" Target="media/image167.png"/><Relationship Id="rId6" Type="http://schemas.openxmlformats.org/officeDocument/2006/relationships/footnotes" Target="footnotes.xml"/><Relationship Id="rId23" Type="http://schemas.openxmlformats.org/officeDocument/2006/relationships/image" Target="media/image16.png"/><Relationship Id="rId119" Type="http://schemas.openxmlformats.org/officeDocument/2006/relationships/image" Target="media/image105.png"/><Relationship Id="rId44" Type="http://schemas.openxmlformats.org/officeDocument/2006/relationships/image" Target="media/image35.png"/><Relationship Id="rId65" Type="http://schemas.openxmlformats.org/officeDocument/2006/relationships/image" Target="media/image56.png"/><Relationship Id="rId86" Type="http://schemas.openxmlformats.org/officeDocument/2006/relationships/image" Target="media/image74.png"/><Relationship Id="rId130" Type="http://schemas.openxmlformats.org/officeDocument/2006/relationships/image" Target="media/image116.png"/><Relationship Id="rId151" Type="http://schemas.openxmlformats.org/officeDocument/2006/relationships/image" Target="media/image136.png"/><Relationship Id="rId172" Type="http://schemas.openxmlformats.org/officeDocument/2006/relationships/image" Target="media/image157.png"/><Relationship Id="rId13" Type="http://schemas.openxmlformats.org/officeDocument/2006/relationships/image" Target="media/image8.png"/><Relationship Id="rId18" Type="http://schemas.openxmlformats.org/officeDocument/2006/relationships/image" Target="media/image12.png"/><Relationship Id="rId39" Type="http://schemas.openxmlformats.org/officeDocument/2006/relationships/oleObject" Target="embeddings/Microsoft_Visio_2003-2010_Drawing2.vsd"/><Relationship Id="rId109" Type="http://schemas.openxmlformats.org/officeDocument/2006/relationships/image" Target="media/image95.png"/><Relationship Id="rId34" Type="http://schemas.openxmlformats.org/officeDocument/2006/relationships/image" Target="media/image27.png"/><Relationship Id="rId50" Type="http://schemas.openxmlformats.org/officeDocument/2006/relationships/image" Target="media/image41.png"/><Relationship Id="rId55" Type="http://schemas.openxmlformats.org/officeDocument/2006/relationships/image" Target="media/image46.png"/><Relationship Id="rId76" Type="http://schemas.openxmlformats.org/officeDocument/2006/relationships/image" Target="media/image65.emf"/><Relationship Id="rId97" Type="http://schemas.openxmlformats.org/officeDocument/2006/relationships/image" Target="media/image83.png"/><Relationship Id="rId104" Type="http://schemas.openxmlformats.org/officeDocument/2006/relationships/image" Target="media/image90.png"/><Relationship Id="rId120" Type="http://schemas.openxmlformats.org/officeDocument/2006/relationships/image" Target="media/image106.png"/><Relationship Id="rId125" Type="http://schemas.openxmlformats.org/officeDocument/2006/relationships/image" Target="media/image111.png"/><Relationship Id="rId141" Type="http://schemas.openxmlformats.org/officeDocument/2006/relationships/image" Target="media/image126.png"/><Relationship Id="rId146" Type="http://schemas.openxmlformats.org/officeDocument/2006/relationships/image" Target="media/image131.png"/><Relationship Id="rId167" Type="http://schemas.openxmlformats.org/officeDocument/2006/relationships/image" Target="media/image152.png"/><Relationship Id="rId188"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61.png"/><Relationship Id="rId92" Type="http://schemas.openxmlformats.org/officeDocument/2006/relationships/image" Target="media/image78.png"/><Relationship Id="rId162" Type="http://schemas.openxmlformats.org/officeDocument/2006/relationships/image" Target="media/image147.png"/><Relationship Id="rId183" Type="http://schemas.openxmlformats.org/officeDocument/2006/relationships/image" Target="media/image168.png"/><Relationship Id="rId2" Type="http://schemas.openxmlformats.org/officeDocument/2006/relationships/numbering" Target="numbering.xml"/><Relationship Id="rId29" Type="http://schemas.openxmlformats.org/officeDocument/2006/relationships/image" Target="media/image22.png"/><Relationship Id="rId24" Type="http://schemas.openxmlformats.org/officeDocument/2006/relationships/image" Target="media/image17.png"/><Relationship Id="rId40" Type="http://schemas.openxmlformats.org/officeDocument/2006/relationships/image" Target="media/image31.png"/><Relationship Id="rId45" Type="http://schemas.openxmlformats.org/officeDocument/2006/relationships/image" Target="media/image36.png"/><Relationship Id="rId66" Type="http://schemas.openxmlformats.org/officeDocument/2006/relationships/image" Target="media/image57.png"/><Relationship Id="rId87" Type="http://schemas.openxmlformats.org/officeDocument/2006/relationships/image" Target="media/image75.png"/><Relationship Id="rId110" Type="http://schemas.openxmlformats.org/officeDocument/2006/relationships/image" Target="media/image96.png"/><Relationship Id="rId115" Type="http://schemas.openxmlformats.org/officeDocument/2006/relationships/image" Target="media/image101.png"/><Relationship Id="rId131" Type="http://schemas.openxmlformats.org/officeDocument/2006/relationships/image" Target="media/image117.png"/><Relationship Id="rId136" Type="http://schemas.openxmlformats.org/officeDocument/2006/relationships/image" Target="media/image122.png"/><Relationship Id="rId157" Type="http://schemas.openxmlformats.org/officeDocument/2006/relationships/image" Target="media/image142.png"/><Relationship Id="rId178" Type="http://schemas.openxmlformats.org/officeDocument/2006/relationships/image" Target="media/image163.png"/><Relationship Id="rId61" Type="http://schemas.openxmlformats.org/officeDocument/2006/relationships/image" Target="media/image52.png"/><Relationship Id="rId82" Type="http://schemas.openxmlformats.org/officeDocument/2006/relationships/image" Target="media/image70.png"/><Relationship Id="rId152" Type="http://schemas.openxmlformats.org/officeDocument/2006/relationships/image" Target="media/image137.png"/><Relationship Id="rId173" Type="http://schemas.openxmlformats.org/officeDocument/2006/relationships/image" Target="media/image158.png"/><Relationship Id="rId19" Type="http://schemas.openxmlformats.org/officeDocument/2006/relationships/image" Target="media/image13.png"/><Relationship Id="rId14" Type="http://schemas.openxmlformats.org/officeDocument/2006/relationships/image" Target="media/image9.png"/><Relationship Id="rId30" Type="http://schemas.openxmlformats.org/officeDocument/2006/relationships/image" Target="media/image23.png"/><Relationship Id="rId35" Type="http://schemas.openxmlformats.org/officeDocument/2006/relationships/image" Target="media/image28.png"/><Relationship Id="rId56" Type="http://schemas.openxmlformats.org/officeDocument/2006/relationships/image" Target="media/image47.png"/><Relationship Id="rId77" Type="http://schemas.openxmlformats.org/officeDocument/2006/relationships/oleObject" Target="embeddings/Microsoft_Visio_2003-2010_Drawing5.vsd"/><Relationship Id="rId100" Type="http://schemas.openxmlformats.org/officeDocument/2006/relationships/image" Target="media/image86.png"/><Relationship Id="rId105" Type="http://schemas.openxmlformats.org/officeDocument/2006/relationships/image" Target="media/image91.png"/><Relationship Id="rId126" Type="http://schemas.openxmlformats.org/officeDocument/2006/relationships/image" Target="media/image112.png"/><Relationship Id="rId147" Type="http://schemas.openxmlformats.org/officeDocument/2006/relationships/image" Target="media/image132.png"/><Relationship Id="rId168" Type="http://schemas.openxmlformats.org/officeDocument/2006/relationships/image" Target="media/image153.png"/><Relationship Id="rId8" Type="http://schemas.openxmlformats.org/officeDocument/2006/relationships/image" Target="media/image4.png"/><Relationship Id="rId51" Type="http://schemas.openxmlformats.org/officeDocument/2006/relationships/image" Target="media/image42.png"/><Relationship Id="rId72" Type="http://schemas.openxmlformats.org/officeDocument/2006/relationships/image" Target="media/image62.png"/><Relationship Id="rId93" Type="http://schemas.openxmlformats.org/officeDocument/2006/relationships/image" Target="media/image79.png"/><Relationship Id="rId98" Type="http://schemas.openxmlformats.org/officeDocument/2006/relationships/image" Target="media/image84.png"/><Relationship Id="rId121" Type="http://schemas.openxmlformats.org/officeDocument/2006/relationships/image" Target="media/image107.png"/><Relationship Id="rId142" Type="http://schemas.openxmlformats.org/officeDocument/2006/relationships/image" Target="media/image127.png"/><Relationship Id="rId163" Type="http://schemas.openxmlformats.org/officeDocument/2006/relationships/image" Target="media/image148.png"/><Relationship Id="rId184" Type="http://schemas.openxmlformats.org/officeDocument/2006/relationships/image" Target="media/image169.png"/><Relationship Id="rId189" Type="http://schemas.openxmlformats.org/officeDocument/2006/relationships/customXml" Target="../customXml/item2.xml"/><Relationship Id="rId3" Type="http://schemas.openxmlformats.org/officeDocument/2006/relationships/styles" Target="styles.xml"/><Relationship Id="rId25" Type="http://schemas.openxmlformats.org/officeDocument/2006/relationships/image" Target="media/image18.png"/><Relationship Id="rId46" Type="http://schemas.openxmlformats.org/officeDocument/2006/relationships/image" Target="media/image37.png"/><Relationship Id="rId67" Type="http://schemas.openxmlformats.org/officeDocument/2006/relationships/image" Target="media/image58.png"/><Relationship Id="rId116" Type="http://schemas.openxmlformats.org/officeDocument/2006/relationships/image" Target="media/image102.png"/><Relationship Id="rId137" Type="http://schemas.openxmlformats.org/officeDocument/2006/relationships/image" Target="media/image123.png"/><Relationship Id="rId158" Type="http://schemas.openxmlformats.org/officeDocument/2006/relationships/image" Target="media/image143.png"/><Relationship Id="rId20" Type="http://schemas.openxmlformats.org/officeDocument/2006/relationships/image" Target="media/image14.png"/><Relationship Id="rId41" Type="http://schemas.openxmlformats.org/officeDocument/2006/relationships/image" Target="media/image32.png"/><Relationship Id="rId62" Type="http://schemas.openxmlformats.org/officeDocument/2006/relationships/image" Target="media/image53.png"/><Relationship Id="rId83" Type="http://schemas.openxmlformats.org/officeDocument/2006/relationships/image" Target="media/image71.png"/><Relationship Id="rId88" Type="http://schemas.openxmlformats.org/officeDocument/2006/relationships/image" Target="media/image76.png"/><Relationship Id="rId111" Type="http://schemas.openxmlformats.org/officeDocument/2006/relationships/image" Target="media/image97.png"/><Relationship Id="rId132" Type="http://schemas.openxmlformats.org/officeDocument/2006/relationships/image" Target="media/image118.png"/><Relationship Id="rId153" Type="http://schemas.openxmlformats.org/officeDocument/2006/relationships/image" Target="media/image138.png"/><Relationship Id="rId174" Type="http://schemas.openxmlformats.org/officeDocument/2006/relationships/image" Target="media/image159.png"/><Relationship Id="rId179" Type="http://schemas.openxmlformats.org/officeDocument/2006/relationships/image" Target="media/image164.png"/><Relationship Id="rId190" Type="http://schemas.openxmlformats.org/officeDocument/2006/relationships/customXml" Target="../customXml/item3.xml"/><Relationship Id="rId15" Type="http://schemas.openxmlformats.org/officeDocument/2006/relationships/image" Target="media/image10.png"/><Relationship Id="rId36" Type="http://schemas.openxmlformats.org/officeDocument/2006/relationships/image" Target="media/image29.emf"/><Relationship Id="rId57" Type="http://schemas.openxmlformats.org/officeDocument/2006/relationships/image" Target="media/image48.png"/><Relationship Id="rId106" Type="http://schemas.openxmlformats.org/officeDocument/2006/relationships/image" Target="media/image92.png"/><Relationship Id="rId127" Type="http://schemas.openxmlformats.org/officeDocument/2006/relationships/image" Target="media/image113.png"/><Relationship Id="rId10" Type="http://schemas.openxmlformats.org/officeDocument/2006/relationships/oleObject" Target="embeddings/Microsoft_Visio_2003-2010_Drawing.vsd"/><Relationship Id="rId31" Type="http://schemas.openxmlformats.org/officeDocument/2006/relationships/image" Target="media/image24.png"/><Relationship Id="rId52" Type="http://schemas.openxmlformats.org/officeDocument/2006/relationships/image" Target="media/image43.png"/><Relationship Id="rId73" Type="http://schemas.openxmlformats.org/officeDocument/2006/relationships/image" Target="media/image63.png"/><Relationship Id="rId78" Type="http://schemas.openxmlformats.org/officeDocument/2006/relationships/image" Target="media/image66.png"/><Relationship Id="rId94" Type="http://schemas.openxmlformats.org/officeDocument/2006/relationships/image" Target="media/image80.png"/><Relationship Id="rId99" Type="http://schemas.openxmlformats.org/officeDocument/2006/relationships/image" Target="media/image85.png"/><Relationship Id="rId101" Type="http://schemas.openxmlformats.org/officeDocument/2006/relationships/image" Target="media/image87.png"/><Relationship Id="rId122" Type="http://schemas.openxmlformats.org/officeDocument/2006/relationships/image" Target="media/image108.png"/><Relationship Id="rId143" Type="http://schemas.openxmlformats.org/officeDocument/2006/relationships/image" Target="media/image128.png"/><Relationship Id="rId148" Type="http://schemas.openxmlformats.org/officeDocument/2006/relationships/image" Target="media/image133.png"/><Relationship Id="rId164" Type="http://schemas.openxmlformats.org/officeDocument/2006/relationships/image" Target="media/image149.png"/><Relationship Id="rId169" Type="http://schemas.openxmlformats.org/officeDocument/2006/relationships/image" Target="media/image154.png"/><Relationship Id="rId185"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5.emf"/><Relationship Id="rId180" Type="http://schemas.openxmlformats.org/officeDocument/2006/relationships/image" Target="media/image165.png"/><Relationship Id="rId26" Type="http://schemas.openxmlformats.org/officeDocument/2006/relationships/image" Target="media/image19.png"/><Relationship Id="rId47" Type="http://schemas.openxmlformats.org/officeDocument/2006/relationships/image" Target="media/image38.png"/><Relationship Id="rId68" Type="http://schemas.openxmlformats.org/officeDocument/2006/relationships/image" Target="media/image59.png"/><Relationship Id="rId89" Type="http://schemas.openxmlformats.org/officeDocument/2006/relationships/image" Target="media/image77.png"/><Relationship Id="rId112" Type="http://schemas.openxmlformats.org/officeDocument/2006/relationships/image" Target="media/image98.png"/><Relationship Id="rId133" Type="http://schemas.openxmlformats.org/officeDocument/2006/relationships/image" Target="media/image119.png"/><Relationship Id="rId154" Type="http://schemas.openxmlformats.org/officeDocument/2006/relationships/image" Target="media/image139.png"/><Relationship Id="rId175" Type="http://schemas.openxmlformats.org/officeDocument/2006/relationships/image" Target="media/image160.png"/><Relationship Id="rId16" Type="http://schemas.openxmlformats.org/officeDocument/2006/relationships/image" Target="media/image11.png"/><Relationship Id="rId37" Type="http://schemas.openxmlformats.org/officeDocument/2006/relationships/oleObject" Target="embeddings/Microsoft_Visio_2003-2010_Drawing1.vsd"/><Relationship Id="rId58" Type="http://schemas.openxmlformats.org/officeDocument/2006/relationships/image" Target="media/image49.png"/><Relationship Id="rId79" Type="http://schemas.openxmlformats.org/officeDocument/2006/relationships/image" Target="media/image67.png"/><Relationship Id="rId102" Type="http://schemas.openxmlformats.org/officeDocument/2006/relationships/image" Target="media/image88.png"/><Relationship Id="rId123" Type="http://schemas.openxmlformats.org/officeDocument/2006/relationships/image" Target="media/image109.png"/><Relationship Id="rId144" Type="http://schemas.openxmlformats.org/officeDocument/2006/relationships/image" Target="media/image129.png"/><Relationship Id="rId90" Type="http://schemas.openxmlformats.org/officeDocument/2006/relationships/oleObject" Target="embeddings/Microsoft_Visio_2003-2010_Drawing6.vsd"/><Relationship Id="rId165" Type="http://schemas.openxmlformats.org/officeDocument/2006/relationships/image" Target="media/image150.png"/><Relationship Id="rId186" Type="http://schemas.openxmlformats.org/officeDocument/2006/relationships/footer" Target="footer1.xml"/><Relationship Id="rId27" Type="http://schemas.openxmlformats.org/officeDocument/2006/relationships/image" Target="media/image20.png"/><Relationship Id="rId48" Type="http://schemas.openxmlformats.org/officeDocument/2006/relationships/image" Target="media/image39.png"/><Relationship Id="rId69" Type="http://schemas.openxmlformats.org/officeDocument/2006/relationships/image" Target="media/image60.emf"/><Relationship Id="rId113" Type="http://schemas.openxmlformats.org/officeDocument/2006/relationships/image" Target="media/image99.png"/><Relationship Id="rId134" Type="http://schemas.openxmlformats.org/officeDocument/2006/relationships/image" Target="media/image120.png"/><Relationship Id="rId80" Type="http://schemas.openxmlformats.org/officeDocument/2006/relationships/image" Target="media/image68.png"/><Relationship Id="rId155" Type="http://schemas.openxmlformats.org/officeDocument/2006/relationships/image" Target="media/image140.png"/><Relationship Id="rId176" Type="http://schemas.openxmlformats.org/officeDocument/2006/relationships/image" Target="media/image161.png"/><Relationship Id="rId17" Type="http://schemas.openxmlformats.org/officeDocument/2006/relationships/hyperlink" Target="mailto:!@" TargetMode="External"/><Relationship Id="rId38" Type="http://schemas.openxmlformats.org/officeDocument/2006/relationships/image" Target="media/image30.emf"/><Relationship Id="rId59" Type="http://schemas.openxmlformats.org/officeDocument/2006/relationships/image" Target="media/image50.png"/><Relationship Id="rId103" Type="http://schemas.openxmlformats.org/officeDocument/2006/relationships/image" Target="media/image89.png"/><Relationship Id="rId124" Type="http://schemas.openxmlformats.org/officeDocument/2006/relationships/image" Target="media/image110.png"/><Relationship Id="rId70" Type="http://schemas.openxmlformats.org/officeDocument/2006/relationships/oleObject" Target="embeddings/Microsoft_Visio_2003-2010_Drawing3.vsd"/><Relationship Id="rId91" Type="http://schemas.openxmlformats.org/officeDocument/2006/relationships/oleObject" Target="embeddings/Microsoft_Visio_2003-2010_Drawing7.vsd"/><Relationship Id="rId145" Type="http://schemas.openxmlformats.org/officeDocument/2006/relationships/image" Target="media/image130.png"/><Relationship Id="rId166" Type="http://schemas.openxmlformats.org/officeDocument/2006/relationships/image" Target="media/image151.png"/><Relationship Id="rId187" Type="http://schemas.openxmlformats.org/officeDocument/2006/relationships/fontTable" Target="fontTable.xml"/><Relationship Id="rId1" Type="http://schemas.openxmlformats.org/officeDocument/2006/relationships/customXml" Target="../customXml/item1.xml"/><Relationship Id="rId28" Type="http://schemas.openxmlformats.org/officeDocument/2006/relationships/image" Target="media/image21.png"/><Relationship Id="rId49" Type="http://schemas.openxmlformats.org/officeDocument/2006/relationships/image" Target="media/image40.png"/><Relationship Id="rId114" Type="http://schemas.openxmlformats.org/officeDocument/2006/relationships/image" Target="media/image100.png"/><Relationship Id="rId60" Type="http://schemas.openxmlformats.org/officeDocument/2006/relationships/image" Target="media/image51.png"/><Relationship Id="rId81" Type="http://schemas.openxmlformats.org/officeDocument/2006/relationships/image" Target="media/image69.png"/><Relationship Id="rId135" Type="http://schemas.openxmlformats.org/officeDocument/2006/relationships/image" Target="media/image121.png"/><Relationship Id="rId156" Type="http://schemas.openxmlformats.org/officeDocument/2006/relationships/image" Target="media/image141.png"/><Relationship Id="rId177" Type="http://schemas.openxmlformats.org/officeDocument/2006/relationships/image" Target="media/image162.png"/></Relationships>
</file>

<file path=word/_rels/header1.xml.rels><?xml version="1.0" encoding="UTF-8" standalone="yes"?>
<Relationships xmlns="http://schemas.openxmlformats.org/package/2006/relationships"><Relationship Id="rId2" Type="http://schemas.openxmlformats.org/officeDocument/2006/relationships/image" Target="media/image171.png"/><Relationship Id="rId1" Type="http://schemas.openxmlformats.org/officeDocument/2006/relationships/image" Target="media/image170.png"/></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FB5478D2C6DD5A4FBCA9633FB76EF110" ma:contentTypeVersion="0" ma:contentTypeDescription="Create a new document." ma:contentTypeScope="" ma:versionID="b6da3576b147be201284a637a4f33b05">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DB1A0F73-9036-46B2-99FC-3F14BA342CE2}">
  <ds:schemaRefs>
    <ds:schemaRef ds:uri="http://schemas.openxmlformats.org/officeDocument/2006/bibliography"/>
  </ds:schemaRefs>
</ds:datastoreItem>
</file>

<file path=customXml/itemProps2.xml><?xml version="1.0" encoding="utf-8"?>
<ds:datastoreItem xmlns:ds="http://schemas.openxmlformats.org/officeDocument/2006/customXml" ds:itemID="{EC81235C-93D3-43D2-9E1A-42FA8A8E47BB}"/>
</file>

<file path=customXml/itemProps3.xml><?xml version="1.0" encoding="utf-8"?>
<ds:datastoreItem xmlns:ds="http://schemas.openxmlformats.org/officeDocument/2006/customXml" ds:itemID="{A0A3A0F2-455B-43BA-81D3-C3C2E4155E3E}"/>
</file>

<file path=customXml/itemProps4.xml><?xml version="1.0" encoding="utf-8"?>
<ds:datastoreItem xmlns:ds="http://schemas.openxmlformats.org/officeDocument/2006/customXml" ds:itemID="{DA605664-2314-4EB4-8E3D-94C1B4C2DBA9}"/>
</file>

<file path=docProps/app.xml><?xml version="1.0" encoding="utf-8"?>
<Properties xmlns="http://schemas.openxmlformats.org/officeDocument/2006/extended-properties" xmlns:vt="http://schemas.openxmlformats.org/officeDocument/2006/docPropsVTypes">
  <Template>Normal.dotm</Template>
  <TotalTime>728</TotalTime>
  <Pages>4</Pages>
  <Words>21994</Words>
  <Characters>125368</Characters>
  <Application>Microsoft Office Word</Application>
  <DocSecurity>0</DocSecurity>
  <Lines>1044</Lines>
  <Paragraphs>294</Paragraphs>
  <ScaleCrop>false</ScaleCrop>
  <HeadingPairs>
    <vt:vector size="2" baseType="variant">
      <vt:variant>
        <vt:lpstr>Title</vt:lpstr>
      </vt:variant>
      <vt:variant>
        <vt:i4>1</vt:i4>
      </vt:variant>
    </vt:vector>
  </HeadingPairs>
  <TitlesOfParts>
    <vt:vector size="1" baseType="lpstr">
      <vt:lpstr/>
    </vt:vector>
  </TitlesOfParts>
  <Company>HIPT</Company>
  <LinksUpToDate>false</LinksUpToDate>
  <CharactersWithSpaces>147068</CharactersWithSpaces>
  <SharedDoc>false</SharedDoc>
  <HLinks>
    <vt:vector size="942" baseType="variant">
      <vt:variant>
        <vt:i4>1245237</vt:i4>
      </vt:variant>
      <vt:variant>
        <vt:i4>941</vt:i4>
      </vt:variant>
      <vt:variant>
        <vt:i4>0</vt:i4>
      </vt:variant>
      <vt:variant>
        <vt:i4>5</vt:i4>
      </vt:variant>
      <vt:variant>
        <vt:lpwstr/>
      </vt:variant>
      <vt:variant>
        <vt:lpwstr>_Toc224371441</vt:lpwstr>
      </vt:variant>
      <vt:variant>
        <vt:i4>1245237</vt:i4>
      </vt:variant>
      <vt:variant>
        <vt:i4>935</vt:i4>
      </vt:variant>
      <vt:variant>
        <vt:i4>0</vt:i4>
      </vt:variant>
      <vt:variant>
        <vt:i4>5</vt:i4>
      </vt:variant>
      <vt:variant>
        <vt:lpwstr/>
      </vt:variant>
      <vt:variant>
        <vt:lpwstr>_Toc224371440</vt:lpwstr>
      </vt:variant>
      <vt:variant>
        <vt:i4>1310773</vt:i4>
      </vt:variant>
      <vt:variant>
        <vt:i4>929</vt:i4>
      </vt:variant>
      <vt:variant>
        <vt:i4>0</vt:i4>
      </vt:variant>
      <vt:variant>
        <vt:i4>5</vt:i4>
      </vt:variant>
      <vt:variant>
        <vt:lpwstr/>
      </vt:variant>
      <vt:variant>
        <vt:lpwstr>_Toc224371439</vt:lpwstr>
      </vt:variant>
      <vt:variant>
        <vt:i4>1310773</vt:i4>
      </vt:variant>
      <vt:variant>
        <vt:i4>923</vt:i4>
      </vt:variant>
      <vt:variant>
        <vt:i4>0</vt:i4>
      </vt:variant>
      <vt:variant>
        <vt:i4>5</vt:i4>
      </vt:variant>
      <vt:variant>
        <vt:lpwstr/>
      </vt:variant>
      <vt:variant>
        <vt:lpwstr>_Toc224371438</vt:lpwstr>
      </vt:variant>
      <vt:variant>
        <vt:i4>1310773</vt:i4>
      </vt:variant>
      <vt:variant>
        <vt:i4>917</vt:i4>
      </vt:variant>
      <vt:variant>
        <vt:i4>0</vt:i4>
      </vt:variant>
      <vt:variant>
        <vt:i4>5</vt:i4>
      </vt:variant>
      <vt:variant>
        <vt:lpwstr/>
      </vt:variant>
      <vt:variant>
        <vt:lpwstr>_Toc224371437</vt:lpwstr>
      </vt:variant>
      <vt:variant>
        <vt:i4>1310773</vt:i4>
      </vt:variant>
      <vt:variant>
        <vt:i4>911</vt:i4>
      </vt:variant>
      <vt:variant>
        <vt:i4>0</vt:i4>
      </vt:variant>
      <vt:variant>
        <vt:i4>5</vt:i4>
      </vt:variant>
      <vt:variant>
        <vt:lpwstr/>
      </vt:variant>
      <vt:variant>
        <vt:lpwstr>_Toc224371436</vt:lpwstr>
      </vt:variant>
      <vt:variant>
        <vt:i4>1310773</vt:i4>
      </vt:variant>
      <vt:variant>
        <vt:i4>905</vt:i4>
      </vt:variant>
      <vt:variant>
        <vt:i4>0</vt:i4>
      </vt:variant>
      <vt:variant>
        <vt:i4>5</vt:i4>
      </vt:variant>
      <vt:variant>
        <vt:lpwstr/>
      </vt:variant>
      <vt:variant>
        <vt:lpwstr>_Toc224371435</vt:lpwstr>
      </vt:variant>
      <vt:variant>
        <vt:i4>1310773</vt:i4>
      </vt:variant>
      <vt:variant>
        <vt:i4>899</vt:i4>
      </vt:variant>
      <vt:variant>
        <vt:i4>0</vt:i4>
      </vt:variant>
      <vt:variant>
        <vt:i4>5</vt:i4>
      </vt:variant>
      <vt:variant>
        <vt:lpwstr/>
      </vt:variant>
      <vt:variant>
        <vt:lpwstr>_Toc224371434</vt:lpwstr>
      </vt:variant>
      <vt:variant>
        <vt:i4>1310773</vt:i4>
      </vt:variant>
      <vt:variant>
        <vt:i4>893</vt:i4>
      </vt:variant>
      <vt:variant>
        <vt:i4>0</vt:i4>
      </vt:variant>
      <vt:variant>
        <vt:i4>5</vt:i4>
      </vt:variant>
      <vt:variant>
        <vt:lpwstr/>
      </vt:variant>
      <vt:variant>
        <vt:lpwstr>_Toc224371433</vt:lpwstr>
      </vt:variant>
      <vt:variant>
        <vt:i4>1310773</vt:i4>
      </vt:variant>
      <vt:variant>
        <vt:i4>887</vt:i4>
      </vt:variant>
      <vt:variant>
        <vt:i4>0</vt:i4>
      </vt:variant>
      <vt:variant>
        <vt:i4>5</vt:i4>
      </vt:variant>
      <vt:variant>
        <vt:lpwstr/>
      </vt:variant>
      <vt:variant>
        <vt:lpwstr>_Toc224371432</vt:lpwstr>
      </vt:variant>
      <vt:variant>
        <vt:i4>1310773</vt:i4>
      </vt:variant>
      <vt:variant>
        <vt:i4>881</vt:i4>
      </vt:variant>
      <vt:variant>
        <vt:i4>0</vt:i4>
      </vt:variant>
      <vt:variant>
        <vt:i4>5</vt:i4>
      </vt:variant>
      <vt:variant>
        <vt:lpwstr/>
      </vt:variant>
      <vt:variant>
        <vt:lpwstr>_Toc224371431</vt:lpwstr>
      </vt:variant>
      <vt:variant>
        <vt:i4>1310773</vt:i4>
      </vt:variant>
      <vt:variant>
        <vt:i4>875</vt:i4>
      </vt:variant>
      <vt:variant>
        <vt:i4>0</vt:i4>
      </vt:variant>
      <vt:variant>
        <vt:i4>5</vt:i4>
      </vt:variant>
      <vt:variant>
        <vt:lpwstr/>
      </vt:variant>
      <vt:variant>
        <vt:lpwstr>_Toc224371430</vt:lpwstr>
      </vt:variant>
      <vt:variant>
        <vt:i4>1376309</vt:i4>
      </vt:variant>
      <vt:variant>
        <vt:i4>869</vt:i4>
      </vt:variant>
      <vt:variant>
        <vt:i4>0</vt:i4>
      </vt:variant>
      <vt:variant>
        <vt:i4>5</vt:i4>
      </vt:variant>
      <vt:variant>
        <vt:lpwstr/>
      </vt:variant>
      <vt:variant>
        <vt:lpwstr>_Toc224371429</vt:lpwstr>
      </vt:variant>
      <vt:variant>
        <vt:i4>1376309</vt:i4>
      </vt:variant>
      <vt:variant>
        <vt:i4>863</vt:i4>
      </vt:variant>
      <vt:variant>
        <vt:i4>0</vt:i4>
      </vt:variant>
      <vt:variant>
        <vt:i4>5</vt:i4>
      </vt:variant>
      <vt:variant>
        <vt:lpwstr/>
      </vt:variant>
      <vt:variant>
        <vt:lpwstr>_Toc224371428</vt:lpwstr>
      </vt:variant>
      <vt:variant>
        <vt:i4>1376309</vt:i4>
      </vt:variant>
      <vt:variant>
        <vt:i4>857</vt:i4>
      </vt:variant>
      <vt:variant>
        <vt:i4>0</vt:i4>
      </vt:variant>
      <vt:variant>
        <vt:i4>5</vt:i4>
      </vt:variant>
      <vt:variant>
        <vt:lpwstr/>
      </vt:variant>
      <vt:variant>
        <vt:lpwstr>_Toc224371427</vt:lpwstr>
      </vt:variant>
      <vt:variant>
        <vt:i4>1376309</vt:i4>
      </vt:variant>
      <vt:variant>
        <vt:i4>851</vt:i4>
      </vt:variant>
      <vt:variant>
        <vt:i4>0</vt:i4>
      </vt:variant>
      <vt:variant>
        <vt:i4>5</vt:i4>
      </vt:variant>
      <vt:variant>
        <vt:lpwstr/>
      </vt:variant>
      <vt:variant>
        <vt:lpwstr>_Toc224371426</vt:lpwstr>
      </vt:variant>
      <vt:variant>
        <vt:i4>1376309</vt:i4>
      </vt:variant>
      <vt:variant>
        <vt:i4>845</vt:i4>
      </vt:variant>
      <vt:variant>
        <vt:i4>0</vt:i4>
      </vt:variant>
      <vt:variant>
        <vt:i4>5</vt:i4>
      </vt:variant>
      <vt:variant>
        <vt:lpwstr/>
      </vt:variant>
      <vt:variant>
        <vt:lpwstr>_Toc224371425</vt:lpwstr>
      </vt:variant>
      <vt:variant>
        <vt:i4>1376309</vt:i4>
      </vt:variant>
      <vt:variant>
        <vt:i4>839</vt:i4>
      </vt:variant>
      <vt:variant>
        <vt:i4>0</vt:i4>
      </vt:variant>
      <vt:variant>
        <vt:i4>5</vt:i4>
      </vt:variant>
      <vt:variant>
        <vt:lpwstr/>
      </vt:variant>
      <vt:variant>
        <vt:lpwstr>_Toc224371424</vt:lpwstr>
      </vt:variant>
      <vt:variant>
        <vt:i4>1376309</vt:i4>
      </vt:variant>
      <vt:variant>
        <vt:i4>833</vt:i4>
      </vt:variant>
      <vt:variant>
        <vt:i4>0</vt:i4>
      </vt:variant>
      <vt:variant>
        <vt:i4>5</vt:i4>
      </vt:variant>
      <vt:variant>
        <vt:lpwstr/>
      </vt:variant>
      <vt:variant>
        <vt:lpwstr>_Toc224371423</vt:lpwstr>
      </vt:variant>
      <vt:variant>
        <vt:i4>1376309</vt:i4>
      </vt:variant>
      <vt:variant>
        <vt:i4>827</vt:i4>
      </vt:variant>
      <vt:variant>
        <vt:i4>0</vt:i4>
      </vt:variant>
      <vt:variant>
        <vt:i4>5</vt:i4>
      </vt:variant>
      <vt:variant>
        <vt:lpwstr/>
      </vt:variant>
      <vt:variant>
        <vt:lpwstr>_Toc224371422</vt:lpwstr>
      </vt:variant>
      <vt:variant>
        <vt:i4>1376309</vt:i4>
      </vt:variant>
      <vt:variant>
        <vt:i4>821</vt:i4>
      </vt:variant>
      <vt:variant>
        <vt:i4>0</vt:i4>
      </vt:variant>
      <vt:variant>
        <vt:i4>5</vt:i4>
      </vt:variant>
      <vt:variant>
        <vt:lpwstr/>
      </vt:variant>
      <vt:variant>
        <vt:lpwstr>_Toc224371421</vt:lpwstr>
      </vt:variant>
      <vt:variant>
        <vt:i4>1376309</vt:i4>
      </vt:variant>
      <vt:variant>
        <vt:i4>815</vt:i4>
      </vt:variant>
      <vt:variant>
        <vt:i4>0</vt:i4>
      </vt:variant>
      <vt:variant>
        <vt:i4>5</vt:i4>
      </vt:variant>
      <vt:variant>
        <vt:lpwstr/>
      </vt:variant>
      <vt:variant>
        <vt:lpwstr>_Toc224371420</vt:lpwstr>
      </vt:variant>
      <vt:variant>
        <vt:i4>1441845</vt:i4>
      </vt:variant>
      <vt:variant>
        <vt:i4>809</vt:i4>
      </vt:variant>
      <vt:variant>
        <vt:i4>0</vt:i4>
      </vt:variant>
      <vt:variant>
        <vt:i4>5</vt:i4>
      </vt:variant>
      <vt:variant>
        <vt:lpwstr/>
      </vt:variant>
      <vt:variant>
        <vt:lpwstr>_Toc224371419</vt:lpwstr>
      </vt:variant>
      <vt:variant>
        <vt:i4>1441845</vt:i4>
      </vt:variant>
      <vt:variant>
        <vt:i4>803</vt:i4>
      </vt:variant>
      <vt:variant>
        <vt:i4>0</vt:i4>
      </vt:variant>
      <vt:variant>
        <vt:i4>5</vt:i4>
      </vt:variant>
      <vt:variant>
        <vt:lpwstr/>
      </vt:variant>
      <vt:variant>
        <vt:lpwstr>_Toc224371418</vt:lpwstr>
      </vt:variant>
      <vt:variant>
        <vt:i4>1441845</vt:i4>
      </vt:variant>
      <vt:variant>
        <vt:i4>797</vt:i4>
      </vt:variant>
      <vt:variant>
        <vt:i4>0</vt:i4>
      </vt:variant>
      <vt:variant>
        <vt:i4>5</vt:i4>
      </vt:variant>
      <vt:variant>
        <vt:lpwstr/>
      </vt:variant>
      <vt:variant>
        <vt:lpwstr>_Toc224371417</vt:lpwstr>
      </vt:variant>
      <vt:variant>
        <vt:i4>1441845</vt:i4>
      </vt:variant>
      <vt:variant>
        <vt:i4>791</vt:i4>
      </vt:variant>
      <vt:variant>
        <vt:i4>0</vt:i4>
      </vt:variant>
      <vt:variant>
        <vt:i4>5</vt:i4>
      </vt:variant>
      <vt:variant>
        <vt:lpwstr/>
      </vt:variant>
      <vt:variant>
        <vt:lpwstr>_Toc224371416</vt:lpwstr>
      </vt:variant>
      <vt:variant>
        <vt:i4>1441845</vt:i4>
      </vt:variant>
      <vt:variant>
        <vt:i4>785</vt:i4>
      </vt:variant>
      <vt:variant>
        <vt:i4>0</vt:i4>
      </vt:variant>
      <vt:variant>
        <vt:i4>5</vt:i4>
      </vt:variant>
      <vt:variant>
        <vt:lpwstr/>
      </vt:variant>
      <vt:variant>
        <vt:lpwstr>_Toc224371415</vt:lpwstr>
      </vt:variant>
      <vt:variant>
        <vt:i4>1441845</vt:i4>
      </vt:variant>
      <vt:variant>
        <vt:i4>779</vt:i4>
      </vt:variant>
      <vt:variant>
        <vt:i4>0</vt:i4>
      </vt:variant>
      <vt:variant>
        <vt:i4>5</vt:i4>
      </vt:variant>
      <vt:variant>
        <vt:lpwstr/>
      </vt:variant>
      <vt:variant>
        <vt:lpwstr>_Toc224371414</vt:lpwstr>
      </vt:variant>
      <vt:variant>
        <vt:i4>1441845</vt:i4>
      </vt:variant>
      <vt:variant>
        <vt:i4>773</vt:i4>
      </vt:variant>
      <vt:variant>
        <vt:i4>0</vt:i4>
      </vt:variant>
      <vt:variant>
        <vt:i4>5</vt:i4>
      </vt:variant>
      <vt:variant>
        <vt:lpwstr/>
      </vt:variant>
      <vt:variant>
        <vt:lpwstr>_Toc224371413</vt:lpwstr>
      </vt:variant>
      <vt:variant>
        <vt:i4>1441845</vt:i4>
      </vt:variant>
      <vt:variant>
        <vt:i4>767</vt:i4>
      </vt:variant>
      <vt:variant>
        <vt:i4>0</vt:i4>
      </vt:variant>
      <vt:variant>
        <vt:i4>5</vt:i4>
      </vt:variant>
      <vt:variant>
        <vt:lpwstr/>
      </vt:variant>
      <vt:variant>
        <vt:lpwstr>_Toc224371412</vt:lpwstr>
      </vt:variant>
      <vt:variant>
        <vt:i4>1441845</vt:i4>
      </vt:variant>
      <vt:variant>
        <vt:i4>761</vt:i4>
      </vt:variant>
      <vt:variant>
        <vt:i4>0</vt:i4>
      </vt:variant>
      <vt:variant>
        <vt:i4>5</vt:i4>
      </vt:variant>
      <vt:variant>
        <vt:lpwstr/>
      </vt:variant>
      <vt:variant>
        <vt:lpwstr>_Toc224371411</vt:lpwstr>
      </vt:variant>
      <vt:variant>
        <vt:i4>1441845</vt:i4>
      </vt:variant>
      <vt:variant>
        <vt:i4>755</vt:i4>
      </vt:variant>
      <vt:variant>
        <vt:i4>0</vt:i4>
      </vt:variant>
      <vt:variant>
        <vt:i4>5</vt:i4>
      </vt:variant>
      <vt:variant>
        <vt:lpwstr/>
      </vt:variant>
      <vt:variant>
        <vt:lpwstr>_Toc224371410</vt:lpwstr>
      </vt:variant>
      <vt:variant>
        <vt:i4>1507381</vt:i4>
      </vt:variant>
      <vt:variant>
        <vt:i4>749</vt:i4>
      </vt:variant>
      <vt:variant>
        <vt:i4>0</vt:i4>
      </vt:variant>
      <vt:variant>
        <vt:i4>5</vt:i4>
      </vt:variant>
      <vt:variant>
        <vt:lpwstr/>
      </vt:variant>
      <vt:variant>
        <vt:lpwstr>_Toc224371409</vt:lpwstr>
      </vt:variant>
      <vt:variant>
        <vt:i4>1507381</vt:i4>
      </vt:variant>
      <vt:variant>
        <vt:i4>743</vt:i4>
      </vt:variant>
      <vt:variant>
        <vt:i4>0</vt:i4>
      </vt:variant>
      <vt:variant>
        <vt:i4>5</vt:i4>
      </vt:variant>
      <vt:variant>
        <vt:lpwstr/>
      </vt:variant>
      <vt:variant>
        <vt:lpwstr>_Toc224371408</vt:lpwstr>
      </vt:variant>
      <vt:variant>
        <vt:i4>1507381</vt:i4>
      </vt:variant>
      <vt:variant>
        <vt:i4>737</vt:i4>
      </vt:variant>
      <vt:variant>
        <vt:i4>0</vt:i4>
      </vt:variant>
      <vt:variant>
        <vt:i4>5</vt:i4>
      </vt:variant>
      <vt:variant>
        <vt:lpwstr/>
      </vt:variant>
      <vt:variant>
        <vt:lpwstr>_Toc224371407</vt:lpwstr>
      </vt:variant>
      <vt:variant>
        <vt:i4>1507381</vt:i4>
      </vt:variant>
      <vt:variant>
        <vt:i4>731</vt:i4>
      </vt:variant>
      <vt:variant>
        <vt:i4>0</vt:i4>
      </vt:variant>
      <vt:variant>
        <vt:i4>5</vt:i4>
      </vt:variant>
      <vt:variant>
        <vt:lpwstr/>
      </vt:variant>
      <vt:variant>
        <vt:lpwstr>_Toc224371406</vt:lpwstr>
      </vt:variant>
      <vt:variant>
        <vt:i4>1507381</vt:i4>
      </vt:variant>
      <vt:variant>
        <vt:i4>725</vt:i4>
      </vt:variant>
      <vt:variant>
        <vt:i4>0</vt:i4>
      </vt:variant>
      <vt:variant>
        <vt:i4>5</vt:i4>
      </vt:variant>
      <vt:variant>
        <vt:lpwstr/>
      </vt:variant>
      <vt:variant>
        <vt:lpwstr>_Toc224371405</vt:lpwstr>
      </vt:variant>
      <vt:variant>
        <vt:i4>1507381</vt:i4>
      </vt:variant>
      <vt:variant>
        <vt:i4>719</vt:i4>
      </vt:variant>
      <vt:variant>
        <vt:i4>0</vt:i4>
      </vt:variant>
      <vt:variant>
        <vt:i4>5</vt:i4>
      </vt:variant>
      <vt:variant>
        <vt:lpwstr/>
      </vt:variant>
      <vt:variant>
        <vt:lpwstr>_Toc224371404</vt:lpwstr>
      </vt:variant>
      <vt:variant>
        <vt:i4>1507381</vt:i4>
      </vt:variant>
      <vt:variant>
        <vt:i4>713</vt:i4>
      </vt:variant>
      <vt:variant>
        <vt:i4>0</vt:i4>
      </vt:variant>
      <vt:variant>
        <vt:i4>5</vt:i4>
      </vt:variant>
      <vt:variant>
        <vt:lpwstr/>
      </vt:variant>
      <vt:variant>
        <vt:lpwstr>_Toc224371403</vt:lpwstr>
      </vt:variant>
      <vt:variant>
        <vt:i4>1507381</vt:i4>
      </vt:variant>
      <vt:variant>
        <vt:i4>707</vt:i4>
      </vt:variant>
      <vt:variant>
        <vt:i4>0</vt:i4>
      </vt:variant>
      <vt:variant>
        <vt:i4>5</vt:i4>
      </vt:variant>
      <vt:variant>
        <vt:lpwstr/>
      </vt:variant>
      <vt:variant>
        <vt:lpwstr>_Toc224371402</vt:lpwstr>
      </vt:variant>
      <vt:variant>
        <vt:i4>1507381</vt:i4>
      </vt:variant>
      <vt:variant>
        <vt:i4>701</vt:i4>
      </vt:variant>
      <vt:variant>
        <vt:i4>0</vt:i4>
      </vt:variant>
      <vt:variant>
        <vt:i4>5</vt:i4>
      </vt:variant>
      <vt:variant>
        <vt:lpwstr/>
      </vt:variant>
      <vt:variant>
        <vt:lpwstr>_Toc224371401</vt:lpwstr>
      </vt:variant>
      <vt:variant>
        <vt:i4>1507381</vt:i4>
      </vt:variant>
      <vt:variant>
        <vt:i4>695</vt:i4>
      </vt:variant>
      <vt:variant>
        <vt:i4>0</vt:i4>
      </vt:variant>
      <vt:variant>
        <vt:i4>5</vt:i4>
      </vt:variant>
      <vt:variant>
        <vt:lpwstr/>
      </vt:variant>
      <vt:variant>
        <vt:lpwstr>_Toc224371400</vt:lpwstr>
      </vt:variant>
      <vt:variant>
        <vt:i4>1966130</vt:i4>
      </vt:variant>
      <vt:variant>
        <vt:i4>689</vt:i4>
      </vt:variant>
      <vt:variant>
        <vt:i4>0</vt:i4>
      </vt:variant>
      <vt:variant>
        <vt:i4>5</vt:i4>
      </vt:variant>
      <vt:variant>
        <vt:lpwstr/>
      </vt:variant>
      <vt:variant>
        <vt:lpwstr>_Toc224371399</vt:lpwstr>
      </vt:variant>
      <vt:variant>
        <vt:i4>1966130</vt:i4>
      </vt:variant>
      <vt:variant>
        <vt:i4>683</vt:i4>
      </vt:variant>
      <vt:variant>
        <vt:i4>0</vt:i4>
      </vt:variant>
      <vt:variant>
        <vt:i4>5</vt:i4>
      </vt:variant>
      <vt:variant>
        <vt:lpwstr/>
      </vt:variant>
      <vt:variant>
        <vt:lpwstr>_Toc224371398</vt:lpwstr>
      </vt:variant>
      <vt:variant>
        <vt:i4>1966130</vt:i4>
      </vt:variant>
      <vt:variant>
        <vt:i4>677</vt:i4>
      </vt:variant>
      <vt:variant>
        <vt:i4>0</vt:i4>
      </vt:variant>
      <vt:variant>
        <vt:i4>5</vt:i4>
      </vt:variant>
      <vt:variant>
        <vt:lpwstr/>
      </vt:variant>
      <vt:variant>
        <vt:lpwstr>_Toc224371397</vt:lpwstr>
      </vt:variant>
      <vt:variant>
        <vt:i4>1966130</vt:i4>
      </vt:variant>
      <vt:variant>
        <vt:i4>671</vt:i4>
      </vt:variant>
      <vt:variant>
        <vt:i4>0</vt:i4>
      </vt:variant>
      <vt:variant>
        <vt:i4>5</vt:i4>
      </vt:variant>
      <vt:variant>
        <vt:lpwstr/>
      </vt:variant>
      <vt:variant>
        <vt:lpwstr>_Toc224371396</vt:lpwstr>
      </vt:variant>
      <vt:variant>
        <vt:i4>1966130</vt:i4>
      </vt:variant>
      <vt:variant>
        <vt:i4>665</vt:i4>
      </vt:variant>
      <vt:variant>
        <vt:i4>0</vt:i4>
      </vt:variant>
      <vt:variant>
        <vt:i4>5</vt:i4>
      </vt:variant>
      <vt:variant>
        <vt:lpwstr/>
      </vt:variant>
      <vt:variant>
        <vt:lpwstr>_Toc224371395</vt:lpwstr>
      </vt:variant>
      <vt:variant>
        <vt:i4>1966130</vt:i4>
      </vt:variant>
      <vt:variant>
        <vt:i4>659</vt:i4>
      </vt:variant>
      <vt:variant>
        <vt:i4>0</vt:i4>
      </vt:variant>
      <vt:variant>
        <vt:i4>5</vt:i4>
      </vt:variant>
      <vt:variant>
        <vt:lpwstr/>
      </vt:variant>
      <vt:variant>
        <vt:lpwstr>_Toc224371394</vt:lpwstr>
      </vt:variant>
      <vt:variant>
        <vt:i4>1966130</vt:i4>
      </vt:variant>
      <vt:variant>
        <vt:i4>653</vt:i4>
      </vt:variant>
      <vt:variant>
        <vt:i4>0</vt:i4>
      </vt:variant>
      <vt:variant>
        <vt:i4>5</vt:i4>
      </vt:variant>
      <vt:variant>
        <vt:lpwstr/>
      </vt:variant>
      <vt:variant>
        <vt:lpwstr>_Toc224371393</vt:lpwstr>
      </vt:variant>
      <vt:variant>
        <vt:i4>1966130</vt:i4>
      </vt:variant>
      <vt:variant>
        <vt:i4>647</vt:i4>
      </vt:variant>
      <vt:variant>
        <vt:i4>0</vt:i4>
      </vt:variant>
      <vt:variant>
        <vt:i4>5</vt:i4>
      </vt:variant>
      <vt:variant>
        <vt:lpwstr/>
      </vt:variant>
      <vt:variant>
        <vt:lpwstr>_Toc224371392</vt:lpwstr>
      </vt:variant>
      <vt:variant>
        <vt:i4>1966130</vt:i4>
      </vt:variant>
      <vt:variant>
        <vt:i4>641</vt:i4>
      </vt:variant>
      <vt:variant>
        <vt:i4>0</vt:i4>
      </vt:variant>
      <vt:variant>
        <vt:i4>5</vt:i4>
      </vt:variant>
      <vt:variant>
        <vt:lpwstr/>
      </vt:variant>
      <vt:variant>
        <vt:lpwstr>_Toc224371391</vt:lpwstr>
      </vt:variant>
      <vt:variant>
        <vt:i4>1966130</vt:i4>
      </vt:variant>
      <vt:variant>
        <vt:i4>635</vt:i4>
      </vt:variant>
      <vt:variant>
        <vt:i4>0</vt:i4>
      </vt:variant>
      <vt:variant>
        <vt:i4>5</vt:i4>
      </vt:variant>
      <vt:variant>
        <vt:lpwstr/>
      </vt:variant>
      <vt:variant>
        <vt:lpwstr>_Toc224371390</vt:lpwstr>
      </vt:variant>
      <vt:variant>
        <vt:i4>2031666</vt:i4>
      </vt:variant>
      <vt:variant>
        <vt:i4>629</vt:i4>
      </vt:variant>
      <vt:variant>
        <vt:i4>0</vt:i4>
      </vt:variant>
      <vt:variant>
        <vt:i4>5</vt:i4>
      </vt:variant>
      <vt:variant>
        <vt:lpwstr/>
      </vt:variant>
      <vt:variant>
        <vt:lpwstr>_Toc224371389</vt:lpwstr>
      </vt:variant>
      <vt:variant>
        <vt:i4>2031666</vt:i4>
      </vt:variant>
      <vt:variant>
        <vt:i4>623</vt:i4>
      </vt:variant>
      <vt:variant>
        <vt:i4>0</vt:i4>
      </vt:variant>
      <vt:variant>
        <vt:i4>5</vt:i4>
      </vt:variant>
      <vt:variant>
        <vt:lpwstr/>
      </vt:variant>
      <vt:variant>
        <vt:lpwstr>_Toc224371388</vt:lpwstr>
      </vt:variant>
      <vt:variant>
        <vt:i4>2031666</vt:i4>
      </vt:variant>
      <vt:variant>
        <vt:i4>617</vt:i4>
      </vt:variant>
      <vt:variant>
        <vt:i4>0</vt:i4>
      </vt:variant>
      <vt:variant>
        <vt:i4>5</vt:i4>
      </vt:variant>
      <vt:variant>
        <vt:lpwstr/>
      </vt:variant>
      <vt:variant>
        <vt:lpwstr>_Toc224371387</vt:lpwstr>
      </vt:variant>
      <vt:variant>
        <vt:i4>2031666</vt:i4>
      </vt:variant>
      <vt:variant>
        <vt:i4>611</vt:i4>
      </vt:variant>
      <vt:variant>
        <vt:i4>0</vt:i4>
      </vt:variant>
      <vt:variant>
        <vt:i4>5</vt:i4>
      </vt:variant>
      <vt:variant>
        <vt:lpwstr/>
      </vt:variant>
      <vt:variant>
        <vt:lpwstr>_Toc224371386</vt:lpwstr>
      </vt:variant>
      <vt:variant>
        <vt:i4>2031666</vt:i4>
      </vt:variant>
      <vt:variant>
        <vt:i4>605</vt:i4>
      </vt:variant>
      <vt:variant>
        <vt:i4>0</vt:i4>
      </vt:variant>
      <vt:variant>
        <vt:i4>5</vt:i4>
      </vt:variant>
      <vt:variant>
        <vt:lpwstr/>
      </vt:variant>
      <vt:variant>
        <vt:lpwstr>_Toc224371385</vt:lpwstr>
      </vt:variant>
      <vt:variant>
        <vt:i4>2031666</vt:i4>
      </vt:variant>
      <vt:variant>
        <vt:i4>599</vt:i4>
      </vt:variant>
      <vt:variant>
        <vt:i4>0</vt:i4>
      </vt:variant>
      <vt:variant>
        <vt:i4>5</vt:i4>
      </vt:variant>
      <vt:variant>
        <vt:lpwstr/>
      </vt:variant>
      <vt:variant>
        <vt:lpwstr>_Toc224371384</vt:lpwstr>
      </vt:variant>
      <vt:variant>
        <vt:i4>2031666</vt:i4>
      </vt:variant>
      <vt:variant>
        <vt:i4>593</vt:i4>
      </vt:variant>
      <vt:variant>
        <vt:i4>0</vt:i4>
      </vt:variant>
      <vt:variant>
        <vt:i4>5</vt:i4>
      </vt:variant>
      <vt:variant>
        <vt:lpwstr/>
      </vt:variant>
      <vt:variant>
        <vt:lpwstr>_Toc224371383</vt:lpwstr>
      </vt:variant>
      <vt:variant>
        <vt:i4>2031666</vt:i4>
      </vt:variant>
      <vt:variant>
        <vt:i4>587</vt:i4>
      </vt:variant>
      <vt:variant>
        <vt:i4>0</vt:i4>
      </vt:variant>
      <vt:variant>
        <vt:i4>5</vt:i4>
      </vt:variant>
      <vt:variant>
        <vt:lpwstr/>
      </vt:variant>
      <vt:variant>
        <vt:lpwstr>_Toc224371382</vt:lpwstr>
      </vt:variant>
      <vt:variant>
        <vt:i4>2031666</vt:i4>
      </vt:variant>
      <vt:variant>
        <vt:i4>581</vt:i4>
      </vt:variant>
      <vt:variant>
        <vt:i4>0</vt:i4>
      </vt:variant>
      <vt:variant>
        <vt:i4>5</vt:i4>
      </vt:variant>
      <vt:variant>
        <vt:lpwstr/>
      </vt:variant>
      <vt:variant>
        <vt:lpwstr>_Toc224371381</vt:lpwstr>
      </vt:variant>
      <vt:variant>
        <vt:i4>2031666</vt:i4>
      </vt:variant>
      <vt:variant>
        <vt:i4>575</vt:i4>
      </vt:variant>
      <vt:variant>
        <vt:i4>0</vt:i4>
      </vt:variant>
      <vt:variant>
        <vt:i4>5</vt:i4>
      </vt:variant>
      <vt:variant>
        <vt:lpwstr/>
      </vt:variant>
      <vt:variant>
        <vt:lpwstr>_Toc224371380</vt:lpwstr>
      </vt:variant>
      <vt:variant>
        <vt:i4>1048626</vt:i4>
      </vt:variant>
      <vt:variant>
        <vt:i4>569</vt:i4>
      </vt:variant>
      <vt:variant>
        <vt:i4>0</vt:i4>
      </vt:variant>
      <vt:variant>
        <vt:i4>5</vt:i4>
      </vt:variant>
      <vt:variant>
        <vt:lpwstr/>
      </vt:variant>
      <vt:variant>
        <vt:lpwstr>_Toc224371379</vt:lpwstr>
      </vt:variant>
      <vt:variant>
        <vt:i4>1048626</vt:i4>
      </vt:variant>
      <vt:variant>
        <vt:i4>563</vt:i4>
      </vt:variant>
      <vt:variant>
        <vt:i4>0</vt:i4>
      </vt:variant>
      <vt:variant>
        <vt:i4>5</vt:i4>
      </vt:variant>
      <vt:variant>
        <vt:lpwstr/>
      </vt:variant>
      <vt:variant>
        <vt:lpwstr>_Toc224371378</vt:lpwstr>
      </vt:variant>
      <vt:variant>
        <vt:i4>1048626</vt:i4>
      </vt:variant>
      <vt:variant>
        <vt:i4>557</vt:i4>
      </vt:variant>
      <vt:variant>
        <vt:i4>0</vt:i4>
      </vt:variant>
      <vt:variant>
        <vt:i4>5</vt:i4>
      </vt:variant>
      <vt:variant>
        <vt:lpwstr/>
      </vt:variant>
      <vt:variant>
        <vt:lpwstr>_Toc224371377</vt:lpwstr>
      </vt:variant>
      <vt:variant>
        <vt:i4>1048626</vt:i4>
      </vt:variant>
      <vt:variant>
        <vt:i4>551</vt:i4>
      </vt:variant>
      <vt:variant>
        <vt:i4>0</vt:i4>
      </vt:variant>
      <vt:variant>
        <vt:i4>5</vt:i4>
      </vt:variant>
      <vt:variant>
        <vt:lpwstr/>
      </vt:variant>
      <vt:variant>
        <vt:lpwstr>_Toc224371376</vt:lpwstr>
      </vt:variant>
      <vt:variant>
        <vt:i4>1048626</vt:i4>
      </vt:variant>
      <vt:variant>
        <vt:i4>545</vt:i4>
      </vt:variant>
      <vt:variant>
        <vt:i4>0</vt:i4>
      </vt:variant>
      <vt:variant>
        <vt:i4>5</vt:i4>
      </vt:variant>
      <vt:variant>
        <vt:lpwstr/>
      </vt:variant>
      <vt:variant>
        <vt:lpwstr>_Toc224371375</vt:lpwstr>
      </vt:variant>
      <vt:variant>
        <vt:i4>1048626</vt:i4>
      </vt:variant>
      <vt:variant>
        <vt:i4>539</vt:i4>
      </vt:variant>
      <vt:variant>
        <vt:i4>0</vt:i4>
      </vt:variant>
      <vt:variant>
        <vt:i4>5</vt:i4>
      </vt:variant>
      <vt:variant>
        <vt:lpwstr/>
      </vt:variant>
      <vt:variant>
        <vt:lpwstr>_Toc224371374</vt:lpwstr>
      </vt:variant>
      <vt:variant>
        <vt:i4>1048626</vt:i4>
      </vt:variant>
      <vt:variant>
        <vt:i4>533</vt:i4>
      </vt:variant>
      <vt:variant>
        <vt:i4>0</vt:i4>
      </vt:variant>
      <vt:variant>
        <vt:i4>5</vt:i4>
      </vt:variant>
      <vt:variant>
        <vt:lpwstr/>
      </vt:variant>
      <vt:variant>
        <vt:lpwstr>_Toc224371373</vt:lpwstr>
      </vt:variant>
      <vt:variant>
        <vt:i4>1048626</vt:i4>
      </vt:variant>
      <vt:variant>
        <vt:i4>527</vt:i4>
      </vt:variant>
      <vt:variant>
        <vt:i4>0</vt:i4>
      </vt:variant>
      <vt:variant>
        <vt:i4>5</vt:i4>
      </vt:variant>
      <vt:variant>
        <vt:lpwstr/>
      </vt:variant>
      <vt:variant>
        <vt:lpwstr>_Toc224371372</vt:lpwstr>
      </vt:variant>
      <vt:variant>
        <vt:i4>1048626</vt:i4>
      </vt:variant>
      <vt:variant>
        <vt:i4>521</vt:i4>
      </vt:variant>
      <vt:variant>
        <vt:i4>0</vt:i4>
      </vt:variant>
      <vt:variant>
        <vt:i4>5</vt:i4>
      </vt:variant>
      <vt:variant>
        <vt:lpwstr/>
      </vt:variant>
      <vt:variant>
        <vt:lpwstr>_Toc224371371</vt:lpwstr>
      </vt:variant>
      <vt:variant>
        <vt:i4>1048626</vt:i4>
      </vt:variant>
      <vt:variant>
        <vt:i4>515</vt:i4>
      </vt:variant>
      <vt:variant>
        <vt:i4>0</vt:i4>
      </vt:variant>
      <vt:variant>
        <vt:i4>5</vt:i4>
      </vt:variant>
      <vt:variant>
        <vt:lpwstr/>
      </vt:variant>
      <vt:variant>
        <vt:lpwstr>_Toc224371370</vt:lpwstr>
      </vt:variant>
      <vt:variant>
        <vt:i4>1114162</vt:i4>
      </vt:variant>
      <vt:variant>
        <vt:i4>509</vt:i4>
      </vt:variant>
      <vt:variant>
        <vt:i4>0</vt:i4>
      </vt:variant>
      <vt:variant>
        <vt:i4>5</vt:i4>
      </vt:variant>
      <vt:variant>
        <vt:lpwstr/>
      </vt:variant>
      <vt:variant>
        <vt:lpwstr>_Toc224371369</vt:lpwstr>
      </vt:variant>
      <vt:variant>
        <vt:i4>1114162</vt:i4>
      </vt:variant>
      <vt:variant>
        <vt:i4>503</vt:i4>
      </vt:variant>
      <vt:variant>
        <vt:i4>0</vt:i4>
      </vt:variant>
      <vt:variant>
        <vt:i4>5</vt:i4>
      </vt:variant>
      <vt:variant>
        <vt:lpwstr/>
      </vt:variant>
      <vt:variant>
        <vt:lpwstr>_Toc224371368</vt:lpwstr>
      </vt:variant>
      <vt:variant>
        <vt:i4>1114162</vt:i4>
      </vt:variant>
      <vt:variant>
        <vt:i4>497</vt:i4>
      </vt:variant>
      <vt:variant>
        <vt:i4>0</vt:i4>
      </vt:variant>
      <vt:variant>
        <vt:i4>5</vt:i4>
      </vt:variant>
      <vt:variant>
        <vt:lpwstr/>
      </vt:variant>
      <vt:variant>
        <vt:lpwstr>_Toc224371367</vt:lpwstr>
      </vt:variant>
      <vt:variant>
        <vt:i4>1114162</vt:i4>
      </vt:variant>
      <vt:variant>
        <vt:i4>491</vt:i4>
      </vt:variant>
      <vt:variant>
        <vt:i4>0</vt:i4>
      </vt:variant>
      <vt:variant>
        <vt:i4>5</vt:i4>
      </vt:variant>
      <vt:variant>
        <vt:lpwstr/>
      </vt:variant>
      <vt:variant>
        <vt:lpwstr>_Toc224371366</vt:lpwstr>
      </vt:variant>
      <vt:variant>
        <vt:i4>1114162</vt:i4>
      </vt:variant>
      <vt:variant>
        <vt:i4>485</vt:i4>
      </vt:variant>
      <vt:variant>
        <vt:i4>0</vt:i4>
      </vt:variant>
      <vt:variant>
        <vt:i4>5</vt:i4>
      </vt:variant>
      <vt:variant>
        <vt:lpwstr/>
      </vt:variant>
      <vt:variant>
        <vt:lpwstr>_Toc224371365</vt:lpwstr>
      </vt:variant>
      <vt:variant>
        <vt:i4>1114162</vt:i4>
      </vt:variant>
      <vt:variant>
        <vt:i4>479</vt:i4>
      </vt:variant>
      <vt:variant>
        <vt:i4>0</vt:i4>
      </vt:variant>
      <vt:variant>
        <vt:i4>5</vt:i4>
      </vt:variant>
      <vt:variant>
        <vt:lpwstr/>
      </vt:variant>
      <vt:variant>
        <vt:lpwstr>_Toc224371364</vt:lpwstr>
      </vt:variant>
      <vt:variant>
        <vt:i4>1114162</vt:i4>
      </vt:variant>
      <vt:variant>
        <vt:i4>473</vt:i4>
      </vt:variant>
      <vt:variant>
        <vt:i4>0</vt:i4>
      </vt:variant>
      <vt:variant>
        <vt:i4>5</vt:i4>
      </vt:variant>
      <vt:variant>
        <vt:lpwstr/>
      </vt:variant>
      <vt:variant>
        <vt:lpwstr>_Toc224371363</vt:lpwstr>
      </vt:variant>
      <vt:variant>
        <vt:i4>1114162</vt:i4>
      </vt:variant>
      <vt:variant>
        <vt:i4>467</vt:i4>
      </vt:variant>
      <vt:variant>
        <vt:i4>0</vt:i4>
      </vt:variant>
      <vt:variant>
        <vt:i4>5</vt:i4>
      </vt:variant>
      <vt:variant>
        <vt:lpwstr/>
      </vt:variant>
      <vt:variant>
        <vt:lpwstr>_Toc224371362</vt:lpwstr>
      </vt:variant>
      <vt:variant>
        <vt:i4>1114162</vt:i4>
      </vt:variant>
      <vt:variant>
        <vt:i4>461</vt:i4>
      </vt:variant>
      <vt:variant>
        <vt:i4>0</vt:i4>
      </vt:variant>
      <vt:variant>
        <vt:i4>5</vt:i4>
      </vt:variant>
      <vt:variant>
        <vt:lpwstr/>
      </vt:variant>
      <vt:variant>
        <vt:lpwstr>_Toc224371361</vt:lpwstr>
      </vt:variant>
      <vt:variant>
        <vt:i4>1114162</vt:i4>
      </vt:variant>
      <vt:variant>
        <vt:i4>455</vt:i4>
      </vt:variant>
      <vt:variant>
        <vt:i4>0</vt:i4>
      </vt:variant>
      <vt:variant>
        <vt:i4>5</vt:i4>
      </vt:variant>
      <vt:variant>
        <vt:lpwstr/>
      </vt:variant>
      <vt:variant>
        <vt:lpwstr>_Toc224371360</vt:lpwstr>
      </vt:variant>
      <vt:variant>
        <vt:i4>1179698</vt:i4>
      </vt:variant>
      <vt:variant>
        <vt:i4>449</vt:i4>
      </vt:variant>
      <vt:variant>
        <vt:i4>0</vt:i4>
      </vt:variant>
      <vt:variant>
        <vt:i4>5</vt:i4>
      </vt:variant>
      <vt:variant>
        <vt:lpwstr/>
      </vt:variant>
      <vt:variant>
        <vt:lpwstr>_Toc224371359</vt:lpwstr>
      </vt:variant>
      <vt:variant>
        <vt:i4>1179698</vt:i4>
      </vt:variant>
      <vt:variant>
        <vt:i4>443</vt:i4>
      </vt:variant>
      <vt:variant>
        <vt:i4>0</vt:i4>
      </vt:variant>
      <vt:variant>
        <vt:i4>5</vt:i4>
      </vt:variant>
      <vt:variant>
        <vt:lpwstr/>
      </vt:variant>
      <vt:variant>
        <vt:lpwstr>_Toc224371358</vt:lpwstr>
      </vt:variant>
      <vt:variant>
        <vt:i4>1179698</vt:i4>
      </vt:variant>
      <vt:variant>
        <vt:i4>437</vt:i4>
      </vt:variant>
      <vt:variant>
        <vt:i4>0</vt:i4>
      </vt:variant>
      <vt:variant>
        <vt:i4>5</vt:i4>
      </vt:variant>
      <vt:variant>
        <vt:lpwstr/>
      </vt:variant>
      <vt:variant>
        <vt:lpwstr>_Toc224371357</vt:lpwstr>
      </vt:variant>
      <vt:variant>
        <vt:i4>1179698</vt:i4>
      </vt:variant>
      <vt:variant>
        <vt:i4>431</vt:i4>
      </vt:variant>
      <vt:variant>
        <vt:i4>0</vt:i4>
      </vt:variant>
      <vt:variant>
        <vt:i4>5</vt:i4>
      </vt:variant>
      <vt:variant>
        <vt:lpwstr/>
      </vt:variant>
      <vt:variant>
        <vt:lpwstr>_Toc224371356</vt:lpwstr>
      </vt:variant>
      <vt:variant>
        <vt:i4>1179698</vt:i4>
      </vt:variant>
      <vt:variant>
        <vt:i4>425</vt:i4>
      </vt:variant>
      <vt:variant>
        <vt:i4>0</vt:i4>
      </vt:variant>
      <vt:variant>
        <vt:i4>5</vt:i4>
      </vt:variant>
      <vt:variant>
        <vt:lpwstr/>
      </vt:variant>
      <vt:variant>
        <vt:lpwstr>_Toc224371355</vt:lpwstr>
      </vt:variant>
      <vt:variant>
        <vt:i4>1179698</vt:i4>
      </vt:variant>
      <vt:variant>
        <vt:i4>419</vt:i4>
      </vt:variant>
      <vt:variant>
        <vt:i4>0</vt:i4>
      </vt:variant>
      <vt:variant>
        <vt:i4>5</vt:i4>
      </vt:variant>
      <vt:variant>
        <vt:lpwstr/>
      </vt:variant>
      <vt:variant>
        <vt:lpwstr>_Toc224371354</vt:lpwstr>
      </vt:variant>
      <vt:variant>
        <vt:i4>1179698</vt:i4>
      </vt:variant>
      <vt:variant>
        <vt:i4>413</vt:i4>
      </vt:variant>
      <vt:variant>
        <vt:i4>0</vt:i4>
      </vt:variant>
      <vt:variant>
        <vt:i4>5</vt:i4>
      </vt:variant>
      <vt:variant>
        <vt:lpwstr/>
      </vt:variant>
      <vt:variant>
        <vt:lpwstr>_Toc224371353</vt:lpwstr>
      </vt:variant>
      <vt:variant>
        <vt:i4>1179698</vt:i4>
      </vt:variant>
      <vt:variant>
        <vt:i4>407</vt:i4>
      </vt:variant>
      <vt:variant>
        <vt:i4>0</vt:i4>
      </vt:variant>
      <vt:variant>
        <vt:i4>5</vt:i4>
      </vt:variant>
      <vt:variant>
        <vt:lpwstr/>
      </vt:variant>
      <vt:variant>
        <vt:lpwstr>_Toc224371352</vt:lpwstr>
      </vt:variant>
      <vt:variant>
        <vt:i4>1179698</vt:i4>
      </vt:variant>
      <vt:variant>
        <vt:i4>401</vt:i4>
      </vt:variant>
      <vt:variant>
        <vt:i4>0</vt:i4>
      </vt:variant>
      <vt:variant>
        <vt:i4>5</vt:i4>
      </vt:variant>
      <vt:variant>
        <vt:lpwstr/>
      </vt:variant>
      <vt:variant>
        <vt:lpwstr>_Toc224371351</vt:lpwstr>
      </vt:variant>
      <vt:variant>
        <vt:i4>1179698</vt:i4>
      </vt:variant>
      <vt:variant>
        <vt:i4>395</vt:i4>
      </vt:variant>
      <vt:variant>
        <vt:i4>0</vt:i4>
      </vt:variant>
      <vt:variant>
        <vt:i4>5</vt:i4>
      </vt:variant>
      <vt:variant>
        <vt:lpwstr/>
      </vt:variant>
      <vt:variant>
        <vt:lpwstr>_Toc224371350</vt:lpwstr>
      </vt:variant>
      <vt:variant>
        <vt:i4>1245234</vt:i4>
      </vt:variant>
      <vt:variant>
        <vt:i4>389</vt:i4>
      </vt:variant>
      <vt:variant>
        <vt:i4>0</vt:i4>
      </vt:variant>
      <vt:variant>
        <vt:i4>5</vt:i4>
      </vt:variant>
      <vt:variant>
        <vt:lpwstr/>
      </vt:variant>
      <vt:variant>
        <vt:lpwstr>_Toc224371349</vt:lpwstr>
      </vt:variant>
      <vt:variant>
        <vt:i4>1245234</vt:i4>
      </vt:variant>
      <vt:variant>
        <vt:i4>383</vt:i4>
      </vt:variant>
      <vt:variant>
        <vt:i4>0</vt:i4>
      </vt:variant>
      <vt:variant>
        <vt:i4>5</vt:i4>
      </vt:variant>
      <vt:variant>
        <vt:lpwstr/>
      </vt:variant>
      <vt:variant>
        <vt:lpwstr>_Toc224371348</vt:lpwstr>
      </vt:variant>
      <vt:variant>
        <vt:i4>1245234</vt:i4>
      </vt:variant>
      <vt:variant>
        <vt:i4>377</vt:i4>
      </vt:variant>
      <vt:variant>
        <vt:i4>0</vt:i4>
      </vt:variant>
      <vt:variant>
        <vt:i4>5</vt:i4>
      </vt:variant>
      <vt:variant>
        <vt:lpwstr/>
      </vt:variant>
      <vt:variant>
        <vt:lpwstr>_Toc224371347</vt:lpwstr>
      </vt:variant>
      <vt:variant>
        <vt:i4>1245234</vt:i4>
      </vt:variant>
      <vt:variant>
        <vt:i4>371</vt:i4>
      </vt:variant>
      <vt:variant>
        <vt:i4>0</vt:i4>
      </vt:variant>
      <vt:variant>
        <vt:i4>5</vt:i4>
      </vt:variant>
      <vt:variant>
        <vt:lpwstr/>
      </vt:variant>
      <vt:variant>
        <vt:lpwstr>_Toc224371346</vt:lpwstr>
      </vt:variant>
      <vt:variant>
        <vt:i4>1245234</vt:i4>
      </vt:variant>
      <vt:variant>
        <vt:i4>365</vt:i4>
      </vt:variant>
      <vt:variant>
        <vt:i4>0</vt:i4>
      </vt:variant>
      <vt:variant>
        <vt:i4>5</vt:i4>
      </vt:variant>
      <vt:variant>
        <vt:lpwstr/>
      </vt:variant>
      <vt:variant>
        <vt:lpwstr>_Toc224371345</vt:lpwstr>
      </vt:variant>
      <vt:variant>
        <vt:i4>1245234</vt:i4>
      </vt:variant>
      <vt:variant>
        <vt:i4>359</vt:i4>
      </vt:variant>
      <vt:variant>
        <vt:i4>0</vt:i4>
      </vt:variant>
      <vt:variant>
        <vt:i4>5</vt:i4>
      </vt:variant>
      <vt:variant>
        <vt:lpwstr/>
      </vt:variant>
      <vt:variant>
        <vt:lpwstr>_Toc224371344</vt:lpwstr>
      </vt:variant>
      <vt:variant>
        <vt:i4>1245234</vt:i4>
      </vt:variant>
      <vt:variant>
        <vt:i4>353</vt:i4>
      </vt:variant>
      <vt:variant>
        <vt:i4>0</vt:i4>
      </vt:variant>
      <vt:variant>
        <vt:i4>5</vt:i4>
      </vt:variant>
      <vt:variant>
        <vt:lpwstr/>
      </vt:variant>
      <vt:variant>
        <vt:lpwstr>_Toc224371343</vt:lpwstr>
      </vt:variant>
      <vt:variant>
        <vt:i4>1245234</vt:i4>
      </vt:variant>
      <vt:variant>
        <vt:i4>347</vt:i4>
      </vt:variant>
      <vt:variant>
        <vt:i4>0</vt:i4>
      </vt:variant>
      <vt:variant>
        <vt:i4>5</vt:i4>
      </vt:variant>
      <vt:variant>
        <vt:lpwstr/>
      </vt:variant>
      <vt:variant>
        <vt:lpwstr>_Toc224371342</vt:lpwstr>
      </vt:variant>
      <vt:variant>
        <vt:i4>1245234</vt:i4>
      </vt:variant>
      <vt:variant>
        <vt:i4>341</vt:i4>
      </vt:variant>
      <vt:variant>
        <vt:i4>0</vt:i4>
      </vt:variant>
      <vt:variant>
        <vt:i4>5</vt:i4>
      </vt:variant>
      <vt:variant>
        <vt:lpwstr/>
      </vt:variant>
      <vt:variant>
        <vt:lpwstr>_Toc224371341</vt:lpwstr>
      </vt:variant>
      <vt:variant>
        <vt:i4>1245234</vt:i4>
      </vt:variant>
      <vt:variant>
        <vt:i4>335</vt:i4>
      </vt:variant>
      <vt:variant>
        <vt:i4>0</vt:i4>
      </vt:variant>
      <vt:variant>
        <vt:i4>5</vt:i4>
      </vt:variant>
      <vt:variant>
        <vt:lpwstr/>
      </vt:variant>
      <vt:variant>
        <vt:lpwstr>_Toc224371340</vt:lpwstr>
      </vt:variant>
      <vt:variant>
        <vt:i4>1310770</vt:i4>
      </vt:variant>
      <vt:variant>
        <vt:i4>329</vt:i4>
      </vt:variant>
      <vt:variant>
        <vt:i4>0</vt:i4>
      </vt:variant>
      <vt:variant>
        <vt:i4>5</vt:i4>
      </vt:variant>
      <vt:variant>
        <vt:lpwstr/>
      </vt:variant>
      <vt:variant>
        <vt:lpwstr>_Toc224371339</vt:lpwstr>
      </vt:variant>
      <vt:variant>
        <vt:i4>1310770</vt:i4>
      </vt:variant>
      <vt:variant>
        <vt:i4>323</vt:i4>
      </vt:variant>
      <vt:variant>
        <vt:i4>0</vt:i4>
      </vt:variant>
      <vt:variant>
        <vt:i4>5</vt:i4>
      </vt:variant>
      <vt:variant>
        <vt:lpwstr/>
      </vt:variant>
      <vt:variant>
        <vt:lpwstr>_Toc224371338</vt:lpwstr>
      </vt:variant>
      <vt:variant>
        <vt:i4>1310770</vt:i4>
      </vt:variant>
      <vt:variant>
        <vt:i4>317</vt:i4>
      </vt:variant>
      <vt:variant>
        <vt:i4>0</vt:i4>
      </vt:variant>
      <vt:variant>
        <vt:i4>5</vt:i4>
      </vt:variant>
      <vt:variant>
        <vt:lpwstr/>
      </vt:variant>
      <vt:variant>
        <vt:lpwstr>_Toc224371337</vt:lpwstr>
      </vt:variant>
      <vt:variant>
        <vt:i4>1310770</vt:i4>
      </vt:variant>
      <vt:variant>
        <vt:i4>311</vt:i4>
      </vt:variant>
      <vt:variant>
        <vt:i4>0</vt:i4>
      </vt:variant>
      <vt:variant>
        <vt:i4>5</vt:i4>
      </vt:variant>
      <vt:variant>
        <vt:lpwstr/>
      </vt:variant>
      <vt:variant>
        <vt:lpwstr>_Toc224371336</vt:lpwstr>
      </vt:variant>
      <vt:variant>
        <vt:i4>1310770</vt:i4>
      </vt:variant>
      <vt:variant>
        <vt:i4>305</vt:i4>
      </vt:variant>
      <vt:variant>
        <vt:i4>0</vt:i4>
      </vt:variant>
      <vt:variant>
        <vt:i4>5</vt:i4>
      </vt:variant>
      <vt:variant>
        <vt:lpwstr/>
      </vt:variant>
      <vt:variant>
        <vt:lpwstr>_Toc224371335</vt:lpwstr>
      </vt:variant>
      <vt:variant>
        <vt:i4>1310770</vt:i4>
      </vt:variant>
      <vt:variant>
        <vt:i4>299</vt:i4>
      </vt:variant>
      <vt:variant>
        <vt:i4>0</vt:i4>
      </vt:variant>
      <vt:variant>
        <vt:i4>5</vt:i4>
      </vt:variant>
      <vt:variant>
        <vt:lpwstr/>
      </vt:variant>
      <vt:variant>
        <vt:lpwstr>_Toc224371334</vt:lpwstr>
      </vt:variant>
      <vt:variant>
        <vt:i4>1310770</vt:i4>
      </vt:variant>
      <vt:variant>
        <vt:i4>290</vt:i4>
      </vt:variant>
      <vt:variant>
        <vt:i4>0</vt:i4>
      </vt:variant>
      <vt:variant>
        <vt:i4>5</vt:i4>
      </vt:variant>
      <vt:variant>
        <vt:lpwstr/>
      </vt:variant>
      <vt:variant>
        <vt:lpwstr>_Toc224371333</vt:lpwstr>
      </vt:variant>
      <vt:variant>
        <vt:i4>1310770</vt:i4>
      </vt:variant>
      <vt:variant>
        <vt:i4>284</vt:i4>
      </vt:variant>
      <vt:variant>
        <vt:i4>0</vt:i4>
      </vt:variant>
      <vt:variant>
        <vt:i4>5</vt:i4>
      </vt:variant>
      <vt:variant>
        <vt:lpwstr/>
      </vt:variant>
      <vt:variant>
        <vt:lpwstr>_Toc224371332</vt:lpwstr>
      </vt:variant>
      <vt:variant>
        <vt:i4>1310770</vt:i4>
      </vt:variant>
      <vt:variant>
        <vt:i4>278</vt:i4>
      </vt:variant>
      <vt:variant>
        <vt:i4>0</vt:i4>
      </vt:variant>
      <vt:variant>
        <vt:i4>5</vt:i4>
      </vt:variant>
      <vt:variant>
        <vt:lpwstr/>
      </vt:variant>
      <vt:variant>
        <vt:lpwstr>_Toc224371331</vt:lpwstr>
      </vt:variant>
      <vt:variant>
        <vt:i4>1310770</vt:i4>
      </vt:variant>
      <vt:variant>
        <vt:i4>272</vt:i4>
      </vt:variant>
      <vt:variant>
        <vt:i4>0</vt:i4>
      </vt:variant>
      <vt:variant>
        <vt:i4>5</vt:i4>
      </vt:variant>
      <vt:variant>
        <vt:lpwstr/>
      </vt:variant>
      <vt:variant>
        <vt:lpwstr>_Toc224371330</vt:lpwstr>
      </vt:variant>
      <vt:variant>
        <vt:i4>1376306</vt:i4>
      </vt:variant>
      <vt:variant>
        <vt:i4>266</vt:i4>
      </vt:variant>
      <vt:variant>
        <vt:i4>0</vt:i4>
      </vt:variant>
      <vt:variant>
        <vt:i4>5</vt:i4>
      </vt:variant>
      <vt:variant>
        <vt:lpwstr/>
      </vt:variant>
      <vt:variant>
        <vt:lpwstr>_Toc224371329</vt:lpwstr>
      </vt:variant>
      <vt:variant>
        <vt:i4>1376306</vt:i4>
      </vt:variant>
      <vt:variant>
        <vt:i4>260</vt:i4>
      </vt:variant>
      <vt:variant>
        <vt:i4>0</vt:i4>
      </vt:variant>
      <vt:variant>
        <vt:i4>5</vt:i4>
      </vt:variant>
      <vt:variant>
        <vt:lpwstr/>
      </vt:variant>
      <vt:variant>
        <vt:lpwstr>_Toc224371328</vt:lpwstr>
      </vt:variant>
      <vt:variant>
        <vt:i4>1376306</vt:i4>
      </vt:variant>
      <vt:variant>
        <vt:i4>254</vt:i4>
      </vt:variant>
      <vt:variant>
        <vt:i4>0</vt:i4>
      </vt:variant>
      <vt:variant>
        <vt:i4>5</vt:i4>
      </vt:variant>
      <vt:variant>
        <vt:lpwstr/>
      </vt:variant>
      <vt:variant>
        <vt:lpwstr>_Toc224371327</vt:lpwstr>
      </vt:variant>
      <vt:variant>
        <vt:i4>1376306</vt:i4>
      </vt:variant>
      <vt:variant>
        <vt:i4>248</vt:i4>
      </vt:variant>
      <vt:variant>
        <vt:i4>0</vt:i4>
      </vt:variant>
      <vt:variant>
        <vt:i4>5</vt:i4>
      </vt:variant>
      <vt:variant>
        <vt:lpwstr/>
      </vt:variant>
      <vt:variant>
        <vt:lpwstr>_Toc224371326</vt:lpwstr>
      </vt:variant>
      <vt:variant>
        <vt:i4>1376306</vt:i4>
      </vt:variant>
      <vt:variant>
        <vt:i4>242</vt:i4>
      </vt:variant>
      <vt:variant>
        <vt:i4>0</vt:i4>
      </vt:variant>
      <vt:variant>
        <vt:i4>5</vt:i4>
      </vt:variant>
      <vt:variant>
        <vt:lpwstr/>
      </vt:variant>
      <vt:variant>
        <vt:lpwstr>_Toc224371325</vt:lpwstr>
      </vt:variant>
      <vt:variant>
        <vt:i4>1376306</vt:i4>
      </vt:variant>
      <vt:variant>
        <vt:i4>236</vt:i4>
      </vt:variant>
      <vt:variant>
        <vt:i4>0</vt:i4>
      </vt:variant>
      <vt:variant>
        <vt:i4>5</vt:i4>
      </vt:variant>
      <vt:variant>
        <vt:lpwstr/>
      </vt:variant>
      <vt:variant>
        <vt:lpwstr>_Toc224371324</vt:lpwstr>
      </vt:variant>
      <vt:variant>
        <vt:i4>1376306</vt:i4>
      </vt:variant>
      <vt:variant>
        <vt:i4>230</vt:i4>
      </vt:variant>
      <vt:variant>
        <vt:i4>0</vt:i4>
      </vt:variant>
      <vt:variant>
        <vt:i4>5</vt:i4>
      </vt:variant>
      <vt:variant>
        <vt:lpwstr/>
      </vt:variant>
      <vt:variant>
        <vt:lpwstr>_Toc224371323</vt:lpwstr>
      </vt:variant>
      <vt:variant>
        <vt:i4>1376306</vt:i4>
      </vt:variant>
      <vt:variant>
        <vt:i4>224</vt:i4>
      </vt:variant>
      <vt:variant>
        <vt:i4>0</vt:i4>
      </vt:variant>
      <vt:variant>
        <vt:i4>5</vt:i4>
      </vt:variant>
      <vt:variant>
        <vt:lpwstr/>
      </vt:variant>
      <vt:variant>
        <vt:lpwstr>_Toc224371322</vt:lpwstr>
      </vt:variant>
      <vt:variant>
        <vt:i4>1376306</vt:i4>
      </vt:variant>
      <vt:variant>
        <vt:i4>218</vt:i4>
      </vt:variant>
      <vt:variant>
        <vt:i4>0</vt:i4>
      </vt:variant>
      <vt:variant>
        <vt:i4>5</vt:i4>
      </vt:variant>
      <vt:variant>
        <vt:lpwstr/>
      </vt:variant>
      <vt:variant>
        <vt:lpwstr>_Toc224371321</vt:lpwstr>
      </vt:variant>
      <vt:variant>
        <vt:i4>1376306</vt:i4>
      </vt:variant>
      <vt:variant>
        <vt:i4>212</vt:i4>
      </vt:variant>
      <vt:variant>
        <vt:i4>0</vt:i4>
      </vt:variant>
      <vt:variant>
        <vt:i4>5</vt:i4>
      </vt:variant>
      <vt:variant>
        <vt:lpwstr/>
      </vt:variant>
      <vt:variant>
        <vt:lpwstr>_Toc224371320</vt:lpwstr>
      </vt:variant>
      <vt:variant>
        <vt:i4>1441842</vt:i4>
      </vt:variant>
      <vt:variant>
        <vt:i4>206</vt:i4>
      </vt:variant>
      <vt:variant>
        <vt:i4>0</vt:i4>
      </vt:variant>
      <vt:variant>
        <vt:i4>5</vt:i4>
      </vt:variant>
      <vt:variant>
        <vt:lpwstr/>
      </vt:variant>
      <vt:variant>
        <vt:lpwstr>_Toc224371319</vt:lpwstr>
      </vt:variant>
      <vt:variant>
        <vt:i4>1441842</vt:i4>
      </vt:variant>
      <vt:variant>
        <vt:i4>200</vt:i4>
      </vt:variant>
      <vt:variant>
        <vt:i4>0</vt:i4>
      </vt:variant>
      <vt:variant>
        <vt:i4>5</vt:i4>
      </vt:variant>
      <vt:variant>
        <vt:lpwstr/>
      </vt:variant>
      <vt:variant>
        <vt:lpwstr>_Toc224371318</vt:lpwstr>
      </vt:variant>
      <vt:variant>
        <vt:i4>1441842</vt:i4>
      </vt:variant>
      <vt:variant>
        <vt:i4>194</vt:i4>
      </vt:variant>
      <vt:variant>
        <vt:i4>0</vt:i4>
      </vt:variant>
      <vt:variant>
        <vt:i4>5</vt:i4>
      </vt:variant>
      <vt:variant>
        <vt:lpwstr/>
      </vt:variant>
      <vt:variant>
        <vt:lpwstr>_Toc224371317</vt:lpwstr>
      </vt:variant>
      <vt:variant>
        <vt:i4>1441842</vt:i4>
      </vt:variant>
      <vt:variant>
        <vt:i4>188</vt:i4>
      </vt:variant>
      <vt:variant>
        <vt:i4>0</vt:i4>
      </vt:variant>
      <vt:variant>
        <vt:i4>5</vt:i4>
      </vt:variant>
      <vt:variant>
        <vt:lpwstr/>
      </vt:variant>
      <vt:variant>
        <vt:lpwstr>_Toc224371316</vt:lpwstr>
      </vt:variant>
      <vt:variant>
        <vt:i4>1441842</vt:i4>
      </vt:variant>
      <vt:variant>
        <vt:i4>182</vt:i4>
      </vt:variant>
      <vt:variant>
        <vt:i4>0</vt:i4>
      </vt:variant>
      <vt:variant>
        <vt:i4>5</vt:i4>
      </vt:variant>
      <vt:variant>
        <vt:lpwstr/>
      </vt:variant>
      <vt:variant>
        <vt:lpwstr>_Toc224371315</vt:lpwstr>
      </vt:variant>
      <vt:variant>
        <vt:i4>1441842</vt:i4>
      </vt:variant>
      <vt:variant>
        <vt:i4>176</vt:i4>
      </vt:variant>
      <vt:variant>
        <vt:i4>0</vt:i4>
      </vt:variant>
      <vt:variant>
        <vt:i4>5</vt:i4>
      </vt:variant>
      <vt:variant>
        <vt:lpwstr/>
      </vt:variant>
      <vt:variant>
        <vt:lpwstr>_Toc224371314</vt:lpwstr>
      </vt:variant>
      <vt:variant>
        <vt:i4>1441842</vt:i4>
      </vt:variant>
      <vt:variant>
        <vt:i4>170</vt:i4>
      </vt:variant>
      <vt:variant>
        <vt:i4>0</vt:i4>
      </vt:variant>
      <vt:variant>
        <vt:i4>5</vt:i4>
      </vt:variant>
      <vt:variant>
        <vt:lpwstr/>
      </vt:variant>
      <vt:variant>
        <vt:lpwstr>_Toc224371313</vt:lpwstr>
      </vt:variant>
      <vt:variant>
        <vt:i4>1441842</vt:i4>
      </vt:variant>
      <vt:variant>
        <vt:i4>164</vt:i4>
      </vt:variant>
      <vt:variant>
        <vt:i4>0</vt:i4>
      </vt:variant>
      <vt:variant>
        <vt:i4>5</vt:i4>
      </vt:variant>
      <vt:variant>
        <vt:lpwstr/>
      </vt:variant>
      <vt:variant>
        <vt:lpwstr>_Toc224371312</vt:lpwstr>
      </vt:variant>
      <vt:variant>
        <vt:i4>1441842</vt:i4>
      </vt:variant>
      <vt:variant>
        <vt:i4>158</vt:i4>
      </vt:variant>
      <vt:variant>
        <vt:i4>0</vt:i4>
      </vt:variant>
      <vt:variant>
        <vt:i4>5</vt:i4>
      </vt:variant>
      <vt:variant>
        <vt:lpwstr/>
      </vt:variant>
      <vt:variant>
        <vt:lpwstr>_Toc224371311</vt:lpwstr>
      </vt:variant>
      <vt:variant>
        <vt:i4>1441842</vt:i4>
      </vt:variant>
      <vt:variant>
        <vt:i4>152</vt:i4>
      </vt:variant>
      <vt:variant>
        <vt:i4>0</vt:i4>
      </vt:variant>
      <vt:variant>
        <vt:i4>5</vt:i4>
      </vt:variant>
      <vt:variant>
        <vt:lpwstr/>
      </vt:variant>
      <vt:variant>
        <vt:lpwstr>_Toc224371310</vt:lpwstr>
      </vt:variant>
      <vt:variant>
        <vt:i4>1507378</vt:i4>
      </vt:variant>
      <vt:variant>
        <vt:i4>146</vt:i4>
      </vt:variant>
      <vt:variant>
        <vt:i4>0</vt:i4>
      </vt:variant>
      <vt:variant>
        <vt:i4>5</vt:i4>
      </vt:variant>
      <vt:variant>
        <vt:lpwstr/>
      </vt:variant>
      <vt:variant>
        <vt:lpwstr>_Toc224371309</vt:lpwstr>
      </vt:variant>
      <vt:variant>
        <vt:i4>1507378</vt:i4>
      </vt:variant>
      <vt:variant>
        <vt:i4>140</vt:i4>
      </vt:variant>
      <vt:variant>
        <vt:i4>0</vt:i4>
      </vt:variant>
      <vt:variant>
        <vt:i4>5</vt:i4>
      </vt:variant>
      <vt:variant>
        <vt:lpwstr/>
      </vt:variant>
      <vt:variant>
        <vt:lpwstr>_Toc224371308</vt:lpwstr>
      </vt:variant>
      <vt:variant>
        <vt:i4>1507378</vt:i4>
      </vt:variant>
      <vt:variant>
        <vt:i4>134</vt:i4>
      </vt:variant>
      <vt:variant>
        <vt:i4>0</vt:i4>
      </vt:variant>
      <vt:variant>
        <vt:i4>5</vt:i4>
      </vt:variant>
      <vt:variant>
        <vt:lpwstr/>
      </vt:variant>
      <vt:variant>
        <vt:lpwstr>_Toc224371307</vt:lpwstr>
      </vt:variant>
      <vt:variant>
        <vt:i4>1507378</vt:i4>
      </vt:variant>
      <vt:variant>
        <vt:i4>128</vt:i4>
      </vt:variant>
      <vt:variant>
        <vt:i4>0</vt:i4>
      </vt:variant>
      <vt:variant>
        <vt:i4>5</vt:i4>
      </vt:variant>
      <vt:variant>
        <vt:lpwstr/>
      </vt:variant>
      <vt:variant>
        <vt:lpwstr>_Toc224371306</vt:lpwstr>
      </vt:variant>
      <vt:variant>
        <vt:i4>1507378</vt:i4>
      </vt:variant>
      <vt:variant>
        <vt:i4>122</vt:i4>
      </vt:variant>
      <vt:variant>
        <vt:i4>0</vt:i4>
      </vt:variant>
      <vt:variant>
        <vt:i4>5</vt:i4>
      </vt:variant>
      <vt:variant>
        <vt:lpwstr/>
      </vt:variant>
      <vt:variant>
        <vt:lpwstr>_Toc224371305</vt:lpwstr>
      </vt:variant>
      <vt:variant>
        <vt:i4>1507378</vt:i4>
      </vt:variant>
      <vt:variant>
        <vt:i4>116</vt:i4>
      </vt:variant>
      <vt:variant>
        <vt:i4>0</vt:i4>
      </vt:variant>
      <vt:variant>
        <vt:i4>5</vt:i4>
      </vt:variant>
      <vt:variant>
        <vt:lpwstr/>
      </vt:variant>
      <vt:variant>
        <vt:lpwstr>_Toc224371304</vt:lpwstr>
      </vt:variant>
      <vt:variant>
        <vt:i4>1507378</vt:i4>
      </vt:variant>
      <vt:variant>
        <vt:i4>110</vt:i4>
      </vt:variant>
      <vt:variant>
        <vt:i4>0</vt:i4>
      </vt:variant>
      <vt:variant>
        <vt:i4>5</vt:i4>
      </vt:variant>
      <vt:variant>
        <vt:lpwstr/>
      </vt:variant>
      <vt:variant>
        <vt:lpwstr>_Toc224371303</vt:lpwstr>
      </vt:variant>
      <vt:variant>
        <vt:i4>1507378</vt:i4>
      </vt:variant>
      <vt:variant>
        <vt:i4>104</vt:i4>
      </vt:variant>
      <vt:variant>
        <vt:i4>0</vt:i4>
      </vt:variant>
      <vt:variant>
        <vt:i4>5</vt:i4>
      </vt:variant>
      <vt:variant>
        <vt:lpwstr/>
      </vt:variant>
      <vt:variant>
        <vt:lpwstr>_Toc224371302</vt:lpwstr>
      </vt:variant>
      <vt:variant>
        <vt:i4>1507378</vt:i4>
      </vt:variant>
      <vt:variant>
        <vt:i4>98</vt:i4>
      </vt:variant>
      <vt:variant>
        <vt:i4>0</vt:i4>
      </vt:variant>
      <vt:variant>
        <vt:i4>5</vt:i4>
      </vt:variant>
      <vt:variant>
        <vt:lpwstr/>
      </vt:variant>
      <vt:variant>
        <vt:lpwstr>_Toc224371301</vt:lpwstr>
      </vt:variant>
      <vt:variant>
        <vt:i4>1507378</vt:i4>
      </vt:variant>
      <vt:variant>
        <vt:i4>92</vt:i4>
      </vt:variant>
      <vt:variant>
        <vt:i4>0</vt:i4>
      </vt:variant>
      <vt:variant>
        <vt:i4>5</vt:i4>
      </vt:variant>
      <vt:variant>
        <vt:lpwstr/>
      </vt:variant>
      <vt:variant>
        <vt:lpwstr>_Toc224371300</vt:lpwstr>
      </vt:variant>
      <vt:variant>
        <vt:i4>1966131</vt:i4>
      </vt:variant>
      <vt:variant>
        <vt:i4>86</vt:i4>
      </vt:variant>
      <vt:variant>
        <vt:i4>0</vt:i4>
      </vt:variant>
      <vt:variant>
        <vt:i4>5</vt:i4>
      </vt:variant>
      <vt:variant>
        <vt:lpwstr/>
      </vt:variant>
      <vt:variant>
        <vt:lpwstr>_Toc224371299</vt:lpwstr>
      </vt:variant>
      <vt:variant>
        <vt:i4>1966131</vt:i4>
      </vt:variant>
      <vt:variant>
        <vt:i4>80</vt:i4>
      </vt:variant>
      <vt:variant>
        <vt:i4>0</vt:i4>
      </vt:variant>
      <vt:variant>
        <vt:i4>5</vt:i4>
      </vt:variant>
      <vt:variant>
        <vt:lpwstr/>
      </vt:variant>
      <vt:variant>
        <vt:lpwstr>_Toc224371298</vt:lpwstr>
      </vt:variant>
      <vt:variant>
        <vt:i4>1966131</vt:i4>
      </vt:variant>
      <vt:variant>
        <vt:i4>74</vt:i4>
      </vt:variant>
      <vt:variant>
        <vt:i4>0</vt:i4>
      </vt:variant>
      <vt:variant>
        <vt:i4>5</vt:i4>
      </vt:variant>
      <vt:variant>
        <vt:lpwstr/>
      </vt:variant>
      <vt:variant>
        <vt:lpwstr>_Toc224371297</vt:lpwstr>
      </vt:variant>
      <vt:variant>
        <vt:i4>1966131</vt:i4>
      </vt:variant>
      <vt:variant>
        <vt:i4>68</vt:i4>
      </vt:variant>
      <vt:variant>
        <vt:i4>0</vt:i4>
      </vt:variant>
      <vt:variant>
        <vt:i4>5</vt:i4>
      </vt:variant>
      <vt:variant>
        <vt:lpwstr/>
      </vt:variant>
      <vt:variant>
        <vt:lpwstr>_Toc224371296</vt:lpwstr>
      </vt:variant>
      <vt:variant>
        <vt:i4>1966131</vt:i4>
      </vt:variant>
      <vt:variant>
        <vt:i4>62</vt:i4>
      </vt:variant>
      <vt:variant>
        <vt:i4>0</vt:i4>
      </vt:variant>
      <vt:variant>
        <vt:i4>5</vt:i4>
      </vt:variant>
      <vt:variant>
        <vt:lpwstr/>
      </vt:variant>
      <vt:variant>
        <vt:lpwstr>_Toc224371295</vt:lpwstr>
      </vt:variant>
      <vt:variant>
        <vt:i4>1966131</vt:i4>
      </vt:variant>
      <vt:variant>
        <vt:i4>56</vt:i4>
      </vt:variant>
      <vt:variant>
        <vt:i4>0</vt:i4>
      </vt:variant>
      <vt:variant>
        <vt:i4>5</vt:i4>
      </vt:variant>
      <vt:variant>
        <vt:lpwstr/>
      </vt:variant>
      <vt:variant>
        <vt:lpwstr>_Toc224371294</vt:lpwstr>
      </vt:variant>
      <vt:variant>
        <vt:i4>1966131</vt:i4>
      </vt:variant>
      <vt:variant>
        <vt:i4>50</vt:i4>
      </vt:variant>
      <vt:variant>
        <vt:i4>0</vt:i4>
      </vt:variant>
      <vt:variant>
        <vt:i4>5</vt:i4>
      </vt:variant>
      <vt:variant>
        <vt:lpwstr/>
      </vt:variant>
      <vt:variant>
        <vt:lpwstr>_Toc224371293</vt:lpwstr>
      </vt:variant>
      <vt:variant>
        <vt:i4>1966131</vt:i4>
      </vt:variant>
      <vt:variant>
        <vt:i4>44</vt:i4>
      </vt:variant>
      <vt:variant>
        <vt:i4>0</vt:i4>
      </vt:variant>
      <vt:variant>
        <vt:i4>5</vt:i4>
      </vt:variant>
      <vt:variant>
        <vt:lpwstr/>
      </vt:variant>
      <vt:variant>
        <vt:lpwstr>_Toc224371292</vt:lpwstr>
      </vt:variant>
      <vt:variant>
        <vt:i4>1966131</vt:i4>
      </vt:variant>
      <vt:variant>
        <vt:i4>38</vt:i4>
      </vt:variant>
      <vt:variant>
        <vt:i4>0</vt:i4>
      </vt:variant>
      <vt:variant>
        <vt:i4>5</vt:i4>
      </vt:variant>
      <vt:variant>
        <vt:lpwstr/>
      </vt:variant>
      <vt:variant>
        <vt:lpwstr>_Toc224371291</vt:lpwstr>
      </vt:variant>
      <vt:variant>
        <vt:i4>1966131</vt:i4>
      </vt:variant>
      <vt:variant>
        <vt:i4>32</vt:i4>
      </vt:variant>
      <vt:variant>
        <vt:i4>0</vt:i4>
      </vt:variant>
      <vt:variant>
        <vt:i4>5</vt:i4>
      </vt:variant>
      <vt:variant>
        <vt:lpwstr/>
      </vt:variant>
      <vt:variant>
        <vt:lpwstr>_Toc224371290</vt:lpwstr>
      </vt:variant>
      <vt:variant>
        <vt:i4>2031667</vt:i4>
      </vt:variant>
      <vt:variant>
        <vt:i4>26</vt:i4>
      </vt:variant>
      <vt:variant>
        <vt:i4>0</vt:i4>
      </vt:variant>
      <vt:variant>
        <vt:i4>5</vt:i4>
      </vt:variant>
      <vt:variant>
        <vt:lpwstr/>
      </vt:variant>
      <vt:variant>
        <vt:lpwstr>_Toc224371289</vt:lpwstr>
      </vt:variant>
      <vt:variant>
        <vt:i4>2031667</vt:i4>
      </vt:variant>
      <vt:variant>
        <vt:i4>20</vt:i4>
      </vt:variant>
      <vt:variant>
        <vt:i4>0</vt:i4>
      </vt:variant>
      <vt:variant>
        <vt:i4>5</vt:i4>
      </vt:variant>
      <vt:variant>
        <vt:lpwstr/>
      </vt:variant>
      <vt:variant>
        <vt:lpwstr>_Toc224371288</vt:lpwstr>
      </vt:variant>
      <vt:variant>
        <vt:i4>2031667</vt:i4>
      </vt:variant>
      <vt:variant>
        <vt:i4>14</vt:i4>
      </vt:variant>
      <vt:variant>
        <vt:i4>0</vt:i4>
      </vt:variant>
      <vt:variant>
        <vt:i4>5</vt:i4>
      </vt:variant>
      <vt:variant>
        <vt:lpwstr/>
      </vt:variant>
      <vt:variant>
        <vt:lpwstr>_Toc224371287</vt:lpwstr>
      </vt:variant>
      <vt:variant>
        <vt:i4>2031667</vt:i4>
      </vt:variant>
      <vt:variant>
        <vt:i4>8</vt:i4>
      </vt:variant>
      <vt:variant>
        <vt:i4>0</vt:i4>
      </vt:variant>
      <vt:variant>
        <vt:i4>5</vt:i4>
      </vt:variant>
      <vt:variant>
        <vt:lpwstr/>
      </vt:variant>
      <vt:variant>
        <vt:lpwstr>_Toc224371286</vt:lpwstr>
      </vt:variant>
      <vt:variant>
        <vt:i4>2031667</vt:i4>
      </vt:variant>
      <vt:variant>
        <vt:i4>2</vt:i4>
      </vt:variant>
      <vt:variant>
        <vt:i4>0</vt:i4>
      </vt:variant>
      <vt:variant>
        <vt:i4>5</vt:i4>
      </vt:variant>
      <vt:variant>
        <vt:lpwstr/>
      </vt:variant>
      <vt:variant>
        <vt:lpwstr>_Toc22437128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ường Vũ Văn</dc:creator>
  <cp:lastModifiedBy>Vu Cong Hung (CNTH)</cp:lastModifiedBy>
  <cp:revision>110</cp:revision>
  <cp:lastPrinted>2019-09-20T01:25:00Z</cp:lastPrinted>
  <dcterms:created xsi:type="dcterms:W3CDTF">2020-04-17T01:44:00Z</dcterms:created>
  <dcterms:modified xsi:type="dcterms:W3CDTF">2020-06-22T01:43:00Z</dcterms:modified>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B5478D2C6DD5A4FBCA9633FB76EF110</vt:lpwstr>
  </property>
</Properties>
</file>